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0A5E7E85" w14:textId="538F9942" w:rsidR="00F85B75" w:rsidRPr="00582421" w:rsidRDefault="00F85B75" w:rsidP="009B7D15">
      <w:pPr>
        <w:ind w:firstLine="0"/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3615"/>
        <w:gridCol w:w="2004"/>
        <w:gridCol w:w="3726"/>
      </w:tblGrid>
      <w:tr w:rsidR="003138B0" w:rsidRPr="00582421" w14:paraId="40B033C9" w14:textId="77777777" w:rsidTr="009B7D15">
        <w:tc>
          <w:tcPr>
            <w:tcW w:w="3615" w:type="dxa"/>
          </w:tcPr>
          <w:p w14:paraId="45D6AA30" w14:textId="2EA256D0" w:rsidR="003138B0" w:rsidRPr="00582421" w:rsidRDefault="003138B0" w:rsidP="009B7D15">
            <w:pPr>
              <w:ind w:firstLine="0"/>
              <w:jc w:val="left"/>
              <w:rPr>
                <w:b/>
              </w:rPr>
            </w:pPr>
          </w:p>
        </w:tc>
        <w:tc>
          <w:tcPr>
            <w:tcW w:w="2004" w:type="dxa"/>
          </w:tcPr>
          <w:p w14:paraId="574BC183" w14:textId="77777777" w:rsidR="003138B0" w:rsidRPr="00582421" w:rsidRDefault="003138B0" w:rsidP="009B7D15">
            <w:pPr>
              <w:ind w:firstLine="0"/>
              <w:jc w:val="left"/>
              <w:rPr>
                <w:b/>
              </w:rPr>
            </w:pPr>
          </w:p>
        </w:tc>
        <w:tc>
          <w:tcPr>
            <w:tcW w:w="3726" w:type="dxa"/>
          </w:tcPr>
          <w:p w14:paraId="104BA2C6" w14:textId="6C2A5240" w:rsidR="003138B0" w:rsidRPr="00582421" w:rsidRDefault="003138B0" w:rsidP="009B7D15">
            <w:pPr>
              <w:ind w:firstLine="0"/>
              <w:jc w:val="left"/>
              <w:rPr>
                <w:b/>
              </w:rPr>
            </w:pPr>
          </w:p>
        </w:tc>
      </w:tr>
      <w:tr w:rsidR="003138B0" w:rsidRPr="00582421" w14:paraId="53911655" w14:textId="77777777" w:rsidTr="009B7D15">
        <w:tc>
          <w:tcPr>
            <w:tcW w:w="3615" w:type="dxa"/>
          </w:tcPr>
          <w:p w14:paraId="4FA0D7D1" w14:textId="77777777" w:rsidR="003138B0" w:rsidRPr="00582421" w:rsidRDefault="003138B0" w:rsidP="009B7D15">
            <w:pPr>
              <w:ind w:firstLine="0"/>
            </w:pPr>
          </w:p>
        </w:tc>
        <w:tc>
          <w:tcPr>
            <w:tcW w:w="2004" w:type="dxa"/>
          </w:tcPr>
          <w:p w14:paraId="688451B4" w14:textId="77777777" w:rsidR="003138B0" w:rsidRPr="00582421" w:rsidRDefault="003138B0" w:rsidP="009B7D15">
            <w:pPr>
              <w:jc w:val="center"/>
            </w:pPr>
          </w:p>
        </w:tc>
        <w:tc>
          <w:tcPr>
            <w:tcW w:w="3726" w:type="dxa"/>
          </w:tcPr>
          <w:p w14:paraId="7FE6C7EF" w14:textId="77777777" w:rsidR="003138B0" w:rsidRPr="00582421" w:rsidRDefault="003138B0" w:rsidP="009B7D15">
            <w:pPr>
              <w:ind w:firstLine="0"/>
            </w:pPr>
          </w:p>
        </w:tc>
      </w:tr>
      <w:tr w:rsidR="003138B0" w:rsidRPr="00582421" w14:paraId="73FF6F35" w14:textId="77777777" w:rsidTr="009B7D15">
        <w:tc>
          <w:tcPr>
            <w:tcW w:w="3615" w:type="dxa"/>
            <w:vAlign w:val="bottom"/>
          </w:tcPr>
          <w:p w14:paraId="0012941F" w14:textId="23C5D85A" w:rsidR="003138B0" w:rsidRPr="00582421" w:rsidRDefault="003138B0" w:rsidP="009B7D15">
            <w:pPr>
              <w:ind w:firstLine="0"/>
            </w:pPr>
          </w:p>
        </w:tc>
        <w:tc>
          <w:tcPr>
            <w:tcW w:w="2004" w:type="dxa"/>
            <w:vAlign w:val="bottom"/>
          </w:tcPr>
          <w:p w14:paraId="63C9298C" w14:textId="77777777" w:rsidR="003138B0" w:rsidRPr="00582421" w:rsidRDefault="003138B0" w:rsidP="009B7D15">
            <w:pPr>
              <w:ind w:firstLine="0"/>
            </w:pPr>
          </w:p>
        </w:tc>
        <w:tc>
          <w:tcPr>
            <w:tcW w:w="3726" w:type="dxa"/>
            <w:vAlign w:val="bottom"/>
          </w:tcPr>
          <w:p w14:paraId="374BDA38" w14:textId="24E94341" w:rsidR="003138B0" w:rsidRPr="00582421" w:rsidRDefault="003138B0" w:rsidP="009B7D15">
            <w:pPr>
              <w:ind w:firstLine="0"/>
            </w:pPr>
          </w:p>
        </w:tc>
      </w:tr>
      <w:tr w:rsidR="003138B0" w:rsidRPr="00582421" w14:paraId="377D482A" w14:textId="77777777" w:rsidTr="009B7D15">
        <w:tc>
          <w:tcPr>
            <w:tcW w:w="3615" w:type="dxa"/>
          </w:tcPr>
          <w:p w14:paraId="295A2E6E" w14:textId="26B06435" w:rsidR="003138B0" w:rsidRPr="00582421" w:rsidRDefault="003138B0" w:rsidP="009B7D15">
            <w:pPr>
              <w:ind w:firstLine="0"/>
            </w:pPr>
          </w:p>
        </w:tc>
        <w:tc>
          <w:tcPr>
            <w:tcW w:w="2004" w:type="dxa"/>
          </w:tcPr>
          <w:p w14:paraId="03B3F447" w14:textId="77777777" w:rsidR="003138B0" w:rsidRPr="00582421" w:rsidRDefault="003138B0" w:rsidP="009B7D15">
            <w:pPr>
              <w:ind w:firstLine="0"/>
            </w:pPr>
          </w:p>
        </w:tc>
        <w:tc>
          <w:tcPr>
            <w:tcW w:w="3726" w:type="dxa"/>
          </w:tcPr>
          <w:p w14:paraId="29AEF1C1" w14:textId="7809AFF6" w:rsidR="003138B0" w:rsidRPr="00582421" w:rsidRDefault="003138B0" w:rsidP="009B7D15">
            <w:pPr>
              <w:ind w:firstLine="0"/>
            </w:pPr>
          </w:p>
        </w:tc>
      </w:tr>
    </w:tbl>
    <w:p w14:paraId="5C463EEF" w14:textId="77777777" w:rsidR="003138B0" w:rsidRPr="00582421" w:rsidRDefault="003138B0" w:rsidP="003138B0">
      <w:pPr>
        <w:pStyle w:val="afffb"/>
        <w:ind w:left="5103" w:firstLine="0"/>
        <w:rPr>
          <w:b/>
        </w:rPr>
      </w:pPr>
    </w:p>
    <w:p w14:paraId="0DE94233" w14:textId="77777777" w:rsidR="003138B0" w:rsidRPr="00582421" w:rsidRDefault="003138B0" w:rsidP="003138B0">
      <w:pPr>
        <w:pStyle w:val="afffb"/>
        <w:ind w:left="5103" w:firstLine="0"/>
      </w:pPr>
    </w:p>
    <w:p w14:paraId="489D5D2B" w14:textId="77777777" w:rsidR="003138B0" w:rsidRPr="00582421" w:rsidRDefault="003138B0" w:rsidP="003138B0">
      <w:pPr>
        <w:pStyle w:val="afffb"/>
        <w:ind w:left="5103" w:firstLine="0"/>
      </w:pPr>
    </w:p>
    <w:p w14:paraId="619F4E5E" w14:textId="15563424" w:rsidR="003138B0" w:rsidRPr="00582421" w:rsidRDefault="00A10159" w:rsidP="003138B0">
      <w:pPr>
        <w:pStyle w:val="affffffffffffffa"/>
        <w:rPr>
          <w:rFonts w:ascii="Times New Roman" w:hAnsi="Times New Roman"/>
          <w:sz w:val="28"/>
          <w:szCs w:val="28"/>
        </w:rPr>
      </w:pPr>
      <w:r w:rsidRPr="00A10159">
        <w:rPr>
          <w:rFonts w:ascii="Times New Roman" w:hAnsi="Times New Roman"/>
          <w:sz w:val="28"/>
          <w:szCs w:val="28"/>
        </w:rPr>
        <w:t>Система «Единая система управления нормативно-справочной информацией» «БФТ</w:t>
      </w:r>
      <w:proofErr w:type="gramStart"/>
      <w:r w:rsidRPr="00A10159">
        <w:rPr>
          <w:rFonts w:ascii="Times New Roman" w:hAnsi="Times New Roman"/>
          <w:sz w:val="28"/>
          <w:szCs w:val="28"/>
        </w:rPr>
        <w:t>.Е</w:t>
      </w:r>
      <w:proofErr w:type="gramEnd"/>
      <w:r w:rsidRPr="00A10159">
        <w:rPr>
          <w:rFonts w:ascii="Times New Roman" w:hAnsi="Times New Roman"/>
          <w:sz w:val="28"/>
          <w:szCs w:val="28"/>
        </w:rPr>
        <w:t>НСИ»</w:t>
      </w:r>
    </w:p>
    <w:p w14:paraId="378E4BD5" w14:textId="77777777" w:rsidR="003138B0" w:rsidRPr="00582421" w:rsidRDefault="003138B0" w:rsidP="003138B0">
      <w:pPr>
        <w:ind w:firstLine="0"/>
        <w:jc w:val="center"/>
      </w:pPr>
    </w:p>
    <w:p w14:paraId="6900027E" w14:textId="77777777" w:rsidR="003138B0" w:rsidRPr="00582421" w:rsidRDefault="003138B0" w:rsidP="003138B0">
      <w:pPr>
        <w:ind w:firstLine="0"/>
        <w:jc w:val="center"/>
      </w:pPr>
    </w:p>
    <w:p w14:paraId="406C8CFE" w14:textId="77777777" w:rsidR="003138B0" w:rsidRPr="00582421" w:rsidRDefault="003138B0" w:rsidP="003138B0">
      <w:pPr>
        <w:ind w:firstLine="0"/>
        <w:jc w:val="center"/>
      </w:pPr>
    </w:p>
    <w:p w14:paraId="1F69B15C" w14:textId="5E5579E9" w:rsidR="003138B0" w:rsidRPr="00582421" w:rsidRDefault="003138B0" w:rsidP="003138B0">
      <w:pPr>
        <w:pStyle w:val="affffffffffffffa"/>
        <w:rPr>
          <w:rFonts w:ascii="Times New Roman" w:hAnsi="Times New Roman"/>
          <w:sz w:val="28"/>
          <w:szCs w:val="28"/>
        </w:rPr>
      </w:pPr>
      <w:r w:rsidRPr="00582421">
        <w:rPr>
          <w:rFonts w:ascii="Times New Roman" w:hAnsi="Times New Roman"/>
          <w:sz w:val="28"/>
          <w:szCs w:val="28"/>
        </w:rPr>
        <w:t>Общее описание системы</w:t>
      </w:r>
    </w:p>
    <w:p w14:paraId="2596EEEE" w14:textId="2C73EA33" w:rsidR="003138B0" w:rsidRPr="00582421" w:rsidRDefault="003138B0" w:rsidP="003138B0">
      <w:pPr>
        <w:pStyle w:val="affffffffffffffa"/>
        <w:rPr>
          <w:rFonts w:ascii="Times New Roman" w:hAnsi="Times New Roman"/>
          <w:b w:val="0"/>
        </w:rPr>
      </w:pPr>
      <w:r w:rsidRPr="00582421">
        <w:rPr>
          <w:rFonts w:ascii="Times New Roman" w:hAnsi="Times New Roman"/>
          <w:b w:val="0"/>
        </w:rPr>
        <w:t xml:space="preserve">на </w:t>
      </w:r>
      <w:r w:rsidRPr="00582421">
        <w:rPr>
          <w:rFonts w:ascii="Times New Roman" w:hAnsi="Times New Roman"/>
          <w:b w:val="0"/>
        </w:rPr>
        <w:fldChar w:fldCharType="begin"/>
      </w:r>
      <w:r w:rsidRPr="00582421">
        <w:rPr>
          <w:rFonts w:ascii="Times New Roman" w:hAnsi="Times New Roman"/>
          <w:b w:val="0"/>
        </w:rPr>
        <w:instrText xml:space="preserve"> NUMPAGES   \* MERGEFORMAT </w:instrText>
      </w:r>
      <w:r w:rsidRPr="00582421">
        <w:rPr>
          <w:rFonts w:ascii="Times New Roman" w:hAnsi="Times New Roman"/>
          <w:b w:val="0"/>
        </w:rPr>
        <w:fldChar w:fldCharType="separate"/>
      </w:r>
      <w:r w:rsidR="006E02D6">
        <w:rPr>
          <w:rFonts w:ascii="Times New Roman" w:hAnsi="Times New Roman"/>
          <w:b w:val="0"/>
          <w:noProof/>
        </w:rPr>
        <w:t>41</w:t>
      </w:r>
      <w:r w:rsidRPr="00582421">
        <w:rPr>
          <w:rFonts w:ascii="Times New Roman" w:hAnsi="Times New Roman"/>
          <w:b w:val="0"/>
        </w:rPr>
        <w:fldChar w:fldCharType="end"/>
      </w:r>
      <w:r w:rsidRPr="00582421">
        <w:rPr>
          <w:rFonts w:ascii="Times New Roman" w:hAnsi="Times New Roman"/>
          <w:b w:val="0"/>
        </w:rPr>
        <w:t xml:space="preserve"> лист</w:t>
      </w:r>
      <w:r w:rsidR="00561B2B">
        <w:rPr>
          <w:rFonts w:ascii="Times New Roman" w:hAnsi="Times New Roman"/>
          <w:b w:val="0"/>
        </w:rPr>
        <w:t>е</w:t>
      </w:r>
      <w:r w:rsidRPr="00582421">
        <w:rPr>
          <w:rFonts w:ascii="Times New Roman" w:hAnsi="Times New Roman"/>
          <w:b w:val="0"/>
        </w:rPr>
        <w:t xml:space="preserve"> </w:t>
      </w:r>
    </w:p>
    <w:p w14:paraId="2A58FA00" w14:textId="77777777" w:rsidR="003138B0" w:rsidRPr="00582421" w:rsidRDefault="003138B0" w:rsidP="003138B0">
      <w:pPr>
        <w:ind w:firstLine="0"/>
        <w:jc w:val="center"/>
      </w:pPr>
    </w:p>
    <w:p w14:paraId="327BAE2A" w14:textId="77777777" w:rsidR="003138B0" w:rsidRPr="00582421" w:rsidRDefault="003138B0" w:rsidP="003138B0">
      <w:pPr>
        <w:ind w:firstLine="0"/>
        <w:jc w:val="center"/>
      </w:pPr>
    </w:p>
    <w:p w14:paraId="4DD544C5" w14:textId="77777777" w:rsidR="003138B0" w:rsidRPr="00582421" w:rsidRDefault="003138B0" w:rsidP="003138B0">
      <w:pPr>
        <w:ind w:firstLine="0"/>
        <w:jc w:val="center"/>
      </w:pPr>
    </w:p>
    <w:p w14:paraId="09BC064C" w14:textId="77777777" w:rsidR="003138B0" w:rsidRPr="00582421" w:rsidRDefault="003138B0" w:rsidP="003138B0">
      <w:pPr>
        <w:ind w:firstLine="0"/>
        <w:jc w:val="center"/>
      </w:pPr>
    </w:p>
    <w:p w14:paraId="0D4A4517" w14:textId="77777777" w:rsidR="003138B0" w:rsidRPr="00582421" w:rsidRDefault="003138B0" w:rsidP="003138B0">
      <w:pPr>
        <w:ind w:firstLine="0"/>
        <w:jc w:val="center"/>
      </w:pPr>
    </w:p>
    <w:p w14:paraId="193E424F" w14:textId="77777777" w:rsidR="00242BE5" w:rsidRPr="00582421" w:rsidRDefault="00242BE5">
      <w:pPr>
        <w:ind w:firstLine="0"/>
        <w:jc w:val="left"/>
      </w:pPr>
      <w:r w:rsidRPr="00582421">
        <w:br w:type="page"/>
      </w:r>
    </w:p>
    <w:p w14:paraId="727A40B8" w14:textId="1F9B0668" w:rsidR="0059171F" w:rsidRPr="00582421" w:rsidRDefault="00DB65D4" w:rsidP="008160E4">
      <w:pPr>
        <w:pStyle w:val="BFTAnnotacia"/>
        <w:spacing w:line="360" w:lineRule="auto"/>
        <w:rPr>
          <w:rFonts w:ascii="Times New Roman" w:hAnsi="Times New Roman"/>
        </w:rPr>
      </w:pPr>
      <w:r w:rsidRPr="00582421">
        <w:rPr>
          <w:rFonts w:ascii="Times New Roman" w:hAnsi="Times New Roman"/>
        </w:rPr>
        <w:lastRenderedPageBreak/>
        <w:t>А</w:t>
      </w:r>
      <w:r w:rsidR="0059171F" w:rsidRPr="00582421">
        <w:rPr>
          <w:rFonts w:ascii="Times New Roman" w:hAnsi="Times New Roman"/>
        </w:rPr>
        <w:t>ннотация</w:t>
      </w:r>
    </w:p>
    <w:p w14:paraId="50CA0421" w14:textId="2E6EFA04" w:rsidR="00621A93" w:rsidRPr="00582421" w:rsidRDefault="00621A93" w:rsidP="008160E4">
      <w:pPr>
        <w:pStyle w:val="BFTNormal"/>
        <w:spacing w:line="360" w:lineRule="auto"/>
      </w:pPr>
      <w:r w:rsidRPr="00582421">
        <w:t xml:space="preserve">Настоящий документ представляет собой общее описание </w:t>
      </w:r>
      <w:r w:rsidR="008C4F16" w:rsidRPr="00582421">
        <w:t>Системы «Единая система управления нормативно-справочной информацией» «БФТ</w:t>
      </w:r>
      <w:proofErr w:type="gramStart"/>
      <w:r w:rsidR="008C4F16" w:rsidRPr="00582421">
        <w:t>.Е</w:t>
      </w:r>
      <w:proofErr w:type="gramEnd"/>
      <w:r w:rsidR="008C4F16" w:rsidRPr="00582421">
        <w:t>НСИ»</w:t>
      </w:r>
      <w:r w:rsidRPr="00582421">
        <w:t>.</w:t>
      </w:r>
    </w:p>
    <w:p w14:paraId="347C0EA0" w14:textId="6D54C706" w:rsidR="008C4F16" w:rsidRPr="00582421" w:rsidRDefault="00621A93" w:rsidP="008160E4">
      <w:pPr>
        <w:pStyle w:val="BFTNormal"/>
        <w:spacing w:line="360" w:lineRule="auto"/>
      </w:pPr>
      <w:r w:rsidRPr="00582421">
        <w:t xml:space="preserve">Работы выполнялись Обществом с ограниченной ответственностью «Бюджетные и Финансовые Технологии» в соответствии с </w:t>
      </w:r>
      <w:r w:rsidR="008C4F16" w:rsidRPr="00582421">
        <w:t xml:space="preserve">требованиями следующих нормативных документов: </w:t>
      </w:r>
    </w:p>
    <w:p w14:paraId="710D5734" w14:textId="1649E9D1" w:rsidR="00621A93" w:rsidRPr="00582421" w:rsidRDefault="008C4F16" w:rsidP="008160E4">
      <w:pPr>
        <w:pStyle w:val="BFTNormal"/>
        <w:spacing w:line="360" w:lineRule="auto"/>
      </w:pPr>
      <w:r w:rsidRPr="00582421">
        <w:t xml:space="preserve">ГОСТ </w:t>
      </w:r>
      <w:proofErr w:type="gramStart"/>
      <w:r w:rsidRPr="00582421">
        <w:t>Р</w:t>
      </w:r>
      <w:proofErr w:type="gramEnd"/>
      <w:r w:rsidRPr="00582421">
        <w:t xml:space="preserve"> 59795—2021 «Информационные технологии. Комплекс стандартов на автоматизированные системы. Автоматизированные системы. Требования к содержанию документов», ГОСТ </w:t>
      </w:r>
      <w:proofErr w:type="gramStart"/>
      <w:r w:rsidRPr="00582421">
        <w:t>Р</w:t>
      </w:r>
      <w:proofErr w:type="gramEnd"/>
      <w:r w:rsidRPr="00582421">
        <w:t xml:space="preserve"> 59853–2021 «Информационные технологии (ИТ). Комплекс стандартов на автоматизированные системы. Термины и определения».</w:t>
      </w:r>
    </w:p>
    <w:p w14:paraId="7D744862" w14:textId="27D75157" w:rsidR="0085238D" w:rsidRPr="00582421" w:rsidRDefault="00621A93" w:rsidP="008160E4">
      <w:pPr>
        <w:pStyle w:val="BFTNormal"/>
        <w:spacing w:line="360" w:lineRule="auto"/>
      </w:pPr>
      <w:r w:rsidRPr="00582421">
        <w:t>В документе приведено общее описание Системы и её подсистем.</w:t>
      </w:r>
    </w:p>
    <w:p w14:paraId="0A9DBB08" w14:textId="77777777" w:rsidR="00F85B75" w:rsidRPr="00582421" w:rsidRDefault="00F85B75" w:rsidP="00213972">
      <w:pPr>
        <w:pStyle w:val="BFTNormal"/>
        <w:spacing w:line="360" w:lineRule="auto"/>
      </w:pPr>
    </w:p>
    <w:p w14:paraId="601CC99E" w14:textId="77777777" w:rsidR="00F85B75" w:rsidRPr="00582421" w:rsidRDefault="00F85B75">
      <w:pPr>
        <w:pStyle w:val="BFTText"/>
        <w:sectPr w:rsidR="00F85B75" w:rsidRPr="00582421" w:rsidSect="000E5C6C">
          <w:headerReference w:type="default" r:id="rId9"/>
          <w:footerReference w:type="default" r:id="rId10"/>
          <w:headerReference w:type="first" r:id="rId11"/>
          <w:footerReference w:type="first" r:id="rId12"/>
          <w:footnotePr>
            <w:numRestart w:val="eachPage"/>
          </w:footnotePr>
          <w:pgSz w:w="11906" w:h="16838"/>
          <w:pgMar w:top="1134" w:right="567" w:bottom="1134" w:left="1418" w:header="709" w:footer="709" w:gutter="0"/>
          <w:pgNumType w:start="1"/>
          <w:cols w:space="708"/>
          <w:titlePg/>
          <w:docGrid w:linePitch="360"/>
        </w:sectPr>
      </w:pPr>
    </w:p>
    <w:p w14:paraId="12F07FFD" w14:textId="104817E4" w:rsidR="00F85B75" w:rsidRPr="00582421" w:rsidRDefault="0059171F" w:rsidP="008160E4">
      <w:pPr>
        <w:pStyle w:val="BFTOglavlenie1"/>
        <w:spacing w:line="360" w:lineRule="auto"/>
        <w:rPr>
          <w:b/>
        </w:rPr>
      </w:pPr>
      <w:bookmarkStart w:id="0" w:name="_Toc215992161"/>
      <w:bookmarkStart w:id="1" w:name="_Toc180673560"/>
      <w:bookmarkStart w:id="2" w:name="_Toc216070245"/>
      <w:bookmarkStart w:id="3" w:name="_Toc358849309"/>
      <w:bookmarkStart w:id="4" w:name="_Toc358636413"/>
      <w:r w:rsidRPr="00582421">
        <w:rPr>
          <w:b/>
        </w:rPr>
        <w:lastRenderedPageBreak/>
        <w:t>Содержание</w:t>
      </w:r>
    </w:p>
    <w:p w14:paraId="37A70F24" w14:textId="77777777" w:rsidR="006E02D6" w:rsidRDefault="00AC0EE9">
      <w:pPr>
        <w:pStyle w:val="1d"/>
        <w:rPr>
          <w:rFonts w:asciiTheme="minorHAnsi" w:hAnsiTheme="minorHAnsi"/>
          <w:sz w:val="22"/>
        </w:rPr>
      </w:pPr>
      <w:r w:rsidRPr="0095447A">
        <w:rPr>
          <w:rFonts w:eastAsia="Times New Roman" w:cs="Times New Roman"/>
          <w:szCs w:val="24"/>
        </w:rPr>
        <w:fldChar w:fldCharType="begin"/>
      </w:r>
      <w:r w:rsidRPr="0095447A">
        <w:rPr>
          <w:rFonts w:eastAsia="Times New Roman" w:cs="Times New Roman"/>
          <w:szCs w:val="24"/>
        </w:rPr>
        <w:instrText xml:space="preserve"> TOC \o "1-3" \h \z \u </w:instrText>
      </w:r>
      <w:r w:rsidRPr="0095447A">
        <w:rPr>
          <w:rFonts w:eastAsia="Times New Roman" w:cs="Times New Roman"/>
          <w:szCs w:val="24"/>
        </w:rPr>
        <w:fldChar w:fldCharType="separate"/>
      </w:r>
      <w:hyperlink w:anchor="_Toc127349726" w:history="1">
        <w:r w:rsidR="006E02D6" w:rsidRPr="00927BDE">
          <w:rPr>
            <w:rStyle w:val="affc"/>
          </w:rPr>
          <w:t>Список принятых терминов и сокращений</w:t>
        </w:r>
        <w:r w:rsidR="006E02D6">
          <w:rPr>
            <w:webHidden/>
          </w:rPr>
          <w:tab/>
        </w:r>
        <w:r w:rsidR="006E02D6">
          <w:rPr>
            <w:webHidden/>
          </w:rPr>
          <w:fldChar w:fldCharType="begin"/>
        </w:r>
        <w:r w:rsidR="006E02D6">
          <w:rPr>
            <w:webHidden/>
          </w:rPr>
          <w:instrText xml:space="preserve"> PAGEREF _Toc127349726 \h </w:instrText>
        </w:r>
        <w:r w:rsidR="006E02D6">
          <w:rPr>
            <w:webHidden/>
          </w:rPr>
        </w:r>
        <w:r w:rsidR="006E02D6">
          <w:rPr>
            <w:webHidden/>
          </w:rPr>
          <w:fldChar w:fldCharType="separate"/>
        </w:r>
        <w:r w:rsidR="006E02D6">
          <w:rPr>
            <w:webHidden/>
          </w:rPr>
          <w:t>4</w:t>
        </w:r>
        <w:r w:rsidR="006E02D6">
          <w:rPr>
            <w:webHidden/>
          </w:rPr>
          <w:fldChar w:fldCharType="end"/>
        </w:r>
      </w:hyperlink>
    </w:p>
    <w:p w14:paraId="1EFC9872" w14:textId="77777777" w:rsidR="006E02D6" w:rsidRDefault="006E02D6">
      <w:pPr>
        <w:pStyle w:val="1d"/>
        <w:rPr>
          <w:rFonts w:asciiTheme="minorHAnsi" w:hAnsiTheme="minorHAnsi"/>
          <w:sz w:val="22"/>
        </w:rPr>
      </w:pPr>
      <w:hyperlink w:anchor="_Toc127349727" w:history="1">
        <w:r w:rsidRPr="00927BDE">
          <w:rPr>
            <w:rStyle w:val="affc"/>
          </w:rPr>
          <w:t>1 Назначение Систем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734972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14:paraId="5B710203" w14:textId="77777777" w:rsidR="006E02D6" w:rsidRDefault="006E02D6">
      <w:pPr>
        <w:pStyle w:val="2f"/>
        <w:rPr>
          <w:rFonts w:asciiTheme="minorHAnsi" w:hAnsiTheme="minorHAnsi"/>
          <w:sz w:val="22"/>
        </w:rPr>
      </w:pPr>
      <w:hyperlink w:anchor="_Toc127349728" w:history="1">
        <w:r w:rsidRPr="00927BDE">
          <w:rPr>
            <w:rStyle w:val="affc"/>
          </w:rPr>
          <w:t>1.1 Вид деятельности, для автоматизации которой предназначена Систем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734972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14:paraId="19671A90" w14:textId="77777777" w:rsidR="006E02D6" w:rsidRDefault="006E02D6">
      <w:pPr>
        <w:pStyle w:val="2f"/>
        <w:rPr>
          <w:rFonts w:asciiTheme="minorHAnsi" w:hAnsiTheme="minorHAnsi"/>
          <w:sz w:val="22"/>
        </w:rPr>
      </w:pPr>
      <w:hyperlink w:anchor="_Toc127349729" w:history="1">
        <w:r w:rsidRPr="00927BDE">
          <w:rPr>
            <w:rStyle w:val="affc"/>
          </w:rPr>
          <w:t>1.2 Перечень объектов автоматизации, на которых используется Систем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734972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14:paraId="2372C840" w14:textId="77777777" w:rsidR="006E02D6" w:rsidRDefault="006E02D6">
      <w:pPr>
        <w:pStyle w:val="2f"/>
        <w:rPr>
          <w:rFonts w:asciiTheme="minorHAnsi" w:hAnsiTheme="minorHAnsi"/>
          <w:sz w:val="22"/>
        </w:rPr>
      </w:pPr>
      <w:hyperlink w:anchor="_Toc127349730" w:history="1">
        <w:r w:rsidRPr="00927BDE">
          <w:rPr>
            <w:rStyle w:val="affc"/>
          </w:rPr>
          <w:t>1.3 Перечень функций, реализуемых Системой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734973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14:paraId="05791319" w14:textId="77777777" w:rsidR="006E02D6" w:rsidRDefault="006E02D6">
      <w:pPr>
        <w:pStyle w:val="1d"/>
        <w:rPr>
          <w:rFonts w:asciiTheme="minorHAnsi" w:hAnsiTheme="minorHAnsi"/>
          <w:sz w:val="22"/>
        </w:rPr>
      </w:pPr>
      <w:hyperlink w:anchor="_Toc127349731" w:history="1">
        <w:r w:rsidRPr="00927BDE">
          <w:rPr>
            <w:rStyle w:val="affc"/>
          </w:rPr>
          <w:t>2 Описание Систем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734973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14:paraId="10DE6360" w14:textId="77777777" w:rsidR="006E02D6" w:rsidRDefault="006E02D6">
      <w:pPr>
        <w:pStyle w:val="2f"/>
        <w:rPr>
          <w:rFonts w:asciiTheme="minorHAnsi" w:hAnsiTheme="minorHAnsi"/>
          <w:sz w:val="22"/>
        </w:rPr>
      </w:pPr>
      <w:hyperlink w:anchor="_Toc127349732" w:history="1">
        <w:r w:rsidRPr="00927BDE">
          <w:rPr>
            <w:rStyle w:val="affc"/>
          </w:rPr>
          <w:t>2.1 Структура Системы и назначение ее частей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734973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14:paraId="3E9723AE" w14:textId="77777777" w:rsidR="006E02D6" w:rsidRDefault="006E02D6">
      <w:pPr>
        <w:pStyle w:val="2f"/>
        <w:rPr>
          <w:rFonts w:asciiTheme="minorHAnsi" w:hAnsiTheme="minorHAnsi"/>
          <w:sz w:val="22"/>
        </w:rPr>
      </w:pPr>
      <w:hyperlink w:anchor="_Toc127349733" w:history="1">
        <w:r w:rsidRPr="00927BDE">
          <w:rPr>
            <w:rStyle w:val="affc"/>
          </w:rPr>
          <w:t>2.2 Сведения о Системе в целом и ее частях, необходимые для обеспечения эксплуатаци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734973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14:paraId="4740A0D4" w14:textId="77777777" w:rsidR="006E02D6" w:rsidRDefault="006E02D6">
      <w:pPr>
        <w:pStyle w:val="3a"/>
        <w:rPr>
          <w:rFonts w:asciiTheme="minorHAnsi" w:hAnsiTheme="minorHAnsi"/>
          <w:sz w:val="22"/>
        </w:rPr>
      </w:pPr>
      <w:hyperlink w:anchor="_Toc127349734" w:history="1">
        <w:r w:rsidRPr="00927BDE">
          <w:rPr>
            <w:rStyle w:val="affc"/>
          </w:rPr>
          <w:t>2.2.1 Информационное обеспечение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734973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14:paraId="1566BDF5" w14:textId="77777777" w:rsidR="006E02D6" w:rsidRDefault="006E02D6">
      <w:pPr>
        <w:pStyle w:val="3a"/>
        <w:rPr>
          <w:rFonts w:asciiTheme="minorHAnsi" w:hAnsiTheme="minorHAnsi"/>
          <w:sz w:val="22"/>
        </w:rPr>
      </w:pPr>
      <w:hyperlink w:anchor="_Toc127349735" w:history="1">
        <w:r w:rsidRPr="00927BDE">
          <w:rPr>
            <w:rStyle w:val="affc"/>
          </w:rPr>
          <w:t>2.2.2 Программное обеспечение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734973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14:paraId="21922AC9" w14:textId="77777777" w:rsidR="006E02D6" w:rsidRDefault="006E02D6">
      <w:pPr>
        <w:pStyle w:val="3a"/>
        <w:rPr>
          <w:rFonts w:asciiTheme="minorHAnsi" w:hAnsiTheme="minorHAnsi"/>
          <w:sz w:val="22"/>
        </w:rPr>
      </w:pPr>
      <w:hyperlink w:anchor="_Toc127349736" w:history="1">
        <w:r w:rsidRPr="00927BDE">
          <w:rPr>
            <w:rStyle w:val="affc"/>
          </w:rPr>
          <w:t>2.2.3 Техническое обеспечение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734973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14:paraId="7F801F22" w14:textId="77777777" w:rsidR="006E02D6" w:rsidRDefault="006E02D6">
      <w:pPr>
        <w:pStyle w:val="3a"/>
        <w:rPr>
          <w:rFonts w:asciiTheme="minorHAnsi" w:hAnsiTheme="minorHAnsi"/>
          <w:sz w:val="22"/>
        </w:rPr>
      </w:pPr>
      <w:hyperlink w:anchor="_Toc127349737" w:history="1">
        <w:r w:rsidRPr="00927BDE">
          <w:rPr>
            <w:rStyle w:val="affc"/>
          </w:rPr>
          <w:t>2.2.4 Обеспечение защиты информаци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734973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14:paraId="71374B71" w14:textId="77777777" w:rsidR="006E02D6" w:rsidRDefault="006E02D6">
      <w:pPr>
        <w:pStyle w:val="3a"/>
        <w:rPr>
          <w:rFonts w:asciiTheme="minorHAnsi" w:hAnsiTheme="minorHAnsi"/>
          <w:sz w:val="22"/>
        </w:rPr>
      </w:pPr>
      <w:hyperlink w:anchor="_Toc127349738" w:history="1">
        <w:r w:rsidRPr="00927BDE">
          <w:rPr>
            <w:rStyle w:val="affc"/>
          </w:rPr>
          <w:t>2.2.5 Обслуживающий персонал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734973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2</w:t>
        </w:r>
        <w:r>
          <w:rPr>
            <w:webHidden/>
          </w:rPr>
          <w:fldChar w:fldCharType="end"/>
        </w:r>
      </w:hyperlink>
    </w:p>
    <w:p w14:paraId="7156240F" w14:textId="77777777" w:rsidR="006E02D6" w:rsidRDefault="006E02D6">
      <w:pPr>
        <w:pStyle w:val="3a"/>
        <w:rPr>
          <w:rFonts w:asciiTheme="minorHAnsi" w:hAnsiTheme="minorHAnsi"/>
          <w:sz w:val="22"/>
        </w:rPr>
      </w:pPr>
      <w:hyperlink w:anchor="_Toc127349739" w:history="1">
        <w:r w:rsidRPr="00927BDE">
          <w:rPr>
            <w:rStyle w:val="affc"/>
          </w:rPr>
          <w:t>2.2.6 Режимы функционирован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734973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2</w:t>
        </w:r>
        <w:r>
          <w:rPr>
            <w:webHidden/>
          </w:rPr>
          <w:fldChar w:fldCharType="end"/>
        </w:r>
      </w:hyperlink>
    </w:p>
    <w:p w14:paraId="10B256F4" w14:textId="77777777" w:rsidR="006E02D6" w:rsidRDefault="006E02D6">
      <w:pPr>
        <w:pStyle w:val="3a"/>
        <w:rPr>
          <w:rFonts w:asciiTheme="minorHAnsi" w:hAnsiTheme="minorHAnsi"/>
          <w:sz w:val="22"/>
        </w:rPr>
      </w:pPr>
      <w:hyperlink w:anchor="_Toc127349740" w:history="1">
        <w:r w:rsidRPr="00927BDE">
          <w:rPr>
            <w:rStyle w:val="affc"/>
          </w:rPr>
          <w:t>2.2.7 Пользовател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734974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3</w:t>
        </w:r>
        <w:r>
          <w:rPr>
            <w:webHidden/>
          </w:rPr>
          <w:fldChar w:fldCharType="end"/>
        </w:r>
      </w:hyperlink>
    </w:p>
    <w:p w14:paraId="24BE79BA" w14:textId="77777777" w:rsidR="006E02D6" w:rsidRDefault="006E02D6">
      <w:pPr>
        <w:pStyle w:val="2f"/>
        <w:rPr>
          <w:rFonts w:asciiTheme="minorHAnsi" w:hAnsiTheme="minorHAnsi"/>
          <w:sz w:val="22"/>
        </w:rPr>
      </w:pPr>
      <w:hyperlink w:anchor="_Toc127349741" w:history="1">
        <w:r w:rsidRPr="00927BDE">
          <w:rPr>
            <w:rStyle w:val="affc"/>
          </w:rPr>
          <w:t>2.3 Описание функционирования Системы и ее частей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734974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14:paraId="3A50990E" w14:textId="77777777" w:rsidR="006E02D6" w:rsidRDefault="006E02D6">
      <w:pPr>
        <w:pStyle w:val="1d"/>
        <w:rPr>
          <w:rFonts w:asciiTheme="minorHAnsi" w:hAnsiTheme="minorHAnsi"/>
          <w:sz w:val="22"/>
        </w:rPr>
      </w:pPr>
      <w:hyperlink w:anchor="_Toc127349742" w:history="1">
        <w:r w:rsidRPr="00927BDE">
          <w:rPr>
            <w:rStyle w:val="affc"/>
          </w:rPr>
          <w:t>3 Описание взаимосвязей Системы с другими АС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734974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5</w:t>
        </w:r>
        <w:r>
          <w:rPr>
            <w:webHidden/>
          </w:rPr>
          <w:fldChar w:fldCharType="end"/>
        </w:r>
      </w:hyperlink>
    </w:p>
    <w:p w14:paraId="410C88AD" w14:textId="77777777" w:rsidR="006E02D6" w:rsidRDefault="006E02D6">
      <w:pPr>
        <w:pStyle w:val="2f"/>
        <w:rPr>
          <w:rFonts w:asciiTheme="minorHAnsi" w:hAnsiTheme="minorHAnsi"/>
          <w:sz w:val="22"/>
        </w:rPr>
      </w:pPr>
      <w:hyperlink w:anchor="_Toc127349743" w:history="1">
        <w:r w:rsidRPr="00927BDE">
          <w:rPr>
            <w:rStyle w:val="affc"/>
          </w:rPr>
          <w:t>3.1 Перечень АС, с которыми взаимодействует Систем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734974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5</w:t>
        </w:r>
        <w:r>
          <w:rPr>
            <w:webHidden/>
          </w:rPr>
          <w:fldChar w:fldCharType="end"/>
        </w:r>
      </w:hyperlink>
    </w:p>
    <w:p w14:paraId="18E41F7B" w14:textId="77777777" w:rsidR="006E02D6" w:rsidRDefault="006E02D6">
      <w:pPr>
        <w:pStyle w:val="2f"/>
        <w:rPr>
          <w:rFonts w:asciiTheme="minorHAnsi" w:hAnsiTheme="minorHAnsi"/>
          <w:sz w:val="22"/>
        </w:rPr>
      </w:pPr>
      <w:hyperlink w:anchor="_Toc127349744" w:history="1">
        <w:r w:rsidRPr="00927BDE">
          <w:rPr>
            <w:rStyle w:val="affc"/>
          </w:rPr>
          <w:t>3.2 Описание связей между АС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734974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5</w:t>
        </w:r>
        <w:r>
          <w:rPr>
            <w:webHidden/>
          </w:rPr>
          <w:fldChar w:fldCharType="end"/>
        </w:r>
      </w:hyperlink>
    </w:p>
    <w:p w14:paraId="029861DE" w14:textId="77777777" w:rsidR="006E02D6" w:rsidRDefault="006E02D6">
      <w:pPr>
        <w:pStyle w:val="2f"/>
        <w:rPr>
          <w:rFonts w:asciiTheme="minorHAnsi" w:hAnsiTheme="minorHAnsi"/>
          <w:sz w:val="22"/>
        </w:rPr>
      </w:pPr>
      <w:hyperlink w:anchor="_Toc127349745" w:history="1">
        <w:r w:rsidRPr="00927BDE">
          <w:rPr>
            <w:rStyle w:val="affc"/>
          </w:rPr>
          <w:t>3.3 Описание информации взаимообмен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734974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6</w:t>
        </w:r>
        <w:r>
          <w:rPr>
            <w:webHidden/>
          </w:rPr>
          <w:fldChar w:fldCharType="end"/>
        </w:r>
      </w:hyperlink>
    </w:p>
    <w:p w14:paraId="2AEF2D42" w14:textId="77777777" w:rsidR="006E02D6" w:rsidRDefault="006E02D6">
      <w:pPr>
        <w:pStyle w:val="1d"/>
        <w:rPr>
          <w:rFonts w:asciiTheme="minorHAnsi" w:hAnsiTheme="minorHAnsi"/>
          <w:sz w:val="22"/>
        </w:rPr>
      </w:pPr>
      <w:hyperlink w:anchor="_Toc127349746" w:history="1">
        <w:r w:rsidRPr="00927BDE">
          <w:rPr>
            <w:rStyle w:val="affc"/>
          </w:rPr>
          <w:t>4 Описание подсистем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734974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8</w:t>
        </w:r>
        <w:r>
          <w:rPr>
            <w:webHidden/>
          </w:rPr>
          <w:fldChar w:fldCharType="end"/>
        </w:r>
      </w:hyperlink>
    </w:p>
    <w:p w14:paraId="34A80BE1" w14:textId="77777777" w:rsidR="006E02D6" w:rsidRDefault="006E02D6">
      <w:pPr>
        <w:pStyle w:val="2f"/>
        <w:rPr>
          <w:rFonts w:asciiTheme="minorHAnsi" w:hAnsiTheme="minorHAnsi"/>
          <w:sz w:val="22"/>
        </w:rPr>
      </w:pPr>
      <w:hyperlink w:anchor="_Toc127349747" w:history="1">
        <w:r w:rsidRPr="00927BDE">
          <w:rPr>
            <w:rStyle w:val="affc"/>
          </w:rPr>
          <w:t>4.1 Подсистема централизованного управления НС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734974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8</w:t>
        </w:r>
        <w:r>
          <w:rPr>
            <w:webHidden/>
          </w:rPr>
          <w:fldChar w:fldCharType="end"/>
        </w:r>
      </w:hyperlink>
    </w:p>
    <w:p w14:paraId="2DDC8B7C" w14:textId="77777777" w:rsidR="006E02D6" w:rsidRDefault="006E02D6">
      <w:pPr>
        <w:pStyle w:val="3a"/>
        <w:rPr>
          <w:rFonts w:asciiTheme="minorHAnsi" w:hAnsiTheme="minorHAnsi"/>
          <w:sz w:val="22"/>
        </w:rPr>
      </w:pPr>
      <w:hyperlink w:anchor="_Toc127349748" w:history="1">
        <w:r w:rsidRPr="00927BDE">
          <w:rPr>
            <w:rStyle w:val="affc"/>
          </w:rPr>
          <w:t>4.1.1 Структура подсистемы и назначение ее частей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734974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8</w:t>
        </w:r>
        <w:r>
          <w:rPr>
            <w:webHidden/>
          </w:rPr>
          <w:fldChar w:fldCharType="end"/>
        </w:r>
      </w:hyperlink>
    </w:p>
    <w:p w14:paraId="00DFD83C" w14:textId="77777777" w:rsidR="006E02D6" w:rsidRDefault="006E02D6">
      <w:pPr>
        <w:pStyle w:val="3a"/>
        <w:rPr>
          <w:rFonts w:asciiTheme="minorHAnsi" w:hAnsiTheme="minorHAnsi"/>
          <w:sz w:val="22"/>
        </w:rPr>
      </w:pPr>
      <w:hyperlink w:anchor="_Toc127349749" w:history="1">
        <w:r w:rsidRPr="00927BDE">
          <w:rPr>
            <w:rStyle w:val="affc"/>
          </w:rPr>
          <w:t>4.1.2 Описание функционирования подсистемы и ее частей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734974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6</w:t>
        </w:r>
        <w:r>
          <w:rPr>
            <w:webHidden/>
          </w:rPr>
          <w:fldChar w:fldCharType="end"/>
        </w:r>
      </w:hyperlink>
    </w:p>
    <w:p w14:paraId="26773484" w14:textId="77777777" w:rsidR="006E02D6" w:rsidRDefault="006E02D6">
      <w:pPr>
        <w:pStyle w:val="2f"/>
        <w:rPr>
          <w:rFonts w:asciiTheme="minorHAnsi" w:hAnsiTheme="minorHAnsi"/>
          <w:sz w:val="22"/>
        </w:rPr>
      </w:pPr>
      <w:hyperlink w:anchor="_Toc127349750" w:history="1">
        <w:r w:rsidRPr="00927BDE">
          <w:rPr>
            <w:rStyle w:val="affc"/>
          </w:rPr>
          <w:t>4.2 Подсистема предоставления общероссийских классификаторо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734975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6</w:t>
        </w:r>
        <w:r>
          <w:rPr>
            <w:webHidden/>
          </w:rPr>
          <w:fldChar w:fldCharType="end"/>
        </w:r>
      </w:hyperlink>
    </w:p>
    <w:p w14:paraId="462660B4" w14:textId="77777777" w:rsidR="006E02D6" w:rsidRDefault="006E02D6">
      <w:pPr>
        <w:pStyle w:val="3a"/>
        <w:rPr>
          <w:rFonts w:asciiTheme="minorHAnsi" w:hAnsiTheme="minorHAnsi"/>
          <w:sz w:val="22"/>
        </w:rPr>
      </w:pPr>
      <w:hyperlink w:anchor="_Toc127349751" w:history="1">
        <w:r w:rsidRPr="00927BDE">
          <w:rPr>
            <w:rStyle w:val="affc"/>
          </w:rPr>
          <w:t>4.2.1 Структура подсистемы и назначение ее частей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734975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6</w:t>
        </w:r>
        <w:r>
          <w:rPr>
            <w:webHidden/>
          </w:rPr>
          <w:fldChar w:fldCharType="end"/>
        </w:r>
      </w:hyperlink>
    </w:p>
    <w:p w14:paraId="4958B9EF" w14:textId="77777777" w:rsidR="006E02D6" w:rsidRDefault="006E02D6">
      <w:pPr>
        <w:pStyle w:val="3a"/>
        <w:rPr>
          <w:rFonts w:asciiTheme="minorHAnsi" w:hAnsiTheme="minorHAnsi"/>
          <w:sz w:val="22"/>
        </w:rPr>
      </w:pPr>
      <w:hyperlink w:anchor="_Toc127349752" w:history="1">
        <w:r w:rsidRPr="00927BDE">
          <w:rPr>
            <w:rStyle w:val="affc"/>
          </w:rPr>
          <w:t>4.2.2 Описание функционирования подсистемы и ее частей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734975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7</w:t>
        </w:r>
        <w:r>
          <w:rPr>
            <w:webHidden/>
          </w:rPr>
          <w:fldChar w:fldCharType="end"/>
        </w:r>
      </w:hyperlink>
    </w:p>
    <w:p w14:paraId="6BE1F491" w14:textId="77777777" w:rsidR="006E02D6" w:rsidRDefault="006E02D6">
      <w:pPr>
        <w:pStyle w:val="2f"/>
        <w:rPr>
          <w:rFonts w:asciiTheme="minorHAnsi" w:hAnsiTheme="minorHAnsi"/>
          <w:sz w:val="22"/>
        </w:rPr>
      </w:pPr>
      <w:hyperlink w:anchor="_Toc127349753" w:history="1">
        <w:r w:rsidRPr="00927BDE">
          <w:rPr>
            <w:rStyle w:val="affc"/>
          </w:rPr>
          <w:t>4.3 Подсистема предоставления данных ФИАС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734975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7</w:t>
        </w:r>
        <w:r>
          <w:rPr>
            <w:webHidden/>
          </w:rPr>
          <w:fldChar w:fldCharType="end"/>
        </w:r>
      </w:hyperlink>
    </w:p>
    <w:p w14:paraId="56704A59" w14:textId="77777777" w:rsidR="006E02D6" w:rsidRDefault="006E02D6">
      <w:pPr>
        <w:pStyle w:val="3a"/>
        <w:rPr>
          <w:rFonts w:asciiTheme="minorHAnsi" w:hAnsiTheme="minorHAnsi"/>
          <w:sz w:val="22"/>
        </w:rPr>
      </w:pPr>
      <w:hyperlink w:anchor="_Toc127349754" w:history="1">
        <w:r w:rsidRPr="00927BDE">
          <w:rPr>
            <w:rStyle w:val="affc"/>
          </w:rPr>
          <w:t>4.3.1 Структура подсистемы и назначение ее частей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734975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7</w:t>
        </w:r>
        <w:r>
          <w:rPr>
            <w:webHidden/>
          </w:rPr>
          <w:fldChar w:fldCharType="end"/>
        </w:r>
      </w:hyperlink>
    </w:p>
    <w:p w14:paraId="2CE112EC" w14:textId="77777777" w:rsidR="006E02D6" w:rsidRDefault="006E02D6">
      <w:pPr>
        <w:pStyle w:val="3a"/>
        <w:rPr>
          <w:rFonts w:asciiTheme="minorHAnsi" w:hAnsiTheme="minorHAnsi"/>
          <w:sz w:val="22"/>
        </w:rPr>
      </w:pPr>
      <w:hyperlink w:anchor="_Toc127349755" w:history="1">
        <w:r w:rsidRPr="00927BDE">
          <w:rPr>
            <w:rStyle w:val="affc"/>
          </w:rPr>
          <w:t>4.3.2 Описание функционирования подсистемы и ее частей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734975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7</w:t>
        </w:r>
        <w:r>
          <w:rPr>
            <w:webHidden/>
          </w:rPr>
          <w:fldChar w:fldCharType="end"/>
        </w:r>
      </w:hyperlink>
    </w:p>
    <w:p w14:paraId="519FB25D" w14:textId="77777777" w:rsidR="006E02D6" w:rsidRDefault="006E02D6">
      <w:pPr>
        <w:pStyle w:val="1d"/>
        <w:tabs>
          <w:tab w:val="left" w:pos="1872"/>
        </w:tabs>
        <w:rPr>
          <w:rFonts w:asciiTheme="minorHAnsi" w:hAnsiTheme="minorHAnsi"/>
          <w:sz w:val="22"/>
        </w:rPr>
      </w:pPr>
      <w:hyperlink w:anchor="_Toc127349756" w:history="1">
        <w:r w:rsidRPr="00927BDE">
          <w:rPr>
            <w:rStyle w:val="affc"/>
          </w:rPr>
          <w:t>Приложение А</w:t>
        </w:r>
        <w:r>
          <w:rPr>
            <w:rFonts w:asciiTheme="minorHAnsi" w:hAnsiTheme="minorHAnsi"/>
            <w:sz w:val="22"/>
          </w:rPr>
          <w:tab/>
        </w:r>
        <w:r w:rsidRPr="00927BDE">
          <w:rPr>
            <w:rStyle w:val="affc"/>
          </w:rPr>
          <w:t>Описание базы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734975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8</w:t>
        </w:r>
        <w:r>
          <w:rPr>
            <w:webHidden/>
          </w:rPr>
          <w:fldChar w:fldCharType="end"/>
        </w:r>
      </w:hyperlink>
    </w:p>
    <w:p w14:paraId="768A7053" w14:textId="77777777" w:rsidR="006E02D6" w:rsidRDefault="006E02D6">
      <w:pPr>
        <w:pStyle w:val="2f"/>
        <w:rPr>
          <w:rFonts w:asciiTheme="minorHAnsi" w:hAnsiTheme="minorHAnsi"/>
          <w:sz w:val="22"/>
        </w:rPr>
      </w:pPr>
      <w:hyperlink w:anchor="_Toc127349757" w:history="1">
        <w:r w:rsidRPr="00927BDE">
          <w:rPr>
            <w:rStyle w:val="affc"/>
          </w:rPr>
          <w:t>А.1</w:t>
        </w:r>
        <w:r>
          <w:rPr>
            <w:rFonts w:asciiTheme="minorHAnsi" w:hAnsiTheme="minorHAnsi"/>
            <w:sz w:val="22"/>
          </w:rPr>
          <w:tab/>
        </w:r>
        <w:r w:rsidRPr="00927BDE">
          <w:rPr>
            <w:rStyle w:val="affc"/>
          </w:rPr>
          <w:t>Логическая структура БД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734975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8</w:t>
        </w:r>
        <w:r>
          <w:rPr>
            <w:webHidden/>
          </w:rPr>
          <w:fldChar w:fldCharType="end"/>
        </w:r>
      </w:hyperlink>
    </w:p>
    <w:p w14:paraId="3804187D" w14:textId="77777777" w:rsidR="006E02D6" w:rsidRDefault="006E02D6">
      <w:pPr>
        <w:pStyle w:val="2f"/>
        <w:rPr>
          <w:rFonts w:asciiTheme="minorHAnsi" w:hAnsiTheme="minorHAnsi"/>
          <w:sz w:val="22"/>
        </w:rPr>
      </w:pPr>
      <w:hyperlink w:anchor="_Toc127349758" w:history="1">
        <w:r w:rsidRPr="00927BDE">
          <w:rPr>
            <w:rStyle w:val="affc"/>
          </w:rPr>
          <w:t>А.2</w:t>
        </w:r>
        <w:r>
          <w:rPr>
            <w:rFonts w:asciiTheme="minorHAnsi" w:hAnsiTheme="minorHAnsi"/>
            <w:sz w:val="22"/>
          </w:rPr>
          <w:tab/>
        </w:r>
        <w:r w:rsidRPr="00927BDE">
          <w:rPr>
            <w:rStyle w:val="affc"/>
          </w:rPr>
          <w:t>Физическая структура БД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734975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0</w:t>
        </w:r>
        <w:r>
          <w:rPr>
            <w:webHidden/>
          </w:rPr>
          <w:fldChar w:fldCharType="end"/>
        </w:r>
      </w:hyperlink>
    </w:p>
    <w:p w14:paraId="102C4276" w14:textId="77777777" w:rsidR="006E02D6" w:rsidRDefault="006E02D6">
      <w:pPr>
        <w:pStyle w:val="1d"/>
        <w:rPr>
          <w:rFonts w:asciiTheme="minorHAnsi" w:hAnsiTheme="minorHAnsi"/>
          <w:sz w:val="22"/>
        </w:rPr>
      </w:pPr>
      <w:hyperlink w:anchor="_Toc127349759" w:history="1">
        <w:r w:rsidRPr="00927BDE">
          <w:rPr>
            <w:rStyle w:val="affc"/>
          </w:rPr>
          <w:t>Лист регистрации изменений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734975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9</w:t>
        </w:r>
        <w:r>
          <w:rPr>
            <w:webHidden/>
          </w:rPr>
          <w:fldChar w:fldCharType="end"/>
        </w:r>
      </w:hyperlink>
    </w:p>
    <w:p w14:paraId="0CFE748C" w14:textId="77777777" w:rsidR="006E02D6" w:rsidRDefault="006E02D6">
      <w:pPr>
        <w:pStyle w:val="1d"/>
        <w:rPr>
          <w:rFonts w:asciiTheme="minorHAnsi" w:hAnsiTheme="minorHAnsi"/>
          <w:sz w:val="22"/>
        </w:rPr>
      </w:pPr>
      <w:hyperlink w:anchor="_Toc127349760" w:history="1">
        <w:r w:rsidRPr="00927BDE">
          <w:rPr>
            <w:rStyle w:val="affc"/>
          </w:rPr>
          <w:t>Лист согласован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734976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0</w:t>
        </w:r>
        <w:r>
          <w:rPr>
            <w:webHidden/>
          </w:rPr>
          <w:fldChar w:fldCharType="end"/>
        </w:r>
      </w:hyperlink>
    </w:p>
    <w:p w14:paraId="175375AD" w14:textId="5C165007" w:rsidR="00F85B75" w:rsidRPr="00582421" w:rsidRDefault="00AC0EE9" w:rsidP="0095447A">
      <w:pPr>
        <w:pStyle w:val="1d"/>
        <w:widowControl w:val="0"/>
        <w:tabs>
          <w:tab w:val="clear" w:pos="284"/>
          <w:tab w:val="clear" w:pos="9356"/>
          <w:tab w:val="left" w:pos="851"/>
          <w:tab w:val="right" w:leader="dot" w:pos="9355"/>
        </w:tabs>
        <w:spacing w:before="0" w:after="0" w:line="360" w:lineRule="auto"/>
        <w:ind w:right="0"/>
      </w:pPr>
      <w:r w:rsidRPr="0095447A">
        <w:rPr>
          <w:rFonts w:eastAsia="Times New Roman" w:cs="Times New Roman"/>
          <w:szCs w:val="24"/>
        </w:rPr>
        <w:fldChar w:fldCharType="end"/>
      </w:r>
    </w:p>
    <w:p w14:paraId="77D61AE0" w14:textId="7B1B4250" w:rsidR="00F85B75" w:rsidRPr="00582421" w:rsidRDefault="001F1719" w:rsidP="008160E4">
      <w:pPr>
        <w:pStyle w:val="BFTZagolovokbeznumnewpage"/>
        <w:spacing w:line="360" w:lineRule="auto"/>
        <w:rPr>
          <w:rFonts w:ascii="Times New Roman" w:hAnsi="Times New Roman"/>
        </w:rPr>
      </w:pPr>
      <w:bookmarkStart w:id="5" w:name="_Toc80638597"/>
      <w:bookmarkStart w:id="6" w:name="_Toc87353617"/>
      <w:bookmarkStart w:id="7" w:name="_Toc127349726"/>
      <w:r w:rsidRPr="00582421">
        <w:rPr>
          <w:rFonts w:ascii="Times New Roman" w:hAnsi="Times New Roman"/>
        </w:rPr>
        <w:lastRenderedPageBreak/>
        <w:t>Список принятых терминов и сокращений</w:t>
      </w:r>
      <w:bookmarkEnd w:id="5"/>
      <w:bookmarkEnd w:id="6"/>
      <w:bookmarkEnd w:id="7"/>
    </w:p>
    <w:p w14:paraId="2A83FF53" w14:textId="5AC20086" w:rsidR="00405BA9" w:rsidRPr="00582421" w:rsidRDefault="00405BA9" w:rsidP="008160E4">
      <w:pPr>
        <w:pStyle w:val="BFTNormal"/>
        <w:spacing w:line="360" w:lineRule="auto"/>
      </w:pPr>
      <w:r w:rsidRPr="00582421">
        <w:t xml:space="preserve">В настоящем документе </w:t>
      </w:r>
      <w:r w:rsidR="00F4045C" w:rsidRPr="00582421">
        <w:t>используются следующие</w:t>
      </w:r>
      <w:r w:rsidR="00C17855" w:rsidRPr="00582421">
        <w:t xml:space="preserve"> </w:t>
      </w:r>
      <w:r w:rsidR="001F1719" w:rsidRPr="00582421">
        <w:t xml:space="preserve">термины </w:t>
      </w:r>
      <w:r w:rsidRPr="00582421">
        <w:t>сокращения</w:t>
      </w:r>
      <w:r w:rsidR="00F4045C" w:rsidRPr="00582421">
        <w:t xml:space="preserve"> на русском и английском языках</w:t>
      </w:r>
      <w:r w:rsidRPr="00582421">
        <w:t>:</w:t>
      </w:r>
    </w:p>
    <w:tbl>
      <w:tblPr>
        <w:tblW w:w="5014" w:type="pct"/>
        <w:tblInd w:w="-28" w:type="dxa"/>
        <w:tblCellMar>
          <w:top w:w="80" w:type="dxa"/>
          <w:left w:w="80" w:type="dxa"/>
          <w:bottom w:w="80" w:type="dxa"/>
          <w:right w:w="80" w:type="dxa"/>
        </w:tblCellMar>
        <w:tblLook w:val="04A0" w:firstRow="1" w:lastRow="0" w:firstColumn="1" w:lastColumn="0" w:noHBand="0" w:noVBand="1"/>
      </w:tblPr>
      <w:tblGrid>
        <w:gridCol w:w="853"/>
        <w:gridCol w:w="2516"/>
        <w:gridCol w:w="6884"/>
      </w:tblGrid>
      <w:tr w:rsidR="001F1719" w:rsidRPr="00582421" w14:paraId="372AC8DC" w14:textId="77777777" w:rsidTr="00514501">
        <w:trPr>
          <w:cantSplit/>
          <w:trHeight w:val="20"/>
        </w:trPr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BAD88F" w14:textId="29D5805D" w:rsidR="001F1719" w:rsidRPr="00582421" w:rsidRDefault="001F1719" w:rsidP="001F1719">
            <w:pPr>
              <w:pStyle w:val="BFTTableHead"/>
            </w:pPr>
            <w:r w:rsidRPr="00582421">
              <w:t xml:space="preserve">№ </w:t>
            </w:r>
            <w:proofErr w:type="gramStart"/>
            <w:r w:rsidRPr="00582421">
              <w:t>п</w:t>
            </w:r>
            <w:proofErr w:type="gramEnd"/>
            <w:r w:rsidRPr="00582421">
              <w:t>/п</w:t>
            </w:r>
          </w:p>
        </w:tc>
        <w:tc>
          <w:tcPr>
            <w:tcW w:w="2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BD209F2" w14:textId="5B5BB851" w:rsidR="001F1719" w:rsidRPr="00582421" w:rsidRDefault="001F1719" w:rsidP="001F1719">
            <w:pPr>
              <w:pStyle w:val="BFTTableHead"/>
            </w:pPr>
            <w:r w:rsidRPr="00582421">
              <w:t>Термин/Сокращение</w:t>
            </w:r>
          </w:p>
        </w:tc>
        <w:tc>
          <w:tcPr>
            <w:tcW w:w="68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3D46B71" w14:textId="6FC36401" w:rsidR="001F1719" w:rsidRPr="00582421" w:rsidRDefault="001F1719" w:rsidP="001F1719">
            <w:pPr>
              <w:pStyle w:val="BFTTableHead"/>
            </w:pPr>
            <w:r w:rsidRPr="00582421">
              <w:t>Определение термина / Расшифровка сокращения</w:t>
            </w:r>
          </w:p>
        </w:tc>
      </w:tr>
      <w:tr w:rsidR="001F1719" w:rsidRPr="00582421" w14:paraId="60BCF728" w14:textId="77777777" w:rsidTr="00514501">
        <w:trPr>
          <w:cantSplit/>
          <w:trHeight w:val="20"/>
        </w:trPr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603AD6" w14:textId="4BCA28D0" w:rsidR="001F1719" w:rsidRPr="00582421" w:rsidRDefault="001F1719" w:rsidP="00D661FB">
            <w:pPr>
              <w:pStyle w:val="BFTTablecontent"/>
              <w:numPr>
                <w:ilvl w:val="0"/>
                <w:numId w:val="77"/>
              </w:numPr>
            </w:pPr>
          </w:p>
        </w:tc>
        <w:tc>
          <w:tcPr>
            <w:tcW w:w="2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ABFAAB9" w14:textId="03AC91C1" w:rsidR="001F1719" w:rsidRPr="00582421" w:rsidRDefault="001F1719" w:rsidP="001F1719">
            <w:pPr>
              <w:pStyle w:val="BFTTablecontent"/>
            </w:pPr>
            <w:r w:rsidRPr="00582421">
              <w:t>АРМ</w:t>
            </w:r>
          </w:p>
        </w:tc>
        <w:tc>
          <w:tcPr>
            <w:tcW w:w="68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6053488" w14:textId="77777777" w:rsidR="001F1719" w:rsidRPr="00582421" w:rsidRDefault="001F1719" w:rsidP="001F1719">
            <w:pPr>
              <w:pStyle w:val="BFTTablecontent"/>
            </w:pPr>
            <w:r w:rsidRPr="00582421">
              <w:t>Автоматизированное рабочее место</w:t>
            </w:r>
          </w:p>
        </w:tc>
      </w:tr>
      <w:tr w:rsidR="0074379B" w:rsidRPr="00582421" w14:paraId="11F590E9" w14:textId="77777777" w:rsidTr="00514501">
        <w:trPr>
          <w:cantSplit/>
          <w:trHeight w:val="20"/>
        </w:trPr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E26F18" w14:textId="258C877C" w:rsidR="0074379B" w:rsidRPr="00582421" w:rsidDel="0074379B" w:rsidRDefault="0074379B" w:rsidP="00D661FB">
            <w:pPr>
              <w:pStyle w:val="BFTTablecontent"/>
              <w:numPr>
                <w:ilvl w:val="0"/>
                <w:numId w:val="77"/>
              </w:numPr>
            </w:pPr>
          </w:p>
        </w:tc>
        <w:tc>
          <w:tcPr>
            <w:tcW w:w="2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ECCCDF4" w14:textId="14C4E61B" w:rsidR="0074379B" w:rsidRPr="00582421" w:rsidRDefault="0074379B" w:rsidP="001F1719">
            <w:pPr>
              <w:pStyle w:val="BFTTablecontent"/>
            </w:pPr>
            <w:r w:rsidRPr="00582421">
              <w:t>АС</w:t>
            </w:r>
          </w:p>
        </w:tc>
        <w:tc>
          <w:tcPr>
            <w:tcW w:w="68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205C223" w14:textId="2BDF34B7" w:rsidR="0074379B" w:rsidRPr="00582421" w:rsidRDefault="0074379B" w:rsidP="001F1719">
            <w:pPr>
              <w:pStyle w:val="BFTTablecontent"/>
            </w:pPr>
            <w:r w:rsidRPr="00582421">
              <w:t>Автоматизированная система</w:t>
            </w:r>
          </w:p>
        </w:tc>
      </w:tr>
      <w:tr w:rsidR="001F1719" w:rsidRPr="00582421" w14:paraId="4AB9735A" w14:textId="77777777" w:rsidTr="00514501">
        <w:trPr>
          <w:cantSplit/>
          <w:trHeight w:val="20"/>
        </w:trPr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752259" w14:textId="1B36644F" w:rsidR="001F1719" w:rsidRPr="00582421" w:rsidRDefault="001F1719" w:rsidP="00D661FB">
            <w:pPr>
              <w:pStyle w:val="BFTTablecontent"/>
              <w:numPr>
                <w:ilvl w:val="0"/>
                <w:numId w:val="77"/>
              </w:numPr>
            </w:pPr>
          </w:p>
        </w:tc>
        <w:tc>
          <w:tcPr>
            <w:tcW w:w="2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C62AABF" w14:textId="1CBDCD2E" w:rsidR="001F1719" w:rsidRPr="00582421" w:rsidRDefault="001F1719" w:rsidP="001F1719">
            <w:pPr>
              <w:pStyle w:val="BFTTablecontent"/>
            </w:pPr>
            <w:r w:rsidRPr="00582421">
              <w:t>БД</w:t>
            </w:r>
          </w:p>
        </w:tc>
        <w:tc>
          <w:tcPr>
            <w:tcW w:w="68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03D4CD7" w14:textId="77777777" w:rsidR="001F1719" w:rsidRPr="00582421" w:rsidRDefault="001F1719" w:rsidP="001F1719">
            <w:pPr>
              <w:pStyle w:val="BFTTablecontent"/>
            </w:pPr>
            <w:r w:rsidRPr="00582421">
              <w:t>База данных</w:t>
            </w:r>
          </w:p>
        </w:tc>
      </w:tr>
      <w:tr w:rsidR="00FE228F" w:rsidRPr="00582421" w14:paraId="598FDE95" w14:textId="77777777" w:rsidTr="00514501">
        <w:trPr>
          <w:cantSplit/>
          <w:trHeight w:val="20"/>
        </w:trPr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ED6044" w14:textId="77777777" w:rsidR="00FE228F" w:rsidRPr="00582421" w:rsidDel="0074379B" w:rsidRDefault="00FE228F" w:rsidP="00D661FB">
            <w:pPr>
              <w:pStyle w:val="BFTTablecontent"/>
              <w:numPr>
                <w:ilvl w:val="0"/>
                <w:numId w:val="77"/>
              </w:numPr>
            </w:pPr>
          </w:p>
        </w:tc>
        <w:tc>
          <w:tcPr>
            <w:tcW w:w="2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D92FE06" w14:textId="7F5ADD08" w:rsidR="00FE228F" w:rsidRPr="00582421" w:rsidRDefault="00FE228F" w:rsidP="001F1719">
            <w:pPr>
              <w:pStyle w:val="BFTTablecontent"/>
            </w:pPr>
            <w:r w:rsidRPr="00582421">
              <w:t>ГАР</w:t>
            </w:r>
          </w:p>
        </w:tc>
        <w:tc>
          <w:tcPr>
            <w:tcW w:w="68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B28068B" w14:textId="2D09E7DA" w:rsidR="00FE228F" w:rsidRPr="00582421" w:rsidRDefault="00FE228F" w:rsidP="001F1719">
            <w:pPr>
              <w:pStyle w:val="BFTTablecontent"/>
            </w:pPr>
            <w:r w:rsidRPr="00582421">
              <w:t>Государственный адресный реестр</w:t>
            </w:r>
          </w:p>
        </w:tc>
      </w:tr>
      <w:tr w:rsidR="001F1719" w:rsidRPr="00582421" w14:paraId="013399F0" w14:textId="77777777" w:rsidTr="00514501">
        <w:trPr>
          <w:cantSplit/>
          <w:trHeight w:val="20"/>
        </w:trPr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3C3485" w14:textId="10B2F063" w:rsidR="001F1719" w:rsidRPr="00582421" w:rsidRDefault="001F1719" w:rsidP="00D661FB">
            <w:pPr>
              <w:pStyle w:val="BFTTablecontent"/>
              <w:numPr>
                <w:ilvl w:val="0"/>
                <w:numId w:val="77"/>
              </w:numPr>
            </w:pPr>
          </w:p>
        </w:tc>
        <w:tc>
          <w:tcPr>
            <w:tcW w:w="2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78B13B8" w14:textId="00B3727F" w:rsidR="001F1719" w:rsidRPr="00582421" w:rsidRDefault="001F1719" w:rsidP="001F1719">
            <w:pPr>
              <w:pStyle w:val="BFTTablecontent"/>
            </w:pPr>
            <w:r w:rsidRPr="00582421">
              <w:t>ГОСТ</w:t>
            </w:r>
          </w:p>
        </w:tc>
        <w:tc>
          <w:tcPr>
            <w:tcW w:w="68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D8061C5" w14:textId="77777777" w:rsidR="001F1719" w:rsidRPr="00582421" w:rsidRDefault="001F1719" w:rsidP="001F1719">
            <w:pPr>
              <w:pStyle w:val="BFTTablecontent"/>
            </w:pPr>
            <w:r w:rsidRPr="00582421">
              <w:t>Государственный стандарт</w:t>
            </w:r>
          </w:p>
        </w:tc>
      </w:tr>
      <w:tr w:rsidR="001F1719" w:rsidRPr="00582421" w14:paraId="5AAB76BC" w14:textId="77777777" w:rsidTr="00514501">
        <w:trPr>
          <w:cantSplit/>
          <w:trHeight w:val="20"/>
        </w:trPr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B259FF" w14:textId="3BBCB698" w:rsidR="001F1719" w:rsidRPr="00582421" w:rsidRDefault="001F1719" w:rsidP="00D661FB">
            <w:pPr>
              <w:pStyle w:val="BFTTablecontent"/>
              <w:numPr>
                <w:ilvl w:val="0"/>
                <w:numId w:val="77"/>
              </w:numPr>
            </w:pPr>
          </w:p>
        </w:tc>
        <w:tc>
          <w:tcPr>
            <w:tcW w:w="2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049B44B" w14:textId="43B7CFF9" w:rsidR="001F1719" w:rsidRPr="00582421" w:rsidRDefault="001F1719" w:rsidP="001F1719">
            <w:pPr>
              <w:pStyle w:val="BFTTablecontent"/>
            </w:pPr>
            <w:r w:rsidRPr="00582421">
              <w:t>ИС</w:t>
            </w:r>
          </w:p>
        </w:tc>
        <w:tc>
          <w:tcPr>
            <w:tcW w:w="68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6969A56" w14:textId="77777777" w:rsidR="001F1719" w:rsidRPr="00582421" w:rsidRDefault="001F1719" w:rsidP="001F1719">
            <w:pPr>
              <w:pStyle w:val="BFTTablecontent"/>
            </w:pPr>
            <w:r w:rsidRPr="00582421">
              <w:t>Информационная система</w:t>
            </w:r>
          </w:p>
        </w:tc>
      </w:tr>
      <w:tr w:rsidR="001F1719" w:rsidRPr="00582421" w14:paraId="1E25150E" w14:textId="77777777" w:rsidTr="00514501">
        <w:trPr>
          <w:cantSplit/>
          <w:trHeight w:val="20"/>
        </w:trPr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5AB681" w14:textId="51B5BAA3" w:rsidR="001F1719" w:rsidRPr="00582421" w:rsidRDefault="001F1719" w:rsidP="00D661FB">
            <w:pPr>
              <w:pStyle w:val="BFTTablecontent"/>
              <w:numPr>
                <w:ilvl w:val="0"/>
                <w:numId w:val="77"/>
              </w:numPr>
            </w:pPr>
          </w:p>
        </w:tc>
        <w:tc>
          <w:tcPr>
            <w:tcW w:w="2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2FFF617" w14:textId="3E3383F9" w:rsidR="001F1719" w:rsidRPr="00582421" w:rsidRDefault="001F1719" w:rsidP="001F1719">
            <w:pPr>
              <w:pStyle w:val="BFTTablecontent"/>
            </w:pPr>
            <w:r w:rsidRPr="00582421">
              <w:t>КТС</w:t>
            </w:r>
          </w:p>
        </w:tc>
        <w:tc>
          <w:tcPr>
            <w:tcW w:w="68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090CD6A" w14:textId="1E5DAA63" w:rsidR="001F1719" w:rsidRPr="00582421" w:rsidRDefault="001F1719" w:rsidP="001F1719">
            <w:pPr>
              <w:pStyle w:val="BFTTablecontent"/>
            </w:pPr>
            <w:r w:rsidRPr="00582421">
              <w:t>Комплекс технических средств</w:t>
            </w:r>
          </w:p>
        </w:tc>
      </w:tr>
      <w:tr w:rsidR="00FE228F" w:rsidRPr="00582421" w14:paraId="08356712" w14:textId="77777777" w:rsidTr="00514501">
        <w:trPr>
          <w:cantSplit/>
          <w:trHeight w:val="20"/>
        </w:trPr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C55254" w14:textId="77777777" w:rsidR="00FE228F" w:rsidRPr="00582421" w:rsidDel="0074379B" w:rsidRDefault="00FE228F" w:rsidP="00D661FB">
            <w:pPr>
              <w:pStyle w:val="BFTTablecontent"/>
              <w:numPr>
                <w:ilvl w:val="0"/>
                <w:numId w:val="77"/>
              </w:numPr>
            </w:pPr>
          </w:p>
        </w:tc>
        <w:tc>
          <w:tcPr>
            <w:tcW w:w="2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DF40EAC" w14:textId="03BFD12B" w:rsidR="00FE228F" w:rsidRPr="00582421" w:rsidRDefault="00FE228F" w:rsidP="001F1719">
            <w:pPr>
              <w:pStyle w:val="BFTTablecontent"/>
            </w:pPr>
            <w:r w:rsidRPr="00582421">
              <w:t>НСИ</w:t>
            </w:r>
          </w:p>
        </w:tc>
        <w:tc>
          <w:tcPr>
            <w:tcW w:w="68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6E3B221" w14:textId="70C817DD" w:rsidR="00FE228F" w:rsidRPr="00582421" w:rsidRDefault="00FE228F" w:rsidP="001F1719">
            <w:pPr>
              <w:pStyle w:val="BFTTablecontent"/>
            </w:pPr>
            <w:r w:rsidRPr="00582421">
              <w:t>Нормативно-справочная информация</w:t>
            </w:r>
          </w:p>
        </w:tc>
      </w:tr>
      <w:tr w:rsidR="00B20E6A" w:rsidRPr="00582421" w14:paraId="4054A38F" w14:textId="77777777" w:rsidTr="00514501">
        <w:trPr>
          <w:cantSplit/>
          <w:trHeight w:val="20"/>
        </w:trPr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8CB469" w14:textId="77777777" w:rsidR="00B20E6A" w:rsidRPr="00582421" w:rsidDel="0074379B" w:rsidRDefault="00B20E6A" w:rsidP="00D661FB">
            <w:pPr>
              <w:pStyle w:val="BFTTablecontent"/>
              <w:numPr>
                <w:ilvl w:val="0"/>
                <w:numId w:val="77"/>
              </w:numPr>
            </w:pPr>
          </w:p>
        </w:tc>
        <w:tc>
          <w:tcPr>
            <w:tcW w:w="2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5F21DA7" w14:textId="0A1387EF" w:rsidR="00B20E6A" w:rsidRPr="00582421" w:rsidRDefault="00B20E6A" w:rsidP="001F1719">
            <w:pPr>
              <w:pStyle w:val="BFTTablecontent"/>
            </w:pPr>
            <w:r w:rsidRPr="00582421">
              <w:t>ОЗУ</w:t>
            </w:r>
          </w:p>
        </w:tc>
        <w:tc>
          <w:tcPr>
            <w:tcW w:w="68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4684CBC" w14:textId="3D3C483E" w:rsidR="00B20E6A" w:rsidRPr="00582421" w:rsidRDefault="00582421" w:rsidP="001F1719">
            <w:pPr>
              <w:pStyle w:val="BFTTablecontent"/>
            </w:pPr>
            <w:r>
              <w:rPr>
                <w:szCs w:val="20"/>
              </w:rPr>
              <w:t>Оперативное запоминающее устройство – техническое устройство, реализующее функции оперативной памяти</w:t>
            </w:r>
          </w:p>
        </w:tc>
      </w:tr>
      <w:tr w:rsidR="00FE228F" w:rsidRPr="00582421" w14:paraId="1665CA25" w14:textId="77777777" w:rsidTr="00514501">
        <w:trPr>
          <w:cantSplit/>
          <w:trHeight w:val="20"/>
        </w:trPr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3A777F" w14:textId="77777777" w:rsidR="00FE228F" w:rsidRPr="00582421" w:rsidDel="0074379B" w:rsidRDefault="00FE228F" w:rsidP="00D661FB">
            <w:pPr>
              <w:pStyle w:val="BFTTablecontent"/>
              <w:numPr>
                <w:ilvl w:val="0"/>
                <w:numId w:val="77"/>
              </w:numPr>
            </w:pPr>
          </w:p>
        </w:tc>
        <w:tc>
          <w:tcPr>
            <w:tcW w:w="2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B07339B" w14:textId="5A08B9CB" w:rsidR="00FE228F" w:rsidRPr="00582421" w:rsidRDefault="00FE228F" w:rsidP="001F1719">
            <w:pPr>
              <w:pStyle w:val="BFTTablecontent"/>
            </w:pPr>
            <w:r w:rsidRPr="00582421">
              <w:t>ОКАТО</w:t>
            </w:r>
          </w:p>
        </w:tc>
        <w:tc>
          <w:tcPr>
            <w:tcW w:w="68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E538D6F" w14:textId="5AB64B33" w:rsidR="00FE228F" w:rsidRPr="00582421" w:rsidRDefault="00FE228F" w:rsidP="001F1719">
            <w:pPr>
              <w:pStyle w:val="BFTTablecontent"/>
            </w:pPr>
            <w:r w:rsidRPr="00582421">
              <w:t>Общероссийский классификатор административно-территориальных образований</w:t>
            </w:r>
          </w:p>
        </w:tc>
      </w:tr>
      <w:tr w:rsidR="00FE228F" w:rsidRPr="00582421" w14:paraId="5722283A" w14:textId="77777777" w:rsidTr="00514501">
        <w:trPr>
          <w:cantSplit/>
          <w:trHeight w:val="20"/>
        </w:trPr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958A0F" w14:textId="77777777" w:rsidR="00FE228F" w:rsidRPr="00582421" w:rsidDel="0074379B" w:rsidRDefault="00FE228F" w:rsidP="00D661FB">
            <w:pPr>
              <w:pStyle w:val="BFTTablecontent"/>
              <w:numPr>
                <w:ilvl w:val="0"/>
                <w:numId w:val="77"/>
              </w:numPr>
            </w:pPr>
          </w:p>
        </w:tc>
        <w:tc>
          <w:tcPr>
            <w:tcW w:w="2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CDE4780" w14:textId="546E250B" w:rsidR="00FE228F" w:rsidRPr="00582421" w:rsidRDefault="00FE228F" w:rsidP="001F1719">
            <w:pPr>
              <w:pStyle w:val="BFTTablecontent"/>
            </w:pPr>
            <w:r w:rsidRPr="00582421">
              <w:t>ОКВЭД</w:t>
            </w:r>
            <w:proofErr w:type="gramStart"/>
            <w:r w:rsidRPr="00582421">
              <w:t>2</w:t>
            </w:r>
            <w:proofErr w:type="gramEnd"/>
          </w:p>
        </w:tc>
        <w:tc>
          <w:tcPr>
            <w:tcW w:w="68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669E279" w14:textId="0E249538" w:rsidR="00FE228F" w:rsidRPr="00582421" w:rsidRDefault="00FE228F" w:rsidP="001F1719">
            <w:pPr>
              <w:pStyle w:val="BFTTablecontent"/>
            </w:pPr>
            <w:r w:rsidRPr="00582421">
              <w:t>Общероссийский классификатор продукции по видам экономической деятельности</w:t>
            </w:r>
          </w:p>
        </w:tc>
      </w:tr>
      <w:tr w:rsidR="00FE228F" w:rsidRPr="00582421" w14:paraId="791F18E8" w14:textId="77777777" w:rsidTr="00514501">
        <w:trPr>
          <w:cantSplit/>
          <w:trHeight w:val="20"/>
        </w:trPr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791538" w14:textId="77777777" w:rsidR="00FE228F" w:rsidRPr="00582421" w:rsidDel="0074379B" w:rsidRDefault="00FE228F" w:rsidP="00D661FB">
            <w:pPr>
              <w:pStyle w:val="BFTTablecontent"/>
              <w:numPr>
                <w:ilvl w:val="0"/>
                <w:numId w:val="77"/>
              </w:numPr>
            </w:pPr>
          </w:p>
        </w:tc>
        <w:tc>
          <w:tcPr>
            <w:tcW w:w="2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12FD212" w14:textId="390B7C09" w:rsidR="00FE228F" w:rsidRPr="00582421" w:rsidRDefault="00FE228F" w:rsidP="001F1719">
            <w:pPr>
              <w:pStyle w:val="BFTTablecontent"/>
            </w:pPr>
            <w:r w:rsidRPr="00582421">
              <w:t>ОКЕИ</w:t>
            </w:r>
          </w:p>
        </w:tc>
        <w:tc>
          <w:tcPr>
            <w:tcW w:w="68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29AD661" w14:textId="322142A4" w:rsidR="00FE228F" w:rsidRPr="00582421" w:rsidRDefault="00FE228F" w:rsidP="001F1719">
            <w:pPr>
              <w:pStyle w:val="BFTTablecontent"/>
            </w:pPr>
            <w:r w:rsidRPr="00582421">
              <w:t>Общероссийский классификатор единиц измерения</w:t>
            </w:r>
          </w:p>
        </w:tc>
      </w:tr>
      <w:tr w:rsidR="00FE228F" w:rsidRPr="00582421" w14:paraId="66025A31" w14:textId="77777777" w:rsidTr="00514501">
        <w:trPr>
          <w:cantSplit/>
          <w:trHeight w:val="20"/>
        </w:trPr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D217EC" w14:textId="77777777" w:rsidR="00FE228F" w:rsidRPr="00582421" w:rsidDel="0074379B" w:rsidRDefault="00FE228F" w:rsidP="00D661FB">
            <w:pPr>
              <w:pStyle w:val="BFTTablecontent"/>
              <w:numPr>
                <w:ilvl w:val="0"/>
                <w:numId w:val="77"/>
              </w:numPr>
            </w:pPr>
          </w:p>
        </w:tc>
        <w:tc>
          <w:tcPr>
            <w:tcW w:w="2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8EC89BC" w14:textId="034AF8A0" w:rsidR="00FE228F" w:rsidRPr="00582421" w:rsidRDefault="00FE228F" w:rsidP="001F1719">
            <w:pPr>
              <w:pStyle w:val="BFTTablecontent"/>
            </w:pPr>
            <w:r w:rsidRPr="00582421">
              <w:t>ОКОГУ</w:t>
            </w:r>
          </w:p>
        </w:tc>
        <w:tc>
          <w:tcPr>
            <w:tcW w:w="68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56CB255" w14:textId="5854E917" w:rsidR="00FE228F" w:rsidRPr="00582421" w:rsidRDefault="00FE228F" w:rsidP="001F1719">
            <w:pPr>
              <w:pStyle w:val="BFTTablecontent"/>
            </w:pPr>
            <w:r w:rsidRPr="00582421">
              <w:t>Общероссийский классификатор органов государственного управления</w:t>
            </w:r>
          </w:p>
        </w:tc>
      </w:tr>
      <w:tr w:rsidR="00FE228F" w:rsidRPr="00582421" w14:paraId="5D5BDE9C" w14:textId="77777777" w:rsidTr="00514501">
        <w:trPr>
          <w:cantSplit/>
          <w:trHeight w:val="20"/>
        </w:trPr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ED2B34" w14:textId="77777777" w:rsidR="00FE228F" w:rsidRPr="00582421" w:rsidDel="0074379B" w:rsidRDefault="00FE228F" w:rsidP="00D661FB">
            <w:pPr>
              <w:pStyle w:val="BFTTablecontent"/>
              <w:numPr>
                <w:ilvl w:val="0"/>
                <w:numId w:val="77"/>
              </w:numPr>
            </w:pPr>
          </w:p>
        </w:tc>
        <w:tc>
          <w:tcPr>
            <w:tcW w:w="2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49F4E12" w14:textId="42DA7133" w:rsidR="00FE228F" w:rsidRPr="00582421" w:rsidRDefault="00FE228F" w:rsidP="001F1719">
            <w:pPr>
              <w:pStyle w:val="BFTTablecontent"/>
            </w:pPr>
            <w:r w:rsidRPr="00582421">
              <w:t>ОКОПФ</w:t>
            </w:r>
          </w:p>
        </w:tc>
        <w:tc>
          <w:tcPr>
            <w:tcW w:w="68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E82DCC2" w14:textId="72D7CBA0" w:rsidR="00FE228F" w:rsidRPr="00582421" w:rsidRDefault="00FE228F" w:rsidP="001F1719">
            <w:pPr>
              <w:pStyle w:val="BFTTablecontent"/>
            </w:pPr>
            <w:r w:rsidRPr="00582421">
              <w:t>Общероссийский классификатор организационно-правовых форм</w:t>
            </w:r>
          </w:p>
        </w:tc>
      </w:tr>
      <w:tr w:rsidR="00FE228F" w:rsidRPr="00582421" w14:paraId="24F68E63" w14:textId="77777777" w:rsidTr="00514501">
        <w:trPr>
          <w:cantSplit/>
          <w:trHeight w:val="20"/>
        </w:trPr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DAA823" w14:textId="77777777" w:rsidR="00FE228F" w:rsidRPr="00582421" w:rsidDel="0074379B" w:rsidRDefault="00FE228F" w:rsidP="00D661FB">
            <w:pPr>
              <w:pStyle w:val="BFTTablecontent"/>
              <w:numPr>
                <w:ilvl w:val="0"/>
                <w:numId w:val="77"/>
              </w:numPr>
            </w:pPr>
          </w:p>
        </w:tc>
        <w:tc>
          <w:tcPr>
            <w:tcW w:w="2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A710521" w14:textId="78A95CEC" w:rsidR="00FE228F" w:rsidRPr="00582421" w:rsidRDefault="00FE228F" w:rsidP="001F1719">
            <w:pPr>
              <w:pStyle w:val="BFTTablecontent"/>
            </w:pPr>
            <w:r w:rsidRPr="00582421">
              <w:t>ОКПД</w:t>
            </w:r>
            <w:proofErr w:type="gramStart"/>
            <w:r w:rsidRPr="00582421">
              <w:t>2</w:t>
            </w:r>
            <w:proofErr w:type="gramEnd"/>
          </w:p>
        </w:tc>
        <w:tc>
          <w:tcPr>
            <w:tcW w:w="68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CDEA898" w14:textId="5C803014" w:rsidR="00FE228F" w:rsidRPr="00582421" w:rsidRDefault="00FE228F" w:rsidP="001F1719">
            <w:pPr>
              <w:pStyle w:val="BFTTablecontent"/>
            </w:pPr>
            <w:r w:rsidRPr="00582421">
              <w:t>Общероссийский классификатор продукции по видам экономической деятельности</w:t>
            </w:r>
          </w:p>
        </w:tc>
      </w:tr>
      <w:tr w:rsidR="00FE228F" w:rsidRPr="00582421" w14:paraId="644DECF7" w14:textId="77777777" w:rsidTr="00514501">
        <w:trPr>
          <w:cantSplit/>
          <w:trHeight w:val="20"/>
        </w:trPr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2C6FC1" w14:textId="77777777" w:rsidR="00FE228F" w:rsidRPr="00582421" w:rsidDel="0074379B" w:rsidRDefault="00FE228F" w:rsidP="00D661FB">
            <w:pPr>
              <w:pStyle w:val="BFTTablecontent"/>
              <w:numPr>
                <w:ilvl w:val="0"/>
                <w:numId w:val="77"/>
              </w:numPr>
            </w:pPr>
          </w:p>
        </w:tc>
        <w:tc>
          <w:tcPr>
            <w:tcW w:w="2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EC818CE" w14:textId="18F135CB" w:rsidR="00FE228F" w:rsidRPr="00582421" w:rsidRDefault="00FE228F" w:rsidP="001F1719">
            <w:pPr>
              <w:pStyle w:val="BFTTablecontent"/>
            </w:pPr>
            <w:r w:rsidRPr="00582421">
              <w:t>ОКСМ</w:t>
            </w:r>
          </w:p>
        </w:tc>
        <w:tc>
          <w:tcPr>
            <w:tcW w:w="68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D6C7194" w14:textId="323F581A" w:rsidR="00FE228F" w:rsidRPr="00582421" w:rsidRDefault="00FE228F" w:rsidP="001F1719">
            <w:pPr>
              <w:pStyle w:val="BFTTablecontent"/>
            </w:pPr>
            <w:r w:rsidRPr="00582421">
              <w:t>Общероссийский классификатор стран мира</w:t>
            </w:r>
          </w:p>
        </w:tc>
      </w:tr>
      <w:tr w:rsidR="00FE228F" w:rsidRPr="00582421" w14:paraId="31CF5ECD" w14:textId="77777777" w:rsidTr="00514501">
        <w:trPr>
          <w:cantSplit/>
          <w:trHeight w:val="20"/>
        </w:trPr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E0740B" w14:textId="77777777" w:rsidR="00FE228F" w:rsidRPr="00582421" w:rsidDel="0074379B" w:rsidRDefault="00FE228F" w:rsidP="00D661FB">
            <w:pPr>
              <w:pStyle w:val="BFTTablecontent"/>
              <w:numPr>
                <w:ilvl w:val="0"/>
                <w:numId w:val="77"/>
              </w:numPr>
            </w:pPr>
          </w:p>
        </w:tc>
        <w:tc>
          <w:tcPr>
            <w:tcW w:w="2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1D09AFE" w14:textId="145EC212" w:rsidR="00FE228F" w:rsidRPr="00582421" w:rsidRDefault="00FE228F" w:rsidP="001F1719">
            <w:pPr>
              <w:pStyle w:val="BFTTablecontent"/>
            </w:pPr>
            <w:r w:rsidRPr="00582421">
              <w:t>ОКТМО</w:t>
            </w:r>
          </w:p>
        </w:tc>
        <w:tc>
          <w:tcPr>
            <w:tcW w:w="68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AD6E9AD" w14:textId="7A23513A" w:rsidR="00FE228F" w:rsidRPr="00582421" w:rsidRDefault="00FE228F" w:rsidP="001F1719">
            <w:pPr>
              <w:pStyle w:val="BFTTablecontent"/>
            </w:pPr>
            <w:r w:rsidRPr="00582421">
              <w:t>Общероссийский классификатор территорий муниципальных образований</w:t>
            </w:r>
          </w:p>
        </w:tc>
      </w:tr>
      <w:tr w:rsidR="00FE228F" w:rsidRPr="00582421" w14:paraId="4C561B92" w14:textId="77777777" w:rsidTr="00514501">
        <w:trPr>
          <w:cantSplit/>
          <w:trHeight w:val="20"/>
        </w:trPr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97065E" w14:textId="77777777" w:rsidR="00FE228F" w:rsidRPr="00582421" w:rsidDel="0074379B" w:rsidRDefault="00FE228F" w:rsidP="00D661FB">
            <w:pPr>
              <w:pStyle w:val="BFTTablecontent"/>
              <w:numPr>
                <w:ilvl w:val="0"/>
                <w:numId w:val="77"/>
              </w:numPr>
            </w:pPr>
          </w:p>
        </w:tc>
        <w:tc>
          <w:tcPr>
            <w:tcW w:w="2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1DC45B3" w14:textId="1E6C8503" w:rsidR="00FE228F" w:rsidRPr="00582421" w:rsidRDefault="00FE228F" w:rsidP="001F1719">
            <w:pPr>
              <w:pStyle w:val="BFTTablecontent"/>
            </w:pPr>
            <w:r w:rsidRPr="00582421">
              <w:t>ОКФС</w:t>
            </w:r>
          </w:p>
        </w:tc>
        <w:tc>
          <w:tcPr>
            <w:tcW w:w="68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A6AC00A" w14:textId="3DA98501" w:rsidR="00FE228F" w:rsidRPr="00582421" w:rsidRDefault="00FE228F" w:rsidP="001F1719">
            <w:pPr>
              <w:pStyle w:val="BFTTablecontent"/>
            </w:pPr>
            <w:r w:rsidRPr="00582421">
              <w:t>Общероссийский классификатор форм собственности</w:t>
            </w:r>
          </w:p>
        </w:tc>
      </w:tr>
      <w:tr w:rsidR="001F1719" w:rsidRPr="00582421" w14:paraId="288CEA1F" w14:textId="77777777" w:rsidTr="00514501">
        <w:trPr>
          <w:cantSplit/>
          <w:trHeight w:val="20"/>
        </w:trPr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E3DD4B" w14:textId="43C5DBC0" w:rsidR="001F1719" w:rsidRPr="00582421" w:rsidRDefault="001F1719" w:rsidP="00D661FB">
            <w:pPr>
              <w:pStyle w:val="BFTTablecontent"/>
              <w:numPr>
                <w:ilvl w:val="0"/>
                <w:numId w:val="77"/>
              </w:numPr>
            </w:pPr>
          </w:p>
        </w:tc>
        <w:tc>
          <w:tcPr>
            <w:tcW w:w="2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3633237" w14:textId="081864E8" w:rsidR="001F1719" w:rsidRPr="00582421" w:rsidRDefault="001F1719" w:rsidP="001F1719">
            <w:pPr>
              <w:pStyle w:val="BFTTablecontent"/>
            </w:pPr>
            <w:r w:rsidRPr="00582421">
              <w:t>ОС</w:t>
            </w:r>
          </w:p>
        </w:tc>
        <w:tc>
          <w:tcPr>
            <w:tcW w:w="68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F8A5287" w14:textId="1FCBE79F" w:rsidR="001F1719" w:rsidRPr="00582421" w:rsidRDefault="001F1719" w:rsidP="001F1719">
            <w:pPr>
              <w:pStyle w:val="BFTTablecontent"/>
            </w:pPr>
            <w:r w:rsidRPr="00582421">
              <w:t>Операционная система</w:t>
            </w:r>
          </w:p>
        </w:tc>
      </w:tr>
      <w:tr w:rsidR="00B20E6A" w:rsidRPr="00582421" w14:paraId="362252AC" w14:textId="77777777" w:rsidTr="00514501">
        <w:trPr>
          <w:cantSplit/>
          <w:trHeight w:val="20"/>
        </w:trPr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28BAA2" w14:textId="77777777" w:rsidR="00B20E6A" w:rsidRPr="00582421" w:rsidDel="0074379B" w:rsidRDefault="00B20E6A" w:rsidP="00D661FB">
            <w:pPr>
              <w:pStyle w:val="BFTTablecontent"/>
              <w:numPr>
                <w:ilvl w:val="0"/>
                <w:numId w:val="77"/>
              </w:numPr>
            </w:pPr>
          </w:p>
        </w:tc>
        <w:tc>
          <w:tcPr>
            <w:tcW w:w="2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A8C9098" w14:textId="5DCA54BE" w:rsidR="00B20E6A" w:rsidRPr="00582421" w:rsidRDefault="00B20E6A" w:rsidP="001F1719">
            <w:pPr>
              <w:pStyle w:val="BFTTablecontent"/>
            </w:pPr>
            <w:r w:rsidRPr="00582421">
              <w:t>ПК</w:t>
            </w:r>
          </w:p>
        </w:tc>
        <w:tc>
          <w:tcPr>
            <w:tcW w:w="68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D941CD0" w14:textId="3621E912" w:rsidR="00B20E6A" w:rsidRPr="00582421" w:rsidRDefault="00B20E6A" w:rsidP="001F1719">
            <w:pPr>
              <w:pStyle w:val="BFTTablecontent"/>
            </w:pPr>
            <w:r w:rsidRPr="00582421">
              <w:t>Персональный компьютер</w:t>
            </w:r>
          </w:p>
        </w:tc>
      </w:tr>
      <w:tr w:rsidR="001F1719" w:rsidRPr="00582421" w14:paraId="7982BA00" w14:textId="77777777" w:rsidTr="00514501">
        <w:trPr>
          <w:cantSplit/>
          <w:trHeight w:val="20"/>
        </w:trPr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388C9C" w14:textId="188C3B1B" w:rsidR="001F1719" w:rsidRPr="00582421" w:rsidRDefault="001F1719" w:rsidP="00D661FB">
            <w:pPr>
              <w:pStyle w:val="BFTTablecontent"/>
              <w:numPr>
                <w:ilvl w:val="0"/>
                <w:numId w:val="77"/>
              </w:numPr>
            </w:pPr>
          </w:p>
        </w:tc>
        <w:tc>
          <w:tcPr>
            <w:tcW w:w="2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32B7DF6" w14:textId="02AD44E4" w:rsidR="001F1719" w:rsidRPr="00582421" w:rsidRDefault="001F1719" w:rsidP="001F1719">
            <w:pPr>
              <w:pStyle w:val="BFTTablecontent"/>
            </w:pPr>
            <w:r w:rsidRPr="00582421">
              <w:t>ПО</w:t>
            </w:r>
          </w:p>
        </w:tc>
        <w:tc>
          <w:tcPr>
            <w:tcW w:w="68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68C2560" w14:textId="0B131097" w:rsidR="001F1719" w:rsidRPr="00582421" w:rsidRDefault="001F1719" w:rsidP="001F1719">
            <w:pPr>
              <w:pStyle w:val="BFTTablecontent"/>
            </w:pPr>
            <w:r w:rsidRPr="00582421">
              <w:t>Программное обеспечение</w:t>
            </w:r>
          </w:p>
        </w:tc>
      </w:tr>
      <w:tr w:rsidR="00FE228F" w:rsidRPr="00582421" w14:paraId="41E903DD" w14:textId="77777777" w:rsidTr="00514501">
        <w:trPr>
          <w:cantSplit/>
          <w:trHeight w:val="20"/>
        </w:trPr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33B768" w14:textId="77777777" w:rsidR="00FE228F" w:rsidRPr="00582421" w:rsidDel="0074379B" w:rsidRDefault="00FE228F" w:rsidP="00D661FB">
            <w:pPr>
              <w:pStyle w:val="BFTTablecontent"/>
              <w:numPr>
                <w:ilvl w:val="0"/>
                <w:numId w:val="77"/>
              </w:numPr>
            </w:pPr>
          </w:p>
        </w:tc>
        <w:tc>
          <w:tcPr>
            <w:tcW w:w="2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30FD963" w14:textId="2345FA13" w:rsidR="00FE228F" w:rsidRPr="00582421" w:rsidRDefault="00FE228F" w:rsidP="001F1719">
            <w:pPr>
              <w:pStyle w:val="BFTTablecontent"/>
            </w:pPr>
            <w:r w:rsidRPr="00582421">
              <w:t>ППО</w:t>
            </w:r>
          </w:p>
        </w:tc>
        <w:tc>
          <w:tcPr>
            <w:tcW w:w="68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213852F" w14:textId="34A44DB8" w:rsidR="00FE228F" w:rsidRPr="00582421" w:rsidRDefault="00237F91" w:rsidP="001F1719">
            <w:pPr>
              <w:pStyle w:val="BFTTablecontent"/>
            </w:pPr>
            <w:r w:rsidRPr="00582421">
              <w:t>Классификатор публично-правовых образований</w:t>
            </w:r>
          </w:p>
        </w:tc>
      </w:tr>
      <w:tr w:rsidR="001F1719" w:rsidRPr="00582421" w14:paraId="02458BAF" w14:textId="77777777" w:rsidTr="00514501">
        <w:trPr>
          <w:cantSplit/>
          <w:trHeight w:val="20"/>
        </w:trPr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8DA96D" w14:textId="56C432EE" w:rsidR="001F1719" w:rsidRPr="00582421" w:rsidRDefault="001F1719" w:rsidP="00D661FB">
            <w:pPr>
              <w:pStyle w:val="BFTTablecontent"/>
              <w:numPr>
                <w:ilvl w:val="0"/>
                <w:numId w:val="77"/>
              </w:numPr>
            </w:pPr>
          </w:p>
        </w:tc>
        <w:tc>
          <w:tcPr>
            <w:tcW w:w="2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52C4942" w14:textId="307715D7" w:rsidR="001F1719" w:rsidRPr="00582421" w:rsidRDefault="001F1719" w:rsidP="001F1719">
            <w:pPr>
              <w:pStyle w:val="BFTTablecontent"/>
            </w:pPr>
            <w:r w:rsidRPr="00582421">
              <w:t>РФ</w:t>
            </w:r>
          </w:p>
        </w:tc>
        <w:tc>
          <w:tcPr>
            <w:tcW w:w="68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F037252" w14:textId="14B556E5" w:rsidR="001F1719" w:rsidRPr="00582421" w:rsidRDefault="001F1719" w:rsidP="001F1719">
            <w:pPr>
              <w:pStyle w:val="BFTTablecontent"/>
            </w:pPr>
            <w:r w:rsidRPr="00582421">
              <w:t>Российская Федерация</w:t>
            </w:r>
          </w:p>
        </w:tc>
      </w:tr>
      <w:tr w:rsidR="001F1719" w:rsidRPr="00582421" w14:paraId="2A21B97A" w14:textId="77777777" w:rsidTr="00514501">
        <w:trPr>
          <w:cantSplit/>
          <w:trHeight w:val="20"/>
        </w:trPr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D22EC5" w14:textId="3FE2B02C" w:rsidR="001F1719" w:rsidRPr="00582421" w:rsidRDefault="001F1719" w:rsidP="00D661FB">
            <w:pPr>
              <w:pStyle w:val="BFTTablecontent"/>
              <w:numPr>
                <w:ilvl w:val="0"/>
                <w:numId w:val="77"/>
              </w:numPr>
            </w:pPr>
          </w:p>
        </w:tc>
        <w:tc>
          <w:tcPr>
            <w:tcW w:w="2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10C6E86" w14:textId="4CA9B003" w:rsidR="001F1719" w:rsidRPr="00582421" w:rsidRDefault="001F1719" w:rsidP="001F1719">
            <w:pPr>
              <w:pStyle w:val="BFTTablecontent"/>
            </w:pPr>
            <w:r w:rsidRPr="00582421">
              <w:t>СУБД</w:t>
            </w:r>
          </w:p>
        </w:tc>
        <w:tc>
          <w:tcPr>
            <w:tcW w:w="68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4F8DC22" w14:textId="77777777" w:rsidR="001F1719" w:rsidRPr="00582421" w:rsidRDefault="001F1719" w:rsidP="001F1719">
            <w:pPr>
              <w:pStyle w:val="BFTTablecontent"/>
            </w:pPr>
            <w:r w:rsidRPr="00582421">
              <w:t>Система управления базами данных</w:t>
            </w:r>
          </w:p>
        </w:tc>
      </w:tr>
      <w:tr w:rsidR="001F1719" w:rsidRPr="00582421" w14:paraId="5D1A709F" w14:textId="77777777" w:rsidTr="00514501">
        <w:trPr>
          <w:cantSplit/>
          <w:trHeight w:val="20"/>
        </w:trPr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77EC68" w14:textId="2AD19799" w:rsidR="001F1719" w:rsidRPr="00582421" w:rsidRDefault="001F1719" w:rsidP="00D661FB">
            <w:pPr>
              <w:pStyle w:val="BFTTablecontent"/>
              <w:numPr>
                <w:ilvl w:val="0"/>
                <w:numId w:val="77"/>
              </w:numPr>
            </w:pPr>
          </w:p>
        </w:tc>
        <w:tc>
          <w:tcPr>
            <w:tcW w:w="2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B52D44E" w14:textId="2E590094" w:rsidR="001F1719" w:rsidRPr="00582421" w:rsidRDefault="001F1719" w:rsidP="001F1719">
            <w:pPr>
              <w:pStyle w:val="BFTTablecontent"/>
            </w:pPr>
            <w:r w:rsidRPr="00582421">
              <w:t>ТК РФ</w:t>
            </w:r>
          </w:p>
        </w:tc>
        <w:tc>
          <w:tcPr>
            <w:tcW w:w="68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3A78808" w14:textId="28956ED6" w:rsidR="001F1719" w:rsidRPr="00582421" w:rsidRDefault="001F1719" w:rsidP="001F1719">
            <w:pPr>
              <w:pStyle w:val="BFTTablecontent"/>
            </w:pPr>
            <w:r w:rsidRPr="00582421">
              <w:t>Трудовой кодекс Российской Федерации</w:t>
            </w:r>
          </w:p>
        </w:tc>
      </w:tr>
      <w:tr w:rsidR="001F1719" w:rsidRPr="00582421" w14:paraId="2B16E6B0" w14:textId="77777777" w:rsidTr="00514501">
        <w:trPr>
          <w:cantSplit/>
          <w:trHeight w:val="20"/>
        </w:trPr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7CCE43" w14:textId="4A605E87" w:rsidR="001F1719" w:rsidRPr="00582421" w:rsidRDefault="001F1719" w:rsidP="00D661FB">
            <w:pPr>
              <w:pStyle w:val="BFTTablecontent"/>
              <w:numPr>
                <w:ilvl w:val="0"/>
                <w:numId w:val="77"/>
              </w:numPr>
            </w:pPr>
          </w:p>
        </w:tc>
        <w:tc>
          <w:tcPr>
            <w:tcW w:w="2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A8ED9E7" w14:textId="3EB525ED" w:rsidR="001F1719" w:rsidRPr="00582421" w:rsidRDefault="001F1719" w:rsidP="001F1719">
            <w:pPr>
              <w:pStyle w:val="BFTTablecontent"/>
            </w:pPr>
            <w:r w:rsidRPr="00582421">
              <w:t>ФИАС</w:t>
            </w:r>
          </w:p>
        </w:tc>
        <w:tc>
          <w:tcPr>
            <w:tcW w:w="68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54A366E" w14:textId="1CD16808" w:rsidR="001F1719" w:rsidRPr="00582421" w:rsidRDefault="001F1719" w:rsidP="001F1719">
            <w:pPr>
              <w:pStyle w:val="BFTTablecontent"/>
            </w:pPr>
            <w:r w:rsidRPr="00582421">
              <w:t>Федеральная информационная адресная система</w:t>
            </w:r>
          </w:p>
        </w:tc>
      </w:tr>
      <w:tr w:rsidR="001F1719" w:rsidRPr="00582421" w14:paraId="05DD237D" w14:textId="77777777" w:rsidTr="00514501">
        <w:trPr>
          <w:cantSplit/>
          <w:trHeight w:val="20"/>
        </w:trPr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307E4D" w14:textId="0C350209" w:rsidR="001F1719" w:rsidRPr="00582421" w:rsidRDefault="001F1719" w:rsidP="00D661FB">
            <w:pPr>
              <w:pStyle w:val="BFTTablecontent"/>
              <w:numPr>
                <w:ilvl w:val="0"/>
                <w:numId w:val="77"/>
              </w:numPr>
            </w:pPr>
          </w:p>
        </w:tc>
        <w:tc>
          <w:tcPr>
            <w:tcW w:w="2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B3EFE6A" w14:textId="3D01C006" w:rsidR="001F1719" w:rsidRPr="00582421" w:rsidRDefault="001F1719" w:rsidP="001F1719">
            <w:pPr>
              <w:pStyle w:val="BFTTablecontent"/>
            </w:pPr>
            <w:r w:rsidRPr="00582421">
              <w:t>ЭД</w:t>
            </w:r>
          </w:p>
        </w:tc>
        <w:tc>
          <w:tcPr>
            <w:tcW w:w="68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AB3269D" w14:textId="02C7E4BD" w:rsidR="001F1719" w:rsidRPr="00582421" w:rsidRDefault="001F1719" w:rsidP="001F1719">
            <w:pPr>
              <w:pStyle w:val="BFTTablecontent"/>
            </w:pPr>
            <w:r w:rsidRPr="00582421">
              <w:t>Электронный документ</w:t>
            </w:r>
          </w:p>
        </w:tc>
      </w:tr>
      <w:tr w:rsidR="001F1719" w:rsidRPr="00582421" w14:paraId="0B2A3FFB" w14:textId="77777777" w:rsidTr="00514501">
        <w:trPr>
          <w:cantSplit/>
          <w:trHeight w:val="20"/>
        </w:trPr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D43E50" w14:textId="3C4F519C" w:rsidR="001F1719" w:rsidRPr="00582421" w:rsidRDefault="001F1719" w:rsidP="00D661FB">
            <w:pPr>
              <w:pStyle w:val="BFTTablecontent"/>
              <w:numPr>
                <w:ilvl w:val="0"/>
                <w:numId w:val="77"/>
              </w:numPr>
            </w:pPr>
          </w:p>
        </w:tc>
        <w:tc>
          <w:tcPr>
            <w:tcW w:w="2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495EC04" w14:textId="6A69F476" w:rsidR="001F1719" w:rsidRPr="00582421" w:rsidRDefault="001F1719" w:rsidP="001F1719">
            <w:pPr>
              <w:pStyle w:val="BFTTablecontent"/>
            </w:pPr>
            <w:r w:rsidRPr="00582421">
              <w:t>ЭП</w:t>
            </w:r>
          </w:p>
        </w:tc>
        <w:tc>
          <w:tcPr>
            <w:tcW w:w="68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68C306A" w14:textId="1AFC68AE" w:rsidR="001F1719" w:rsidRPr="00582421" w:rsidRDefault="001F1719" w:rsidP="001F1719">
            <w:pPr>
              <w:pStyle w:val="BFTTablecontent"/>
            </w:pPr>
            <w:r w:rsidRPr="00582421">
              <w:t>Электронная подпись</w:t>
            </w:r>
          </w:p>
        </w:tc>
      </w:tr>
      <w:tr w:rsidR="001F1719" w:rsidRPr="00582421" w14:paraId="3A7A9BC7" w14:textId="77777777" w:rsidTr="00514501">
        <w:trPr>
          <w:cantSplit/>
          <w:trHeight w:val="20"/>
        </w:trPr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95BF13" w14:textId="19E4661A" w:rsidR="001F1719" w:rsidRPr="00582421" w:rsidRDefault="001F1719" w:rsidP="00D661FB">
            <w:pPr>
              <w:pStyle w:val="BFTTablecontent"/>
              <w:numPr>
                <w:ilvl w:val="0"/>
                <w:numId w:val="77"/>
              </w:numPr>
            </w:pPr>
          </w:p>
        </w:tc>
        <w:tc>
          <w:tcPr>
            <w:tcW w:w="2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585722D" w14:textId="6A7F02A7" w:rsidR="001F1719" w:rsidRPr="00582421" w:rsidRDefault="001F1719" w:rsidP="00292B6F">
            <w:pPr>
              <w:pStyle w:val="BFTTablecontent"/>
            </w:pPr>
            <w:r w:rsidRPr="00582421">
              <w:t>Бизнес-процесс</w:t>
            </w:r>
          </w:p>
        </w:tc>
        <w:tc>
          <w:tcPr>
            <w:tcW w:w="68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B79CB56" w14:textId="3447456B" w:rsidR="001F1719" w:rsidRPr="00582421" w:rsidRDefault="001F1719" w:rsidP="001F1719">
            <w:pPr>
              <w:pStyle w:val="BFTTablecontent"/>
            </w:pPr>
            <w:r w:rsidRPr="00582421">
              <w:t>Регулярно повторяющаяся последовательность взаимосвязанных мероприятий (операций, процедур, действий), при выполнении которых используются ресурсы внешней среды, создается ценность для потребителя и выдается ему результат</w:t>
            </w:r>
          </w:p>
        </w:tc>
      </w:tr>
      <w:tr w:rsidR="001F1719" w:rsidRPr="00582421" w14:paraId="671078CF" w14:textId="77777777" w:rsidTr="00514501">
        <w:trPr>
          <w:cantSplit/>
          <w:trHeight w:val="20"/>
        </w:trPr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94B196" w14:textId="75EAAC13" w:rsidR="001F1719" w:rsidRPr="00582421" w:rsidRDefault="001F1719" w:rsidP="00D661FB">
            <w:pPr>
              <w:pStyle w:val="BFTTablecontent"/>
              <w:numPr>
                <w:ilvl w:val="0"/>
                <w:numId w:val="77"/>
              </w:numPr>
            </w:pPr>
          </w:p>
        </w:tc>
        <w:tc>
          <w:tcPr>
            <w:tcW w:w="2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F17666D" w14:textId="7CCFFFC9" w:rsidR="001F1719" w:rsidRPr="00582421" w:rsidRDefault="001F1719" w:rsidP="00292B6F">
            <w:pPr>
              <w:pStyle w:val="BFTTablecontent"/>
            </w:pPr>
            <w:r w:rsidRPr="00582421">
              <w:t>Веб-браузер</w:t>
            </w:r>
          </w:p>
        </w:tc>
        <w:tc>
          <w:tcPr>
            <w:tcW w:w="68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FC15616" w14:textId="63D61640" w:rsidR="001F1719" w:rsidRPr="00582421" w:rsidRDefault="001F1719" w:rsidP="001F1719">
            <w:pPr>
              <w:pStyle w:val="BFTTablecontent"/>
            </w:pPr>
            <w:r w:rsidRPr="00582421">
              <w:t>Прикладное программное обеспечение для просмотра веб-страниц</w:t>
            </w:r>
          </w:p>
        </w:tc>
      </w:tr>
      <w:tr w:rsidR="001F1719" w:rsidRPr="00582421" w14:paraId="75CAB993" w14:textId="77777777" w:rsidTr="00514501">
        <w:trPr>
          <w:cantSplit/>
          <w:trHeight w:val="20"/>
        </w:trPr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7F2CC5" w14:textId="71EFD974" w:rsidR="001F1719" w:rsidRPr="00582421" w:rsidRDefault="001F1719" w:rsidP="00D661FB">
            <w:pPr>
              <w:pStyle w:val="BFTTablecontent"/>
              <w:numPr>
                <w:ilvl w:val="0"/>
                <w:numId w:val="77"/>
              </w:numPr>
            </w:pPr>
          </w:p>
        </w:tc>
        <w:tc>
          <w:tcPr>
            <w:tcW w:w="2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DF78FE9" w14:textId="2D6DB32A" w:rsidR="001F1719" w:rsidRPr="00582421" w:rsidRDefault="001F1719" w:rsidP="00292B6F">
            <w:pPr>
              <w:pStyle w:val="BFTTablecontent"/>
            </w:pPr>
            <w:r w:rsidRPr="00582421">
              <w:t>Веб-сайт</w:t>
            </w:r>
          </w:p>
        </w:tc>
        <w:tc>
          <w:tcPr>
            <w:tcW w:w="68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D58E15F" w14:textId="277CDB8A" w:rsidR="001F1719" w:rsidRPr="00582421" w:rsidRDefault="001F1719" w:rsidP="001F1719">
            <w:pPr>
              <w:pStyle w:val="BFTTablecontent"/>
            </w:pPr>
            <w:r w:rsidRPr="00582421">
              <w:t>Одна или несколько логически связанных между собой веб-страниц</w:t>
            </w:r>
          </w:p>
        </w:tc>
      </w:tr>
      <w:tr w:rsidR="001F1719" w:rsidRPr="00582421" w14:paraId="361B2250" w14:textId="77777777" w:rsidTr="00514501">
        <w:trPr>
          <w:cantSplit/>
          <w:trHeight w:val="20"/>
        </w:trPr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5D5A84" w14:textId="646A3CFE" w:rsidR="001F1719" w:rsidRPr="00582421" w:rsidRDefault="001F1719" w:rsidP="00D661FB">
            <w:pPr>
              <w:pStyle w:val="BFTTablecontent"/>
              <w:numPr>
                <w:ilvl w:val="0"/>
                <w:numId w:val="77"/>
              </w:numPr>
            </w:pPr>
          </w:p>
        </w:tc>
        <w:tc>
          <w:tcPr>
            <w:tcW w:w="2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029D18E" w14:textId="7DE56B96" w:rsidR="001F1719" w:rsidRPr="00582421" w:rsidRDefault="001F1719" w:rsidP="00292B6F">
            <w:pPr>
              <w:pStyle w:val="BFTTablecontent"/>
            </w:pPr>
            <w:r w:rsidRPr="00582421">
              <w:t>Веб-сервер</w:t>
            </w:r>
          </w:p>
        </w:tc>
        <w:tc>
          <w:tcPr>
            <w:tcW w:w="68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F590B81" w14:textId="01AE7C53" w:rsidR="001F1719" w:rsidRPr="00582421" w:rsidRDefault="001F1719" w:rsidP="001F1719">
            <w:pPr>
              <w:pStyle w:val="BFTTablecontent"/>
            </w:pPr>
            <w:r w:rsidRPr="00582421">
              <w:t>Сервер, принимающий HTTP-запросы от клиентов, обычно веб-браузеров, и выдающий им HTTP-ответы, как правило, вместе с HTML-страницей, изображением, файлом, медиа-потоком или другими данными</w:t>
            </w:r>
          </w:p>
        </w:tc>
      </w:tr>
      <w:tr w:rsidR="001F1719" w:rsidRPr="00582421" w14:paraId="4676214C" w14:textId="77777777" w:rsidTr="00514501">
        <w:trPr>
          <w:cantSplit/>
          <w:trHeight w:val="20"/>
        </w:trPr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32B02B" w14:textId="1593E19D" w:rsidR="001F1719" w:rsidRPr="00582421" w:rsidRDefault="001F1719" w:rsidP="00D661FB">
            <w:pPr>
              <w:pStyle w:val="BFTTablecontent"/>
              <w:numPr>
                <w:ilvl w:val="0"/>
                <w:numId w:val="77"/>
              </w:numPr>
            </w:pPr>
          </w:p>
        </w:tc>
        <w:tc>
          <w:tcPr>
            <w:tcW w:w="2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A0037B8" w14:textId="49667210" w:rsidR="001F1719" w:rsidRPr="00582421" w:rsidRDefault="001F1719" w:rsidP="00292B6F">
            <w:pPr>
              <w:pStyle w:val="BFTTablecontent"/>
            </w:pPr>
            <w:r w:rsidRPr="00582421">
              <w:t>Веб-сервис</w:t>
            </w:r>
          </w:p>
        </w:tc>
        <w:tc>
          <w:tcPr>
            <w:tcW w:w="68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56673D3" w14:textId="5859EA43" w:rsidR="001F1719" w:rsidRPr="00582421" w:rsidRDefault="001F1719" w:rsidP="001F1719">
            <w:pPr>
              <w:pStyle w:val="BFTTablecontent"/>
            </w:pPr>
            <w:r w:rsidRPr="00582421">
              <w:t>Любое программное обеспечение, которое доступно через Интернет и использует стандартизированную систему обмена сообщениями XML</w:t>
            </w:r>
          </w:p>
        </w:tc>
      </w:tr>
      <w:tr w:rsidR="001F1719" w:rsidRPr="00582421" w14:paraId="23CEA759" w14:textId="77777777" w:rsidTr="00514501">
        <w:trPr>
          <w:cantSplit/>
          <w:trHeight w:val="20"/>
        </w:trPr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63088E" w14:textId="580C6C82" w:rsidR="001F1719" w:rsidRPr="00582421" w:rsidRDefault="001F1719" w:rsidP="00D661FB">
            <w:pPr>
              <w:pStyle w:val="BFTTablecontent"/>
              <w:numPr>
                <w:ilvl w:val="0"/>
                <w:numId w:val="77"/>
              </w:numPr>
            </w:pPr>
          </w:p>
        </w:tc>
        <w:tc>
          <w:tcPr>
            <w:tcW w:w="2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CE82A90" w14:textId="059D5218" w:rsidR="001F1719" w:rsidRPr="00582421" w:rsidRDefault="001F1719" w:rsidP="00292B6F">
            <w:pPr>
              <w:pStyle w:val="BFTTablecontent"/>
            </w:pPr>
            <w:r w:rsidRPr="00582421">
              <w:t>Веб-страница</w:t>
            </w:r>
          </w:p>
        </w:tc>
        <w:tc>
          <w:tcPr>
            <w:tcW w:w="68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1B5BADE" w14:textId="2FFE9438" w:rsidR="001F1719" w:rsidRPr="00582421" w:rsidRDefault="001F1719" w:rsidP="001F1719">
            <w:pPr>
              <w:pStyle w:val="BFTTablecontent"/>
            </w:pPr>
            <w:r w:rsidRPr="00582421">
              <w:t>Документ в формате HTML, который может включать в себя видео, фото, текст, графику, гиперссылку</w:t>
            </w:r>
          </w:p>
        </w:tc>
      </w:tr>
      <w:tr w:rsidR="001F1719" w:rsidRPr="00582421" w14:paraId="43C11D4E" w14:textId="77777777" w:rsidTr="00514501">
        <w:trPr>
          <w:cantSplit/>
          <w:trHeight w:val="20"/>
        </w:trPr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429C08" w14:textId="23A12E15" w:rsidR="001F1719" w:rsidRPr="00582421" w:rsidRDefault="001F1719" w:rsidP="00D661FB">
            <w:pPr>
              <w:pStyle w:val="BFTTablecontent"/>
              <w:numPr>
                <w:ilvl w:val="0"/>
                <w:numId w:val="77"/>
              </w:numPr>
            </w:pPr>
          </w:p>
        </w:tc>
        <w:tc>
          <w:tcPr>
            <w:tcW w:w="2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9F6CCDC" w14:textId="154C2560" w:rsidR="001F1719" w:rsidRPr="00582421" w:rsidRDefault="001F1719" w:rsidP="001F1719">
            <w:pPr>
              <w:pStyle w:val="BFTTablecontent"/>
            </w:pPr>
            <w:r w:rsidRPr="00582421">
              <w:t>Интернет</w:t>
            </w:r>
          </w:p>
        </w:tc>
        <w:tc>
          <w:tcPr>
            <w:tcW w:w="68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C1DF15C" w14:textId="249ED3D9" w:rsidR="001F1719" w:rsidRPr="00582421" w:rsidRDefault="001F1719" w:rsidP="001F1719">
            <w:pPr>
              <w:pStyle w:val="BFTTablecontent"/>
            </w:pPr>
            <w:r w:rsidRPr="00582421">
              <w:t>Глобальная информационная система, основанная на использовании IP-адресов и IP-совместимых протоколов для передачи данных, обеспечивающая высокоуровневые сервисы с использованием указанной платформы адресов и протоколов, а также иной связанной с ней инфраструктурой</w:t>
            </w:r>
          </w:p>
        </w:tc>
      </w:tr>
      <w:tr w:rsidR="001F1719" w:rsidRPr="00582421" w14:paraId="05F75A60" w14:textId="77777777" w:rsidTr="00514501">
        <w:trPr>
          <w:cantSplit/>
          <w:trHeight w:val="20"/>
        </w:trPr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0E6E5C" w14:textId="186E63BD" w:rsidR="001F1719" w:rsidRPr="00582421" w:rsidRDefault="001F1719" w:rsidP="00D661FB">
            <w:pPr>
              <w:pStyle w:val="BFTTablecontent"/>
              <w:numPr>
                <w:ilvl w:val="0"/>
                <w:numId w:val="77"/>
              </w:numPr>
            </w:pPr>
          </w:p>
        </w:tc>
        <w:tc>
          <w:tcPr>
            <w:tcW w:w="2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BBBB96E" w14:textId="0768B5AD" w:rsidR="001F1719" w:rsidRPr="00582421" w:rsidRDefault="001F1719" w:rsidP="001F1719">
            <w:pPr>
              <w:pStyle w:val="BFTTablecontent"/>
            </w:pPr>
            <w:r w:rsidRPr="00582421">
              <w:t>Интерфейс</w:t>
            </w:r>
          </w:p>
        </w:tc>
        <w:tc>
          <w:tcPr>
            <w:tcW w:w="68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BC59525" w14:textId="213980E6" w:rsidR="001F1719" w:rsidRPr="00582421" w:rsidRDefault="001F1719" w:rsidP="001F1719">
            <w:pPr>
              <w:pStyle w:val="BFTTablecontent"/>
            </w:pPr>
            <w:r w:rsidRPr="00582421">
              <w:t xml:space="preserve">От англ. </w:t>
            </w:r>
            <w:proofErr w:type="spellStart"/>
            <w:r w:rsidRPr="00582421">
              <w:t>Interface</w:t>
            </w:r>
            <w:proofErr w:type="spellEnd"/>
            <w:r w:rsidRPr="00582421">
              <w:t xml:space="preserve"> – общая граница, через которую передается информация (стандарт ISO 24765). Совокупность унифицированных технических и программных средств и правил (описаний, соглашений, протоколов), обеспечивающих одновременное взаимодействие устройств и/или программ в вычислительной системе или обеспечение соответствия систем</w:t>
            </w:r>
          </w:p>
        </w:tc>
      </w:tr>
      <w:tr w:rsidR="001F1719" w:rsidRPr="00582421" w14:paraId="55938442" w14:textId="77777777" w:rsidTr="00514501">
        <w:trPr>
          <w:cantSplit/>
          <w:trHeight w:val="20"/>
        </w:trPr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C23704" w14:textId="1997854A" w:rsidR="001F1719" w:rsidRPr="00582421" w:rsidRDefault="001F1719" w:rsidP="00D661FB">
            <w:pPr>
              <w:pStyle w:val="BFTTablecontent"/>
              <w:numPr>
                <w:ilvl w:val="0"/>
                <w:numId w:val="77"/>
              </w:numPr>
            </w:pPr>
          </w:p>
        </w:tc>
        <w:tc>
          <w:tcPr>
            <w:tcW w:w="2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D52D59C" w14:textId="5FACA852" w:rsidR="001F1719" w:rsidRPr="00582421" w:rsidRDefault="001F1719" w:rsidP="001F1719">
            <w:pPr>
              <w:pStyle w:val="BFTTablecontent"/>
            </w:pPr>
            <w:r w:rsidRPr="00582421">
              <w:t>Информационная система</w:t>
            </w:r>
          </w:p>
        </w:tc>
        <w:tc>
          <w:tcPr>
            <w:tcW w:w="68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DD9BF79" w14:textId="06E19071" w:rsidR="001F1719" w:rsidRPr="00582421" w:rsidRDefault="001F1719" w:rsidP="001F1719">
            <w:pPr>
              <w:pStyle w:val="BFTTablecontent"/>
            </w:pPr>
            <w:r w:rsidRPr="00582421">
              <w:t>Совокупность содержащейся в базах данных информации и обеспечивающих ее обработку информационных технологий и технических средств</w:t>
            </w:r>
          </w:p>
        </w:tc>
      </w:tr>
      <w:tr w:rsidR="001F1719" w:rsidRPr="00582421" w14:paraId="359484DC" w14:textId="77777777" w:rsidTr="00514501">
        <w:trPr>
          <w:cantSplit/>
          <w:trHeight w:val="20"/>
        </w:trPr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6C8AD1" w14:textId="2A25B2A2" w:rsidR="001F1719" w:rsidRPr="00582421" w:rsidRDefault="001F1719" w:rsidP="00D661FB">
            <w:pPr>
              <w:pStyle w:val="BFTTablecontent"/>
              <w:numPr>
                <w:ilvl w:val="0"/>
                <w:numId w:val="77"/>
              </w:numPr>
            </w:pPr>
          </w:p>
        </w:tc>
        <w:tc>
          <w:tcPr>
            <w:tcW w:w="2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745C932" w14:textId="1EC57D81" w:rsidR="001F1719" w:rsidRPr="00582421" w:rsidRDefault="001F1719" w:rsidP="001F1719">
            <w:pPr>
              <w:pStyle w:val="BFTTablecontent"/>
            </w:pPr>
            <w:r w:rsidRPr="00582421">
              <w:t>Модуль</w:t>
            </w:r>
          </w:p>
        </w:tc>
        <w:tc>
          <w:tcPr>
            <w:tcW w:w="68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B44483F" w14:textId="39DF30C4" w:rsidR="001F1719" w:rsidRPr="00582421" w:rsidRDefault="001F1719" w:rsidP="001F1719">
            <w:pPr>
              <w:pStyle w:val="BFTTablecontent"/>
            </w:pPr>
            <w:r w:rsidRPr="00582421">
              <w:t>Функционально законченный фрагмент программы, оформленный в виде отдельног</w:t>
            </w:r>
            <w:proofErr w:type="gramStart"/>
            <w:r w:rsidRPr="00582421">
              <w:t>о(</w:t>
            </w:r>
            <w:proofErr w:type="gramEnd"/>
            <w:r w:rsidRPr="00582421">
              <w:t>-ых) файла(-</w:t>
            </w:r>
            <w:proofErr w:type="spellStart"/>
            <w:r w:rsidRPr="00582421">
              <w:t>ов</w:t>
            </w:r>
            <w:proofErr w:type="spellEnd"/>
            <w:r w:rsidRPr="00582421">
              <w:t>) с исходным кодом или поименованной непрерывной ее части, и предназначенный для использования в информационной системе</w:t>
            </w:r>
          </w:p>
        </w:tc>
      </w:tr>
      <w:tr w:rsidR="001F1719" w:rsidRPr="00582421" w14:paraId="6775AE95" w14:textId="77777777" w:rsidTr="00514501">
        <w:trPr>
          <w:cantSplit/>
          <w:trHeight w:val="20"/>
        </w:trPr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77C10E" w14:textId="5C04B05A" w:rsidR="001F1719" w:rsidRPr="00582421" w:rsidRDefault="001F1719" w:rsidP="00D661FB">
            <w:pPr>
              <w:pStyle w:val="BFTTablecontent"/>
              <w:numPr>
                <w:ilvl w:val="0"/>
                <w:numId w:val="77"/>
              </w:numPr>
            </w:pPr>
          </w:p>
        </w:tc>
        <w:tc>
          <w:tcPr>
            <w:tcW w:w="2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446B621" w14:textId="6DE6EF50" w:rsidR="001F1719" w:rsidRPr="00582421" w:rsidRDefault="001F1719" w:rsidP="001F1719">
            <w:pPr>
              <w:pStyle w:val="BFTTablecontent"/>
            </w:pPr>
            <w:r w:rsidRPr="00582421">
              <w:t>Организация</w:t>
            </w:r>
          </w:p>
        </w:tc>
        <w:tc>
          <w:tcPr>
            <w:tcW w:w="68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7C5B9CD" w14:textId="3D4FA5AF" w:rsidR="001F1719" w:rsidRPr="00582421" w:rsidRDefault="001F1719" w:rsidP="001F1719">
            <w:pPr>
              <w:pStyle w:val="BFTTablecontent"/>
            </w:pPr>
            <w:r w:rsidRPr="00582421">
              <w:t>Компания, корпорация, фирма, предприятие, орган власти или учреждение, либо их часть или их объединение, официально зарегистрированные или официально незарегистрированные, государственные или частные, которые имеют свой собственный круг функций и административный аппарат</w:t>
            </w:r>
          </w:p>
        </w:tc>
      </w:tr>
      <w:tr w:rsidR="001F1719" w:rsidRPr="00582421" w14:paraId="25C13D40" w14:textId="77777777" w:rsidTr="00514501">
        <w:trPr>
          <w:cantSplit/>
          <w:trHeight w:val="20"/>
        </w:trPr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8F4E75" w14:textId="663F3776" w:rsidR="001F1719" w:rsidRPr="00582421" w:rsidRDefault="001F1719" w:rsidP="00D661FB">
            <w:pPr>
              <w:pStyle w:val="BFTTablecontent"/>
              <w:numPr>
                <w:ilvl w:val="0"/>
                <w:numId w:val="77"/>
              </w:numPr>
            </w:pPr>
          </w:p>
        </w:tc>
        <w:tc>
          <w:tcPr>
            <w:tcW w:w="2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8B7846A" w14:textId="40360CA1" w:rsidR="001F1719" w:rsidRPr="00582421" w:rsidRDefault="001F1719" w:rsidP="001F1719">
            <w:pPr>
              <w:pStyle w:val="BFTTablecontent"/>
            </w:pPr>
            <w:r w:rsidRPr="00582421">
              <w:t>Электронная подпись</w:t>
            </w:r>
          </w:p>
        </w:tc>
        <w:tc>
          <w:tcPr>
            <w:tcW w:w="68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35F9AC5" w14:textId="4D32E4F2" w:rsidR="001F1719" w:rsidRPr="00582421" w:rsidRDefault="001F1719" w:rsidP="001F1719">
            <w:pPr>
              <w:pStyle w:val="BFTTablecontent"/>
            </w:pPr>
            <w:r w:rsidRPr="00582421">
              <w:t>Информация в электронной форме, которая присоединена к другой информации в электронной форме (подписываемой информации) или иным образом связана с такой информацией, и которая используется для определения лица, подписывающего информацию</w:t>
            </w:r>
          </w:p>
        </w:tc>
      </w:tr>
      <w:tr w:rsidR="001F1719" w:rsidRPr="00582421" w14:paraId="1C14CC17" w14:textId="77777777" w:rsidTr="00514501">
        <w:trPr>
          <w:cantSplit/>
          <w:trHeight w:val="20"/>
        </w:trPr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E5EA61" w14:textId="7A72DF80" w:rsidR="001F1719" w:rsidRPr="00582421" w:rsidRDefault="001F1719" w:rsidP="00D661FB">
            <w:pPr>
              <w:pStyle w:val="BFTTablecontent"/>
              <w:numPr>
                <w:ilvl w:val="0"/>
                <w:numId w:val="77"/>
              </w:numPr>
            </w:pPr>
          </w:p>
        </w:tc>
        <w:tc>
          <w:tcPr>
            <w:tcW w:w="2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157973F" w14:textId="38C1D3C4" w:rsidR="001F1719" w:rsidRPr="00582421" w:rsidRDefault="001F1719" w:rsidP="001F1719">
            <w:pPr>
              <w:pStyle w:val="BFTTablecontent"/>
            </w:pPr>
            <w:r w:rsidRPr="00582421">
              <w:t>Электронный документ</w:t>
            </w:r>
          </w:p>
        </w:tc>
        <w:tc>
          <w:tcPr>
            <w:tcW w:w="68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851FAF2" w14:textId="1247A2E6" w:rsidR="001F1719" w:rsidRPr="00582421" w:rsidRDefault="001F1719" w:rsidP="001F1719">
            <w:pPr>
              <w:pStyle w:val="BFTTablecontent"/>
            </w:pPr>
            <w:r w:rsidRPr="00582421">
              <w:t>Документированная информация, представленная в электронной форме, то есть в виде, пригодном для восприятия человеком с использованием электронных вычислительных машин, а также для передачи по информационно-телекоммуникационным сетям или обработки в информационных системах</w:t>
            </w:r>
          </w:p>
        </w:tc>
      </w:tr>
      <w:tr w:rsidR="001F1719" w:rsidRPr="00582421" w14:paraId="634B101B" w14:textId="77777777" w:rsidTr="00514501">
        <w:trPr>
          <w:cantSplit/>
          <w:trHeight w:val="20"/>
        </w:trPr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E3A96B" w14:textId="0E10D448" w:rsidR="001F1719" w:rsidRPr="00582421" w:rsidRDefault="001F1719" w:rsidP="00D661FB">
            <w:pPr>
              <w:pStyle w:val="BFTTablecontent"/>
              <w:numPr>
                <w:ilvl w:val="0"/>
                <w:numId w:val="77"/>
              </w:numPr>
            </w:pPr>
          </w:p>
        </w:tc>
        <w:tc>
          <w:tcPr>
            <w:tcW w:w="2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4E659D8" w14:textId="555D85D2" w:rsidR="001F1719" w:rsidRPr="00582421" w:rsidRDefault="001F1719" w:rsidP="001F1719">
            <w:pPr>
              <w:pStyle w:val="BFTTablecontent"/>
            </w:pPr>
            <w:r w:rsidRPr="00582421">
              <w:t xml:space="preserve">Эталонная запись, Золотая запись </w:t>
            </w:r>
          </w:p>
        </w:tc>
        <w:tc>
          <w:tcPr>
            <w:tcW w:w="68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411A099" w14:textId="18EBD8BE" w:rsidR="001F1719" w:rsidRPr="00582421" w:rsidRDefault="001F1719" w:rsidP="001F1719">
            <w:pPr>
              <w:pStyle w:val="BFTTablecontent"/>
            </w:pPr>
            <w:r w:rsidRPr="00582421">
              <w:t xml:space="preserve">Понятие в области управления </w:t>
            </w:r>
            <w:proofErr w:type="gramStart"/>
            <w:r w:rsidRPr="00582421">
              <w:t>мастер-данными</w:t>
            </w:r>
            <w:proofErr w:type="gramEnd"/>
            <w:r w:rsidRPr="00582421">
              <w:t>, которое означает создание наиболее достоверной, проверенной, непротиворечивой записи на основании данных нескольких записей данных объектов НСИ</w:t>
            </w:r>
          </w:p>
        </w:tc>
      </w:tr>
      <w:tr w:rsidR="0074379B" w:rsidRPr="00582421" w14:paraId="6E093F3D" w14:textId="77777777" w:rsidTr="00514501">
        <w:trPr>
          <w:cantSplit/>
          <w:trHeight w:val="20"/>
        </w:trPr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EE9B9D" w14:textId="36AC74AC" w:rsidR="0074379B" w:rsidRPr="00582421" w:rsidRDefault="0074379B" w:rsidP="00D661FB">
            <w:pPr>
              <w:pStyle w:val="BFTTablecontent"/>
              <w:numPr>
                <w:ilvl w:val="0"/>
                <w:numId w:val="77"/>
              </w:numPr>
            </w:pPr>
          </w:p>
        </w:tc>
        <w:tc>
          <w:tcPr>
            <w:tcW w:w="2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AD482FF" w14:textId="24B6A7C5" w:rsidR="0074379B" w:rsidRPr="00582421" w:rsidRDefault="0074379B" w:rsidP="001F1719">
            <w:pPr>
              <w:pStyle w:val="BFTTablecontent"/>
            </w:pPr>
            <w:r w:rsidRPr="00582421">
              <w:t>API</w:t>
            </w:r>
          </w:p>
        </w:tc>
        <w:tc>
          <w:tcPr>
            <w:tcW w:w="68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5B22384" w14:textId="0E4EEDA3" w:rsidR="0074379B" w:rsidRPr="00582421" w:rsidRDefault="0074379B" w:rsidP="001F1719">
            <w:pPr>
              <w:pStyle w:val="BFTTablecontent"/>
            </w:pPr>
            <w:proofErr w:type="spellStart"/>
            <w:r w:rsidRPr="00582421">
              <w:t>Application</w:t>
            </w:r>
            <w:proofErr w:type="spellEnd"/>
            <w:r w:rsidRPr="00582421">
              <w:t xml:space="preserve"> </w:t>
            </w:r>
            <w:proofErr w:type="spellStart"/>
            <w:r w:rsidRPr="00582421">
              <w:t>Programming</w:t>
            </w:r>
            <w:proofErr w:type="spellEnd"/>
            <w:r w:rsidRPr="00582421">
              <w:t xml:space="preserve"> </w:t>
            </w:r>
            <w:proofErr w:type="spellStart"/>
            <w:r w:rsidRPr="00582421">
              <w:t>Interface</w:t>
            </w:r>
            <w:proofErr w:type="spellEnd"/>
            <w:r w:rsidRPr="00582421">
              <w:t>, прикладной программный интерфейс системы</w:t>
            </w:r>
          </w:p>
        </w:tc>
      </w:tr>
      <w:tr w:rsidR="0074379B" w:rsidRPr="00582421" w14:paraId="4ECB1423" w14:textId="77777777" w:rsidTr="00514501">
        <w:trPr>
          <w:cantSplit/>
          <w:trHeight w:val="20"/>
        </w:trPr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85CDAE" w14:textId="1104ABE6" w:rsidR="0074379B" w:rsidRPr="00582421" w:rsidRDefault="0074379B" w:rsidP="00D661FB">
            <w:pPr>
              <w:pStyle w:val="BFTTablecontent"/>
              <w:numPr>
                <w:ilvl w:val="0"/>
                <w:numId w:val="77"/>
              </w:numPr>
            </w:pPr>
          </w:p>
        </w:tc>
        <w:tc>
          <w:tcPr>
            <w:tcW w:w="2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D306094" w14:textId="04FF3B1E" w:rsidR="0074379B" w:rsidRPr="00582421" w:rsidRDefault="0074379B" w:rsidP="001F1719">
            <w:pPr>
              <w:pStyle w:val="BFTTablecontent"/>
            </w:pPr>
            <w:r w:rsidRPr="00582421">
              <w:t>REST</w:t>
            </w:r>
          </w:p>
        </w:tc>
        <w:tc>
          <w:tcPr>
            <w:tcW w:w="68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3F5FBD6" w14:textId="4E8BAA84" w:rsidR="0074379B" w:rsidRPr="00582421" w:rsidRDefault="0074379B" w:rsidP="001F1719">
            <w:pPr>
              <w:pStyle w:val="BFTTablecontent"/>
            </w:pPr>
            <w:proofErr w:type="spellStart"/>
            <w:r w:rsidRPr="00582421">
              <w:t>Representational</w:t>
            </w:r>
            <w:proofErr w:type="spellEnd"/>
            <w:r w:rsidRPr="00582421">
              <w:t xml:space="preserve"> </w:t>
            </w:r>
            <w:proofErr w:type="spellStart"/>
            <w:r w:rsidRPr="00582421">
              <w:t>State</w:t>
            </w:r>
            <w:proofErr w:type="spellEnd"/>
            <w:r w:rsidRPr="00582421">
              <w:t xml:space="preserve"> </w:t>
            </w:r>
            <w:proofErr w:type="spellStart"/>
            <w:r w:rsidRPr="00582421">
              <w:t>Transfer</w:t>
            </w:r>
            <w:proofErr w:type="spellEnd"/>
            <w:r w:rsidRPr="00582421">
              <w:t>, архитектурный стиль взаимодействия компонентов распределённого приложения в сети</w:t>
            </w:r>
          </w:p>
        </w:tc>
      </w:tr>
      <w:tr w:rsidR="0074379B" w:rsidRPr="00582421" w14:paraId="038A7792" w14:textId="77777777" w:rsidTr="00514501">
        <w:trPr>
          <w:cantSplit/>
          <w:trHeight w:val="20"/>
        </w:trPr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CA8568" w14:textId="62C620AF" w:rsidR="0074379B" w:rsidRPr="00582421" w:rsidRDefault="0074379B" w:rsidP="00D661FB">
            <w:pPr>
              <w:pStyle w:val="BFTTablecontent"/>
              <w:numPr>
                <w:ilvl w:val="0"/>
                <w:numId w:val="77"/>
              </w:numPr>
            </w:pPr>
          </w:p>
        </w:tc>
        <w:tc>
          <w:tcPr>
            <w:tcW w:w="2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A6CD36E" w14:textId="09789B37" w:rsidR="0074379B" w:rsidRPr="00582421" w:rsidRDefault="0074379B" w:rsidP="001F1719">
            <w:pPr>
              <w:pStyle w:val="BFTTablecontent"/>
            </w:pPr>
            <w:r w:rsidRPr="00582421">
              <w:t>CSV</w:t>
            </w:r>
          </w:p>
        </w:tc>
        <w:tc>
          <w:tcPr>
            <w:tcW w:w="68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BF7FBFA" w14:textId="72E7513D" w:rsidR="0074379B" w:rsidRPr="00582421" w:rsidRDefault="0074379B" w:rsidP="001F1719">
            <w:pPr>
              <w:pStyle w:val="BFTTablecontent"/>
            </w:pPr>
            <w:r w:rsidRPr="00582421">
              <w:t xml:space="preserve">От англ. </w:t>
            </w:r>
            <w:proofErr w:type="spellStart"/>
            <w:r w:rsidRPr="00582421">
              <w:t>Comma-Separated</w:t>
            </w:r>
            <w:proofErr w:type="spellEnd"/>
            <w:r w:rsidRPr="00582421">
              <w:t xml:space="preserve"> </w:t>
            </w:r>
            <w:proofErr w:type="spellStart"/>
            <w:r w:rsidRPr="00582421">
              <w:t>Values</w:t>
            </w:r>
            <w:proofErr w:type="spellEnd"/>
            <w:r w:rsidRPr="00582421">
              <w:t xml:space="preserve"> – текстовый формат, предназначенный для представления </w:t>
            </w:r>
            <w:proofErr w:type="gramStart"/>
            <w:r w:rsidRPr="00582421">
              <w:t>табличных</w:t>
            </w:r>
            <w:proofErr w:type="gramEnd"/>
            <w:r w:rsidRPr="00582421">
              <w:t xml:space="preserve"> данных</w:t>
            </w:r>
          </w:p>
        </w:tc>
      </w:tr>
      <w:tr w:rsidR="00237F91" w:rsidRPr="00582421" w14:paraId="3EF5EC26" w14:textId="77777777" w:rsidTr="00514501">
        <w:trPr>
          <w:cantSplit/>
          <w:trHeight w:val="20"/>
        </w:trPr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3BCB33" w14:textId="77777777" w:rsidR="00237F91" w:rsidRPr="00582421" w:rsidRDefault="00237F91" w:rsidP="00D661FB">
            <w:pPr>
              <w:pStyle w:val="BFTTablecontent"/>
              <w:numPr>
                <w:ilvl w:val="0"/>
                <w:numId w:val="77"/>
              </w:numPr>
            </w:pPr>
          </w:p>
        </w:tc>
        <w:tc>
          <w:tcPr>
            <w:tcW w:w="2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6EF3E6B" w14:textId="7B714146" w:rsidR="00237F91" w:rsidRPr="00582421" w:rsidRDefault="00237F91" w:rsidP="001F1719">
            <w:pPr>
              <w:pStyle w:val="BFTTablecontent"/>
            </w:pPr>
            <w:r w:rsidRPr="00582421">
              <w:t>FTP</w:t>
            </w:r>
          </w:p>
        </w:tc>
        <w:tc>
          <w:tcPr>
            <w:tcW w:w="68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33A4F03" w14:textId="3A6061CC" w:rsidR="00237F91" w:rsidRPr="00582421" w:rsidRDefault="0058573C" w:rsidP="001F1719">
            <w:pPr>
              <w:pStyle w:val="BFTTablecontent"/>
            </w:pPr>
            <w:r w:rsidRPr="00582421">
              <w:t>Протокол передачи файлов по сети</w:t>
            </w:r>
          </w:p>
        </w:tc>
      </w:tr>
      <w:tr w:rsidR="0074379B" w:rsidRPr="00582421" w14:paraId="33A5880C" w14:textId="77777777" w:rsidTr="00514501">
        <w:trPr>
          <w:cantSplit/>
          <w:trHeight w:val="20"/>
        </w:trPr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D7B631" w14:textId="7B469909" w:rsidR="0074379B" w:rsidRPr="00582421" w:rsidRDefault="0074379B" w:rsidP="00D661FB">
            <w:pPr>
              <w:pStyle w:val="BFTTablecontent"/>
              <w:numPr>
                <w:ilvl w:val="0"/>
                <w:numId w:val="77"/>
              </w:numPr>
            </w:pPr>
          </w:p>
        </w:tc>
        <w:tc>
          <w:tcPr>
            <w:tcW w:w="2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77552CA" w14:textId="3E47D30C" w:rsidR="0074379B" w:rsidRPr="00582421" w:rsidRDefault="0074379B" w:rsidP="001F1719">
            <w:pPr>
              <w:pStyle w:val="BFTTablecontent"/>
            </w:pPr>
            <w:r w:rsidRPr="00582421">
              <w:t>HTML</w:t>
            </w:r>
          </w:p>
        </w:tc>
        <w:tc>
          <w:tcPr>
            <w:tcW w:w="68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AF5D2D2" w14:textId="647847A7" w:rsidR="0074379B" w:rsidRPr="00582421" w:rsidRDefault="0074379B" w:rsidP="001F1719">
            <w:pPr>
              <w:pStyle w:val="BFTTablecontent"/>
            </w:pPr>
            <w:r w:rsidRPr="00582421">
              <w:t xml:space="preserve">От англ. </w:t>
            </w:r>
            <w:proofErr w:type="spellStart"/>
            <w:r w:rsidRPr="00582421">
              <w:t>Hyper</w:t>
            </w:r>
            <w:proofErr w:type="spellEnd"/>
            <w:r w:rsidRPr="00582421">
              <w:t xml:space="preserve"> </w:t>
            </w:r>
            <w:proofErr w:type="spellStart"/>
            <w:r w:rsidRPr="00582421">
              <w:t>Text</w:t>
            </w:r>
            <w:proofErr w:type="spellEnd"/>
            <w:r w:rsidRPr="00582421">
              <w:t xml:space="preserve"> </w:t>
            </w:r>
            <w:proofErr w:type="spellStart"/>
            <w:r w:rsidRPr="00582421">
              <w:t>Markup</w:t>
            </w:r>
            <w:proofErr w:type="spellEnd"/>
            <w:r w:rsidRPr="00582421">
              <w:t xml:space="preserve"> </w:t>
            </w:r>
            <w:proofErr w:type="spellStart"/>
            <w:r w:rsidRPr="00582421">
              <w:t>Language</w:t>
            </w:r>
            <w:proofErr w:type="spellEnd"/>
            <w:r w:rsidRPr="00582421">
              <w:t xml:space="preserve"> – </w:t>
            </w:r>
            <w:proofErr w:type="spellStart"/>
            <w:proofErr w:type="gramStart"/>
            <w:r w:rsidRPr="00582421">
              <w:t>c</w:t>
            </w:r>
            <w:proofErr w:type="gramEnd"/>
            <w:r w:rsidRPr="00582421">
              <w:t>тандартизированный</w:t>
            </w:r>
            <w:proofErr w:type="spellEnd"/>
            <w:r w:rsidRPr="00582421">
              <w:t xml:space="preserve"> язык разметки документов в сети Интернет</w:t>
            </w:r>
          </w:p>
        </w:tc>
      </w:tr>
      <w:tr w:rsidR="0074379B" w:rsidRPr="00582421" w14:paraId="289B759F" w14:textId="77777777" w:rsidTr="00514501">
        <w:trPr>
          <w:cantSplit/>
          <w:trHeight w:val="20"/>
        </w:trPr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611251" w14:textId="5E69E03C" w:rsidR="0074379B" w:rsidRPr="00582421" w:rsidRDefault="0074379B" w:rsidP="00D661FB">
            <w:pPr>
              <w:pStyle w:val="BFTTablecontent"/>
              <w:numPr>
                <w:ilvl w:val="0"/>
                <w:numId w:val="77"/>
              </w:numPr>
            </w:pPr>
          </w:p>
        </w:tc>
        <w:tc>
          <w:tcPr>
            <w:tcW w:w="2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708A516" w14:textId="7561B8C4" w:rsidR="0074379B" w:rsidRPr="00582421" w:rsidRDefault="0074379B" w:rsidP="001F1719">
            <w:pPr>
              <w:pStyle w:val="BFTTablecontent"/>
            </w:pPr>
            <w:r w:rsidRPr="00582421">
              <w:t>HTTP</w:t>
            </w:r>
          </w:p>
        </w:tc>
        <w:tc>
          <w:tcPr>
            <w:tcW w:w="68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1B219FB" w14:textId="40FA3502" w:rsidR="0074379B" w:rsidRPr="00582421" w:rsidRDefault="0074379B" w:rsidP="001F1719">
            <w:pPr>
              <w:pStyle w:val="BFTTablecontent"/>
            </w:pPr>
            <w:r w:rsidRPr="00582421">
              <w:t xml:space="preserve">От англ. </w:t>
            </w:r>
            <w:proofErr w:type="spellStart"/>
            <w:r w:rsidRPr="00582421">
              <w:t>HyperText</w:t>
            </w:r>
            <w:proofErr w:type="spellEnd"/>
            <w:r w:rsidRPr="00582421">
              <w:t xml:space="preserve"> </w:t>
            </w:r>
            <w:proofErr w:type="spellStart"/>
            <w:r w:rsidRPr="00582421">
              <w:t>Transfer</w:t>
            </w:r>
            <w:proofErr w:type="spellEnd"/>
            <w:r w:rsidRPr="00582421">
              <w:t xml:space="preserve"> </w:t>
            </w:r>
            <w:proofErr w:type="spellStart"/>
            <w:r w:rsidRPr="00582421">
              <w:t>Protocol</w:t>
            </w:r>
            <w:proofErr w:type="spellEnd"/>
            <w:r w:rsidRPr="00582421">
              <w:t xml:space="preserve"> – протокол передачи гипертекста</w:t>
            </w:r>
          </w:p>
        </w:tc>
      </w:tr>
      <w:tr w:rsidR="0074379B" w:rsidRPr="00582421" w14:paraId="68DB069A" w14:textId="77777777" w:rsidTr="00514501">
        <w:trPr>
          <w:cantSplit/>
          <w:trHeight w:val="20"/>
        </w:trPr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834E06" w14:textId="1D176786" w:rsidR="0074379B" w:rsidRPr="00582421" w:rsidRDefault="0074379B" w:rsidP="00D661FB">
            <w:pPr>
              <w:pStyle w:val="BFTTablecontent"/>
              <w:numPr>
                <w:ilvl w:val="0"/>
                <w:numId w:val="77"/>
              </w:numPr>
            </w:pPr>
          </w:p>
        </w:tc>
        <w:tc>
          <w:tcPr>
            <w:tcW w:w="2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855206F" w14:textId="25CDF409" w:rsidR="0074379B" w:rsidRPr="00582421" w:rsidRDefault="0074379B" w:rsidP="001F1719">
            <w:pPr>
              <w:pStyle w:val="BFTTablecontent"/>
            </w:pPr>
            <w:r w:rsidRPr="00582421">
              <w:t>ID</w:t>
            </w:r>
          </w:p>
        </w:tc>
        <w:tc>
          <w:tcPr>
            <w:tcW w:w="68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4CA1D83" w14:textId="6917C6FF" w:rsidR="0074379B" w:rsidRPr="00582421" w:rsidRDefault="0074379B" w:rsidP="001F1719">
            <w:pPr>
              <w:pStyle w:val="BFTTablecontent"/>
            </w:pPr>
            <w:r w:rsidRPr="00582421">
              <w:t>Идентификатор</w:t>
            </w:r>
          </w:p>
        </w:tc>
      </w:tr>
      <w:tr w:rsidR="0074379B" w:rsidRPr="00582421" w14:paraId="4A4F257B" w14:textId="77777777" w:rsidTr="00514501">
        <w:trPr>
          <w:cantSplit/>
          <w:trHeight w:val="20"/>
        </w:trPr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B96B20" w14:textId="4F4F2693" w:rsidR="0074379B" w:rsidRPr="00582421" w:rsidRDefault="0074379B" w:rsidP="00D661FB">
            <w:pPr>
              <w:pStyle w:val="BFTTablecontent"/>
              <w:numPr>
                <w:ilvl w:val="0"/>
                <w:numId w:val="77"/>
              </w:numPr>
            </w:pPr>
          </w:p>
        </w:tc>
        <w:tc>
          <w:tcPr>
            <w:tcW w:w="2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34F9B78" w14:textId="5AAEF38D" w:rsidR="0074379B" w:rsidRPr="00582421" w:rsidRDefault="0074379B" w:rsidP="001F1719">
            <w:pPr>
              <w:pStyle w:val="BFTTablecontent"/>
            </w:pPr>
            <w:r w:rsidRPr="00582421">
              <w:t>JSON</w:t>
            </w:r>
          </w:p>
        </w:tc>
        <w:tc>
          <w:tcPr>
            <w:tcW w:w="68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00C1359" w14:textId="04C2503A" w:rsidR="0074379B" w:rsidRPr="00582421" w:rsidRDefault="0074379B" w:rsidP="001F1719">
            <w:pPr>
              <w:pStyle w:val="BFTTablecontent"/>
            </w:pPr>
            <w:r w:rsidRPr="00582421">
              <w:t xml:space="preserve">От англ. </w:t>
            </w:r>
            <w:proofErr w:type="spellStart"/>
            <w:r w:rsidRPr="00582421">
              <w:t>JavaScript</w:t>
            </w:r>
            <w:proofErr w:type="spellEnd"/>
            <w:r w:rsidRPr="00582421">
              <w:t xml:space="preserve"> </w:t>
            </w:r>
            <w:proofErr w:type="spellStart"/>
            <w:r w:rsidRPr="00582421">
              <w:t>Object</w:t>
            </w:r>
            <w:proofErr w:type="spellEnd"/>
            <w:r w:rsidRPr="00582421">
              <w:t xml:space="preserve"> </w:t>
            </w:r>
            <w:proofErr w:type="spellStart"/>
            <w:r w:rsidRPr="00582421">
              <w:t>Notation</w:t>
            </w:r>
            <w:proofErr w:type="spellEnd"/>
            <w:r w:rsidRPr="00582421">
              <w:t xml:space="preserve"> – текстовый формат обмена данными, основанный на </w:t>
            </w:r>
            <w:proofErr w:type="spellStart"/>
            <w:r w:rsidRPr="00582421">
              <w:t>JavaScript</w:t>
            </w:r>
            <w:proofErr w:type="spellEnd"/>
          </w:p>
        </w:tc>
      </w:tr>
      <w:tr w:rsidR="00FE228F" w:rsidRPr="00582421" w14:paraId="473A5569" w14:textId="77777777" w:rsidTr="001C1938">
        <w:trPr>
          <w:cantSplit/>
          <w:trHeight w:val="20"/>
        </w:trPr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4870CC" w14:textId="77777777" w:rsidR="00FE228F" w:rsidRPr="00582421" w:rsidRDefault="00FE228F" w:rsidP="00D661FB">
            <w:pPr>
              <w:pStyle w:val="BFTTablecontent"/>
              <w:numPr>
                <w:ilvl w:val="0"/>
                <w:numId w:val="77"/>
              </w:numPr>
            </w:pPr>
          </w:p>
        </w:tc>
        <w:tc>
          <w:tcPr>
            <w:tcW w:w="2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11C1129" w14:textId="1CEF9FD3" w:rsidR="00FE228F" w:rsidRPr="00582421" w:rsidRDefault="00FE228F" w:rsidP="001C1938">
            <w:pPr>
              <w:pStyle w:val="BFTTablecontent"/>
            </w:pPr>
            <w:r w:rsidRPr="00582421">
              <w:t>MDM</w:t>
            </w:r>
          </w:p>
        </w:tc>
        <w:tc>
          <w:tcPr>
            <w:tcW w:w="68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CCB1D92" w14:textId="6E1BA593" w:rsidR="00FE228F" w:rsidRPr="00582421" w:rsidRDefault="0058573C" w:rsidP="0058573C">
            <w:pPr>
              <w:pStyle w:val="BFTTablecontent"/>
            </w:pPr>
            <w:r w:rsidRPr="00582421">
              <w:t xml:space="preserve">От англ. </w:t>
            </w:r>
            <w:proofErr w:type="spellStart"/>
            <w:r w:rsidR="00237F91" w:rsidRPr="00582421">
              <w:t>Master</w:t>
            </w:r>
            <w:proofErr w:type="spellEnd"/>
            <w:r w:rsidR="00237F91" w:rsidRPr="00582421">
              <w:t xml:space="preserve"> </w:t>
            </w:r>
            <w:proofErr w:type="spellStart"/>
            <w:r w:rsidR="00237F91" w:rsidRPr="00582421">
              <w:t>Data</w:t>
            </w:r>
            <w:proofErr w:type="spellEnd"/>
            <w:r w:rsidR="00237F91" w:rsidRPr="00582421">
              <w:t xml:space="preserve"> </w:t>
            </w:r>
            <w:proofErr w:type="spellStart"/>
            <w:r w:rsidR="00237F91" w:rsidRPr="00582421">
              <w:t>Management</w:t>
            </w:r>
            <w:proofErr w:type="spellEnd"/>
            <w:r w:rsidR="00237F91" w:rsidRPr="00582421">
              <w:t xml:space="preserve"> - </w:t>
            </w:r>
            <w:r w:rsidRPr="00582421">
              <w:t xml:space="preserve"> Управление основными данными подразумевает контроль значений и идентификаторов, обеспечивающий их согласованность во всех системах и наиболее точное отражение актуальных сведений </w:t>
            </w:r>
            <w:proofErr w:type="gramStart"/>
            <w:r w:rsidRPr="00582421">
              <w:t>об</w:t>
            </w:r>
            <w:proofErr w:type="gramEnd"/>
            <w:r w:rsidRPr="00582421">
              <w:t xml:space="preserve"> основных бизнес-сущностях.</w:t>
            </w:r>
          </w:p>
        </w:tc>
      </w:tr>
      <w:tr w:rsidR="00B20E6A" w:rsidRPr="00582421" w14:paraId="208CF24F" w14:textId="77777777" w:rsidTr="001C1938">
        <w:trPr>
          <w:cantSplit/>
          <w:trHeight w:val="20"/>
        </w:trPr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1E5C41" w14:textId="77777777" w:rsidR="00B20E6A" w:rsidRPr="00582421" w:rsidRDefault="00B20E6A" w:rsidP="00D661FB">
            <w:pPr>
              <w:pStyle w:val="BFTTablecontent"/>
              <w:numPr>
                <w:ilvl w:val="0"/>
                <w:numId w:val="77"/>
              </w:numPr>
            </w:pPr>
          </w:p>
        </w:tc>
        <w:tc>
          <w:tcPr>
            <w:tcW w:w="2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3C60A92" w14:textId="77777777" w:rsidR="00B20E6A" w:rsidRPr="00582421" w:rsidRDefault="00B20E6A" w:rsidP="001C1938">
            <w:pPr>
              <w:pStyle w:val="BFTTablecontent"/>
            </w:pPr>
            <w:r w:rsidRPr="00582421">
              <w:t>SLA</w:t>
            </w:r>
          </w:p>
        </w:tc>
        <w:tc>
          <w:tcPr>
            <w:tcW w:w="68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F905EAD" w14:textId="4EED3EA8" w:rsidR="00B20E6A" w:rsidRPr="00582421" w:rsidRDefault="0058573C" w:rsidP="001C1938">
            <w:pPr>
              <w:pStyle w:val="BFTTablecontent"/>
            </w:pPr>
            <w:r w:rsidRPr="00582421">
              <w:t xml:space="preserve">От англ. </w:t>
            </w:r>
            <w:proofErr w:type="spellStart"/>
            <w:r w:rsidRPr="00582421">
              <w:t>Service</w:t>
            </w:r>
            <w:proofErr w:type="spellEnd"/>
            <w:r w:rsidRPr="00582421">
              <w:t xml:space="preserve"> </w:t>
            </w:r>
            <w:proofErr w:type="spellStart"/>
            <w:r w:rsidRPr="00582421">
              <w:t>Level</w:t>
            </w:r>
            <w:proofErr w:type="spellEnd"/>
            <w:r w:rsidRPr="00582421">
              <w:t xml:space="preserve"> </w:t>
            </w:r>
            <w:proofErr w:type="spellStart"/>
            <w:r w:rsidRPr="00582421">
              <w:t>Agreement</w:t>
            </w:r>
            <w:proofErr w:type="spellEnd"/>
            <w:r w:rsidRPr="00582421">
              <w:t xml:space="preserve"> – соглашения об уровнях обслуживания</w:t>
            </w:r>
            <w:r w:rsidR="00FC7569" w:rsidRPr="00582421">
              <w:t xml:space="preserve"> и соответствующие им метрики доступности и качества данных</w:t>
            </w:r>
          </w:p>
        </w:tc>
      </w:tr>
      <w:tr w:rsidR="0074379B" w:rsidRPr="00582421" w14:paraId="038EF372" w14:textId="77777777" w:rsidTr="00514501">
        <w:trPr>
          <w:cantSplit/>
          <w:trHeight w:val="20"/>
        </w:trPr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1A3F63" w14:textId="098EF11E" w:rsidR="0074379B" w:rsidRPr="00582421" w:rsidRDefault="0074379B" w:rsidP="00D661FB">
            <w:pPr>
              <w:pStyle w:val="BFTTablecontent"/>
              <w:numPr>
                <w:ilvl w:val="0"/>
                <w:numId w:val="77"/>
              </w:numPr>
            </w:pPr>
          </w:p>
        </w:tc>
        <w:tc>
          <w:tcPr>
            <w:tcW w:w="2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3FE8B63" w14:textId="6B0850A9" w:rsidR="0074379B" w:rsidRPr="00582421" w:rsidRDefault="0074379B" w:rsidP="001F1719">
            <w:pPr>
              <w:pStyle w:val="BFTTablecontent"/>
            </w:pPr>
            <w:r w:rsidRPr="00582421">
              <w:t>SQL</w:t>
            </w:r>
          </w:p>
        </w:tc>
        <w:tc>
          <w:tcPr>
            <w:tcW w:w="68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7362750" w14:textId="390B6698" w:rsidR="0074379B" w:rsidRPr="00582421" w:rsidRDefault="0074379B" w:rsidP="001F1719">
            <w:pPr>
              <w:pStyle w:val="BFTTablecontent"/>
            </w:pPr>
            <w:r w:rsidRPr="00582421">
              <w:t xml:space="preserve">От англ. </w:t>
            </w:r>
            <w:proofErr w:type="spellStart"/>
            <w:r w:rsidRPr="00582421">
              <w:t>Structured</w:t>
            </w:r>
            <w:proofErr w:type="spellEnd"/>
            <w:r w:rsidRPr="00582421">
              <w:t xml:space="preserve"> </w:t>
            </w:r>
            <w:proofErr w:type="spellStart"/>
            <w:r w:rsidRPr="00582421">
              <w:t>Query</w:t>
            </w:r>
            <w:proofErr w:type="spellEnd"/>
            <w:r w:rsidRPr="00582421">
              <w:t xml:space="preserve"> </w:t>
            </w:r>
            <w:proofErr w:type="spellStart"/>
            <w:r w:rsidRPr="00582421">
              <w:t>Language</w:t>
            </w:r>
            <w:proofErr w:type="spellEnd"/>
            <w:r w:rsidRPr="00582421">
              <w:t xml:space="preserve"> – «язык структурированных запросов» – декларативный язык программирования, применяемый для создания, модификации и управления данными в реляционной базе данных, управляемой соответствующей системой управления базами данных</w:t>
            </w:r>
          </w:p>
        </w:tc>
      </w:tr>
      <w:tr w:rsidR="0074379B" w:rsidRPr="00582421" w14:paraId="6AF66F12" w14:textId="77777777" w:rsidTr="00514501">
        <w:trPr>
          <w:cantSplit/>
          <w:trHeight w:val="20"/>
        </w:trPr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1E058D" w14:textId="4BC4CC7C" w:rsidR="0074379B" w:rsidRPr="00582421" w:rsidRDefault="0074379B" w:rsidP="00D661FB">
            <w:pPr>
              <w:pStyle w:val="BFTTablecontent"/>
              <w:numPr>
                <w:ilvl w:val="0"/>
                <w:numId w:val="77"/>
              </w:numPr>
            </w:pPr>
          </w:p>
        </w:tc>
        <w:tc>
          <w:tcPr>
            <w:tcW w:w="2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0C7C15A" w14:textId="056BB129" w:rsidR="0074379B" w:rsidRPr="00582421" w:rsidRDefault="0074379B" w:rsidP="001F1719">
            <w:pPr>
              <w:pStyle w:val="BFTTablecontent"/>
            </w:pPr>
            <w:r w:rsidRPr="00582421">
              <w:t>XLSX</w:t>
            </w:r>
          </w:p>
        </w:tc>
        <w:tc>
          <w:tcPr>
            <w:tcW w:w="68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A5145FB" w14:textId="0F782081" w:rsidR="0074379B" w:rsidRPr="00582421" w:rsidRDefault="0074379B" w:rsidP="001F1719">
            <w:pPr>
              <w:pStyle w:val="BFTTablecontent"/>
            </w:pPr>
            <w:r w:rsidRPr="00582421">
              <w:t xml:space="preserve">Формат XLSX являются частью программы </w:t>
            </w:r>
            <w:proofErr w:type="spellStart"/>
            <w:r w:rsidRPr="00582421">
              <w:t>Microsoft</w:t>
            </w:r>
            <w:proofErr w:type="spellEnd"/>
            <w:r w:rsidRPr="00582421">
              <w:t xml:space="preserve"> </w:t>
            </w:r>
            <w:proofErr w:type="spellStart"/>
            <w:r w:rsidRPr="00582421">
              <w:t>Excel</w:t>
            </w:r>
            <w:proofErr w:type="spellEnd"/>
            <w:r w:rsidRPr="00582421">
              <w:t>. Этот формат представляет собой мощный инструмент, позволяющий создавать и форматировать электронные таблицы, графики, а также выполнять математические и другие операции</w:t>
            </w:r>
          </w:p>
        </w:tc>
      </w:tr>
      <w:tr w:rsidR="0074379B" w:rsidRPr="00582421" w14:paraId="788755AE" w14:textId="77777777" w:rsidTr="00514501">
        <w:trPr>
          <w:cantSplit/>
          <w:trHeight w:val="20"/>
        </w:trPr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0FF66C" w14:textId="57E5A0EA" w:rsidR="0074379B" w:rsidRPr="00582421" w:rsidRDefault="0074379B" w:rsidP="00D661FB">
            <w:pPr>
              <w:pStyle w:val="BFTTablecontent"/>
              <w:numPr>
                <w:ilvl w:val="0"/>
                <w:numId w:val="77"/>
              </w:numPr>
            </w:pPr>
          </w:p>
        </w:tc>
        <w:tc>
          <w:tcPr>
            <w:tcW w:w="2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E6D4640" w14:textId="0E83A798" w:rsidR="0074379B" w:rsidRPr="00582421" w:rsidRDefault="0074379B" w:rsidP="001F1719">
            <w:pPr>
              <w:pStyle w:val="BFTTablecontent"/>
            </w:pPr>
            <w:r w:rsidRPr="00582421">
              <w:t>XML</w:t>
            </w:r>
          </w:p>
        </w:tc>
        <w:tc>
          <w:tcPr>
            <w:tcW w:w="68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12D0E38" w14:textId="6BC12491" w:rsidR="0074379B" w:rsidRPr="00582421" w:rsidRDefault="0074379B" w:rsidP="001F1719">
            <w:pPr>
              <w:pStyle w:val="BFTTablecontent"/>
            </w:pPr>
            <w:r w:rsidRPr="00582421">
              <w:t xml:space="preserve">От англ. </w:t>
            </w:r>
            <w:proofErr w:type="spellStart"/>
            <w:r w:rsidRPr="00582421">
              <w:t>eXtensible</w:t>
            </w:r>
            <w:proofErr w:type="spellEnd"/>
            <w:r w:rsidRPr="00582421">
              <w:t xml:space="preserve"> </w:t>
            </w:r>
            <w:proofErr w:type="spellStart"/>
            <w:r w:rsidRPr="00582421">
              <w:t>Markup</w:t>
            </w:r>
            <w:proofErr w:type="spellEnd"/>
            <w:r w:rsidRPr="00582421">
              <w:t xml:space="preserve"> </w:t>
            </w:r>
            <w:proofErr w:type="spellStart"/>
            <w:r w:rsidRPr="00582421">
              <w:t>Language</w:t>
            </w:r>
            <w:proofErr w:type="spellEnd"/>
            <w:r w:rsidRPr="00582421">
              <w:t xml:space="preserve"> – расширяемый язык разметки</w:t>
            </w:r>
          </w:p>
        </w:tc>
      </w:tr>
      <w:tr w:rsidR="0074379B" w:rsidRPr="00582421" w14:paraId="602F7919" w14:textId="77777777" w:rsidTr="00514501">
        <w:trPr>
          <w:cantSplit/>
          <w:trHeight w:val="20"/>
        </w:trPr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EEDE28" w14:textId="1F5B121E" w:rsidR="0074379B" w:rsidRPr="00582421" w:rsidRDefault="0074379B" w:rsidP="00D661FB">
            <w:pPr>
              <w:pStyle w:val="BFTTablecontent"/>
              <w:numPr>
                <w:ilvl w:val="0"/>
                <w:numId w:val="77"/>
              </w:numPr>
            </w:pPr>
          </w:p>
        </w:tc>
        <w:tc>
          <w:tcPr>
            <w:tcW w:w="2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8CD9EBD" w14:textId="6BA4D146" w:rsidR="0074379B" w:rsidRPr="00582421" w:rsidRDefault="0074379B" w:rsidP="001F1719">
            <w:pPr>
              <w:pStyle w:val="BFTTablecontent"/>
            </w:pPr>
            <w:r w:rsidRPr="00582421">
              <w:t>XSD</w:t>
            </w:r>
          </w:p>
        </w:tc>
        <w:tc>
          <w:tcPr>
            <w:tcW w:w="68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34F9C64" w14:textId="2CFD5B59" w:rsidR="0074379B" w:rsidRPr="00582421" w:rsidRDefault="0074379B" w:rsidP="001F1719">
            <w:pPr>
              <w:pStyle w:val="BFTTablecontent"/>
            </w:pPr>
            <w:r w:rsidRPr="00582421">
              <w:t>Формат файла на языке описания структуры XML документа</w:t>
            </w:r>
          </w:p>
        </w:tc>
      </w:tr>
    </w:tbl>
    <w:p w14:paraId="208F898D" w14:textId="4C9585E4" w:rsidR="00F85B75" w:rsidRPr="00582421" w:rsidRDefault="00DB65D4" w:rsidP="008160E4">
      <w:pPr>
        <w:pStyle w:val="1a"/>
        <w:spacing w:line="360" w:lineRule="auto"/>
        <w:rPr>
          <w:rFonts w:ascii="Times New Roman" w:hAnsi="Times New Roman"/>
        </w:rPr>
      </w:pPr>
      <w:bookmarkStart w:id="8" w:name="_Toc80638599"/>
      <w:bookmarkStart w:id="9" w:name="_Toc87353619"/>
      <w:bookmarkStart w:id="10" w:name="_Toc127349727"/>
      <w:r w:rsidRPr="00582421">
        <w:rPr>
          <w:rFonts w:ascii="Times New Roman" w:hAnsi="Times New Roman"/>
        </w:rPr>
        <w:lastRenderedPageBreak/>
        <w:t>Назначение</w:t>
      </w:r>
      <w:r w:rsidR="00AC0EE9" w:rsidRPr="00582421">
        <w:rPr>
          <w:rFonts w:ascii="Times New Roman" w:hAnsi="Times New Roman"/>
        </w:rPr>
        <w:t xml:space="preserve"> </w:t>
      </w:r>
      <w:bookmarkEnd w:id="8"/>
      <w:bookmarkEnd w:id="9"/>
      <w:r w:rsidR="00C42D41" w:rsidRPr="00582421">
        <w:rPr>
          <w:rFonts w:ascii="Times New Roman" w:hAnsi="Times New Roman"/>
        </w:rPr>
        <w:t>Системы</w:t>
      </w:r>
      <w:bookmarkEnd w:id="10"/>
    </w:p>
    <w:p w14:paraId="69FECDF4" w14:textId="3EF52C99" w:rsidR="003051C5" w:rsidRPr="00582421" w:rsidRDefault="009541EB" w:rsidP="008160E4">
      <w:pPr>
        <w:pStyle w:val="BFTNormal"/>
        <w:spacing w:line="360" w:lineRule="auto"/>
      </w:pPr>
      <w:r w:rsidRPr="00582421">
        <w:t>Систем</w:t>
      </w:r>
      <w:r w:rsidR="00404DB8" w:rsidRPr="00582421">
        <w:t>а</w:t>
      </w:r>
      <w:r w:rsidRPr="00582421">
        <w:t xml:space="preserve"> «Единая система управления нормативно-справочной информацией» «БФТ</w:t>
      </w:r>
      <w:proofErr w:type="gramStart"/>
      <w:r w:rsidRPr="00582421">
        <w:t>.Е</w:t>
      </w:r>
      <w:proofErr w:type="gramEnd"/>
      <w:r w:rsidRPr="00582421">
        <w:t xml:space="preserve">НСИ» (далее </w:t>
      </w:r>
      <w:r w:rsidR="00E1248A" w:rsidRPr="00582421">
        <w:t>–</w:t>
      </w:r>
      <w:r w:rsidRPr="00582421">
        <w:t xml:space="preserve"> Система) предназначена для централизованного ведения нормативно-справочной и реестровой информации, в том числе с использованием внешних систем, и ее предоставления во внешние системы.</w:t>
      </w:r>
    </w:p>
    <w:p w14:paraId="3D9C985A" w14:textId="3D81476B" w:rsidR="00F85B75" w:rsidRPr="00582421" w:rsidRDefault="00DB65D4" w:rsidP="008160E4">
      <w:pPr>
        <w:pStyle w:val="2d"/>
        <w:spacing w:line="360" w:lineRule="auto"/>
        <w:rPr>
          <w:rFonts w:ascii="Times New Roman" w:hAnsi="Times New Roman"/>
        </w:rPr>
      </w:pPr>
      <w:bookmarkStart w:id="11" w:name="_Toc80638600"/>
      <w:bookmarkStart w:id="12" w:name="_Toc87353620"/>
      <w:bookmarkStart w:id="13" w:name="_Toc127349728"/>
      <w:r w:rsidRPr="00582421">
        <w:rPr>
          <w:rFonts w:ascii="Times New Roman" w:hAnsi="Times New Roman"/>
        </w:rPr>
        <w:t>Вид деятельности, для автом</w:t>
      </w:r>
      <w:r w:rsidR="00E235D1" w:rsidRPr="00582421">
        <w:rPr>
          <w:rFonts w:ascii="Times New Roman" w:hAnsi="Times New Roman"/>
        </w:rPr>
        <w:t xml:space="preserve">атизации которой предназначена </w:t>
      </w:r>
      <w:bookmarkEnd w:id="11"/>
      <w:bookmarkEnd w:id="12"/>
      <w:r w:rsidR="00C42D41" w:rsidRPr="00582421">
        <w:rPr>
          <w:rFonts w:ascii="Times New Roman" w:hAnsi="Times New Roman"/>
        </w:rPr>
        <w:t>Система</w:t>
      </w:r>
      <w:bookmarkEnd w:id="13"/>
    </w:p>
    <w:p w14:paraId="522F3214" w14:textId="2C9771C2" w:rsidR="00404DB8" w:rsidRPr="00582421" w:rsidRDefault="00404DB8" w:rsidP="008160E4">
      <w:pPr>
        <w:pStyle w:val="BFTNormal"/>
        <w:spacing w:line="360" w:lineRule="auto"/>
      </w:pPr>
      <w:r w:rsidRPr="00582421">
        <w:t>Си</w:t>
      </w:r>
      <w:r w:rsidR="00292B6F" w:rsidRPr="00582421">
        <w:t xml:space="preserve">стема </w:t>
      </w:r>
      <w:r w:rsidRPr="00582421">
        <w:t xml:space="preserve">обеспечивает решение по автоматизации комплекса </w:t>
      </w:r>
      <w:r w:rsidR="00213972">
        <w:t>основных</w:t>
      </w:r>
      <w:r w:rsidR="00FD50E2" w:rsidRPr="00582421">
        <w:t xml:space="preserve"> </w:t>
      </w:r>
      <w:r w:rsidRPr="00582421">
        <w:t>задач в управлении процессами ведения НСИ</w:t>
      </w:r>
      <w:r w:rsidR="00213972">
        <w:t>, в числе которых</w:t>
      </w:r>
      <w:r w:rsidRPr="00582421">
        <w:t>:</w:t>
      </w:r>
    </w:p>
    <w:p w14:paraId="77A0FE3B" w14:textId="09AFAF3F" w:rsidR="00404DB8" w:rsidRPr="00582421" w:rsidRDefault="00FD50E2" w:rsidP="008160E4">
      <w:pPr>
        <w:pStyle w:val="BFTSpisokmark1"/>
        <w:spacing w:line="360" w:lineRule="auto"/>
      </w:pPr>
      <w:r w:rsidRPr="00582421">
        <w:t>ф</w:t>
      </w:r>
      <w:r w:rsidR="00404DB8" w:rsidRPr="00582421">
        <w:t>ормирование структуры, данных и правил проверки объектов НСИ;</w:t>
      </w:r>
    </w:p>
    <w:p w14:paraId="76461CE2" w14:textId="1B7BDE24" w:rsidR="00404DB8" w:rsidRPr="00582421" w:rsidRDefault="00FD50E2" w:rsidP="008160E4">
      <w:pPr>
        <w:pStyle w:val="BFTSpisokmark1"/>
        <w:spacing w:line="360" w:lineRule="auto"/>
      </w:pPr>
      <w:r w:rsidRPr="00582421">
        <w:t>ц</w:t>
      </w:r>
      <w:r w:rsidR="00404DB8" w:rsidRPr="00582421">
        <w:t xml:space="preserve">ентрализованное ведение данных объектов НСИ; </w:t>
      </w:r>
    </w:p>
    <w:p w14:paraId="34E94DA3" w14:textId="2797FF6E" w:rsidR="00F85B75" w:rsidRPr="00582421" w:rsidRDefault="00FD50E2" w:rsidP="008160E4">
      <w:pPr>
        <w:pStyle w:val="BFTSpisokmark1"/>
        <w:spacing w:line="360" w:lineRule="auto"/>
      </w:pPr>
      <w:r w:rsidRPr="00582421">
        <w:t>р</w:t>
      </w:r>
      <w:r w:rsidR="00404DB8" w:rsidRPr="00582421">
        <w:t>аспространение объектов НСИ.</w:t>
      </w:r>
    </w:p>
    <w:p w14:paraId="75544898" w14:textId="5B3ADDF7" w:rsidR="00F85B75" w:rsidRPr="00582421" w:rsidRDefault="00DB65D4" w:rsidP="008160E4">
      <w:pPr>
        <w:pStyle w:val="2d"/>
        <w:spacing w:line="360" w:lineRule="auto"/>
        <w:rPr>
          <w:rFonts w:ascii="Times New Roman" w:hAnsi="Times New Roman"/>
        </w:rPr>
      </w:pPr>
      <w:bookmarkStart w:id="14" w:name="_Toc80638601"/>
      <w:bookmarkStart w:id="15" w:name="_Toc87353621"/>
      <w:bookmarkStart w:id="16" w:name="_Toc127349729"/>
      <w:r w:rsidRPr="00582421">
        <w:rPr>
          <w:rFonts w:ascii="Times New Roman" w:hAnsi="Times New Roman"/>
        </w:rPr>
        <w:t>Перечень объектов автомати</w:t>
      </w:r>
      <w:r w:rsidR="00E235D1" w:rsidRPr="00582421">
        <w:rPr>
          <w:rFonts w:ascii="Times New Roman" w:hAnsi="Times New Roman"/>
        </w:rPr>
        <w:t xml:space="preserve">зации, на которых используется </w:t>
      </w:r>
      <w:bookmarkEnd w:id="14"/>
      <w:bookmarkEnd w:id="15"/>
      <w:r w:rsidR="00C42D41" w:rsidRPr="00582421">
        <w:rPr>
          <w:rFonts w:ascii="Times New Roman" w:hAnsi="Times New Roman"/>
        </w:rPr>
        <w:t>Система</w:t>
      </w:r>
      <w:bookmarkEnd w:id="16"/>
    </w:p>
    <w:p w14:paraId="67D2B838" w14:textId="6E544D43" w:rsidR="00E235D1" w:rsidRPr="00582421" w:rsidRDefault="00404DB8" w:rsidP="008160E4">
      <w:pPr>
        <w:pStyle w:val="BFTNormal"/>
        <w:spacing w:line="360" w:lineRule="auto"/>
      </w:pPr>
      <w:r w:rsidRPr="00582421">
        <w:t xml:space="preserve">Объектом автоматизации является процесс </w:t>
      </w:r>
      <w:r w:rsidR="00AD294A" w:rsidRPr="00582421">
        <w:t>ведения НСИ</w:t>
      </w:r>
      <w:r w:rsidR="00E235D1" w:rsidRPr="00582421">
        <w:t>.</w:t>
      </w:r>
    </w:p>
    <w:p w14:paraId="54125567" w14:textId="3E8AC709" w:rsidR="00F85B75" w:rsidRPr="00582421" w:rsidRDefault="00DB65D4" w:rsidP="008160E4">
      <w:pPr>
        <w:pStyle w:val="2d"/>
        <w:spacing w:line="360" w:lineRule="auto"/>
        <w:rPr>
          <w:rFonts w:ascii="Times New Roman" w:hAnsi="Times New Roman"/>
        </w:rPr>
      </w:pPr>
      <w:bookmarkStart w:id="17" w:name="_Toc80638602"/>
      <w:bookmarkStart w:id="18" w:name="_Toc87353622"/>
      <w:bookmarkStart w:id="19" w:name="_Toc127349730"/>
      <w:r w:rsidRPr="00582421">
        <w:rPr>
          <w:rFonts w:ascii="Times New Roman" w:hAnsi="Times New Roman"/>
        </w:rPr>
        <w:t xml:space="preserve">Перечень функций, реализуемых </w:t>
      </w:r>
      <w:bookmarkEnd w:id="17"/>
      <w:bookmarkEnd w:id="18"/>
      <w:r w:rsidR="00C42D41" w:rsidRPr="00582421">
        <w:rPr>
          <w:rFonts w:ascii="Times New Roman" w:hAnsi="Times New Roman"/>
        </w:rPr>
        <w:t>Системой</w:t>
      </w:r>
      <w:bookmarkEnd w:id="19"/>
    </w:p>
    <w:p w14:paraId="25700655" w14:textId="4D14E563" w:rsidR="00F0230E" w:rsidRPr="00582421" w:rsidRDefault="00404DB8" w:rsidP="008160E4">
      <w:pPr>
        <w:pStyle w:val="BFTNormal"/>
        <w:spacing w:line="360" w:lineRule="auto"/>
      </w:pPr>
      <w:r w:rsidRPr="00582421">
        <w:t>Система</w:t>
      </w:r>
      <w:r w:rsidR="00C42D41" w:rsidRPr="00582421">
        <w:rPr>
          <w:szCs w:val="24"/>
        </w:rPr>
        <w:t xml:space="preserve"> </w:t>
      </w:r>
      <w:r w:rsidR="001C668C" w:rsidRPr="00582421">
        <w:t>обеспечивает</w:t>
      </w:r>
      <w:r w:rsidR="007F3B6C" w:rsidRPr="00582421">
        <w:t xml:space="preserve"> </w:t>
      </w:r>
      <w:r w:rsidR="00DB65D4" w:rsidRPr="00582421">
        <w:t>выполн</w:t>
      </w:r>
      <w:r w:rsidR="001C668C" w:rsidRPr="00582421">
        <w:t>ение</w:t>
      </w:r>
      <w:r w:rsidR="00DB65D4" w:rsidRPr="00582421">
        <w:t xml:space="preserve"> следующи</w:t>
      </w:r>
      <w:r w:rsidR="001C668C" w:rsidRPr="00582421">
        <w:t>х</w:t>
      </w:r>
      <w:r w:rsidR="00DB65D4" w:rsidRPr="00582421">
        <w:t xml:space="preserve"> функци</w:t>
      </w:r>
      <w:r w:rsidR="001C668C" w:rsidRPr="00582421">
        <w:t>й</w:t>
      </w:r>
      <w:r w:rsidR="00DB65D4" w:rsidRPr="00582421">
        <w:t>:</w:t>
      </w:r>
    </w:p>
    <w:p w14:paraId="252C0397" w14:textId="77777777" w:rsidR="002C3EF6" w:rsidRPr="00527306" w:rsidRDefault="002C3EF6" w:rsidP="008160E4">
      <w:pPr>
        <w:pStyle w:val="BFTSpisokmark1"/>
        <w:spacing w:line="360" w:lineRule="auto"/>
      </w:pPr>
      <w:r>
        <w:t>ф</w:t>
      </w:r>
      <w:r w:rsidRPr="00527306">
        <w:t>ормирование структуры объектов НСИ;</w:t>
      </w:r>
    </w:p>
    <w:p w14:paraId="249281E3" w14:textId="77777777" w:rsidR="002C3EF6" w:rsidRPr="00527306" w:rsidRDefault="002C3EF6" w:rsidP="008160E4">
      <w:pPr>
        <w:pStyle w:val="BFTSpisokmark1"/>
        <w:spacing w:line="360" w:lineRule="auto"/>
      </w:pPr>
      <w:r>
        <w:t>в</w:t>
      </w:r>
      <w:r w:rsidRPr="00527306">
        <w:t>едение данных объектов НСИ;</w:t>
      </w:r>
    </w:p>
    <w:p w14:paraId="238DA6A0" w14:textId="77777777" w:rsidR="002C3EF6" w:rsidRPr="00527306" w:rsidRDefault="002C3EF6" w:rsidP="008160E4">
      <w:pPr>
        <w:pStyle w:val="BFTSpisokmark1"/>
        <w:spacing w:line="360" w:lineRule="auto"/>
      </w:pPr>
      <w:r>
        <w:t>о</w:t>
      </w:r>
      <w:r w:rsidRPr="00527306">
        <w:t>беспечение версионности объектов НСИ;</w:t>
      </w:r>
    </w:p>
    <w:p w14:paraId="0C3E14B5" w14:textId="77777777" w:rsidR="002C3EF6" w:rsidRPr="00527306" w:rsidRDefault="002C3EF6" w:rsidP="008160E4">
      <w:pPr>
        <w:pStyle w:val="BFTSpisokmark1"/>
        <w:spacing w:line="360" w:lineRule="auto"/>
      </w:pPr>
      <w:r>
        <w:t>в</w:t>
      </w:r>
      <w:r w:rsidRPr="00527306">
        <w:t>едение Заявок на изменение НСИ;</w:t>
      </w:r>
    </w:p>
    <w:p w14:paraId="44AD094B" w14:textId="77777777" w:rsidR="002C3EF6" w:rsidRPr="00527306" w:rsidRDefault="002C3EF6" w:rsidP="008160E4">
      <w:pPr>
        <w:pStyle w:val="BFTSpisokmark1"/>
        <w:spacing w:line="360" w:lineRule="auto"/>
      </w:pPr>
      <w:r>
        <w:t>о</w:t>
      </w:r>
      <w:r w:rsidRPr="00527306">
        <w:t>беспечение юридической значимости Заявок на изменение НСИ;</w:t>
      </w:r>
    </w:p>
    <w:p w14:paraId="3D4A5C29" w14:textId="77777777" w:rsidR="002C3EF6" w:rsidRPr="00527306" w:rsidRDefault="002C3EF6" w:rsidP="008160E4">
      <w:pPr>
        <w:pStyle w:val="BFTSpisokmark1"/>
        <w:spacing w:line="360" w:lineRule="auto"/>
      </w:pPr>
      <w:proofErr w:type="spellStart"/>
      <w:r>
        <w:t>д</w:t>
      </w:r>
      <w:r w:rsidRPr="00527306">
        <w:t>едупликация</w:t>
      </w:r>
      <w:proofErr w:type="spellEnd"/>
      <w:r w:rsidRPr="00527306">
        <w:t xml:space="preserve"> данных НСИ;</w:t>
      </w:r>
    </w:p>
    <w:p w14:paraId="68BE6988" w14:textId="77777777" w:rsidR="002C3EF6" w:rsidRPr="00527306" w:rsidRDefault="002C3EF6" w:rsidP="008160E4">
      <w:pPr>
        <w:pStyle w:val="BFTSpisokmark1"/>
        <w:spacing w:line="360" w:lineRule="auto"/>
      </w:pPr>
      <w:r>
        <w:t>в</w:t>
      </w:r>
      <w:r w:rsidRPr="00527306">
        <w:t>едение эталонных записей реестров;</w:t>
      </w:r>
    </w:p>
    <w:p w14:paraId="6BE38209" w14:textId="77777777" w:rsidR="002C3EF6" w:rsidRPr="00527306" w:rsidRDefault="002C3EF6" w:rsidP="008160E4">
      <w:pPr>
        <w:pStyle w:val="BFTSpisokmark1"/>
        <w:spacing w:line="360" w:lineRule="auto"/>
      </w:pPr>
      <w:r>
        <w:t>р</w:t>
      </w:r>
      <w:r w:rsidRPr="00527306">
        <w:t>аспространение НСИ;</w:t>
      </w:r>
    </w:p>
    <w:p w14:paraId="1200883C" w14:textId="77777777" w:rsidR="002C3EF6" w:rsidRPr="00527306" w:rsidRDefault="002C3EF6" w:rsidP="008160E4">
      <w:pPr>
        <w:pStyle w:val="BFTSpisokmark1"/>
        <w:spacing w:line="360" w:lineRule="auto"/>
      </w:pPr>
      <w:r>
        <w:t>ф</w:t>
      </w:r>
      <w:r w:rsidRPr="00527306">
        <w:t>ормирование отчетов;</w:t>
      </w:r>
    </w:p>
    <w:p w14:paraId="39772E1A" w14:textId="77777777" w:rsidR="002C3EF6" w:rsidRPr="00527306" w:rsidRDefault="002C3EF6" w:rsidP="008160E4">
      <w:pPr>
        <w:pStyle w:val="BFTSpisokmark1"/>
        <w:spacing w:line="360" w:lineRule="auto"/>
      </w:pPr>
      <w:r>
        <w:t>а</w:t>
      </w:r>
      <w:r w:rsidRPr="00527306">
        <w:t>дминистрирование Системы;</w:t>
      </w:r>
    </w:p>
    <w:p w14:paraId="2C308027" w14:textId="77777777" w:rsidR="002C3EF6" w:rsidRPr="00527306" w:rsidRDefault="002C3EF6" w:rsidP="008160E4">
      <w:pPr>
        <w:pStyle w:val="BFTSpisokmark1"/>
        <w:spacing w:line="360" w:lineRule="auto"/>
      </w:pPr>
      <w:r>
        <w:t>п</w:t>
      </w:r>
      <w:r w:rsidRPr="00527306">
        <w:t>редоставление общероссийских классификаторов;</w:t>
      </w:r>
    </w:p>
    <w:p w14:paraId="5BB11070" w14:textId="77777777" w:rsidR="002C3EF6" w:rsidRPr="00527306" w:rsidRDefault="002C3EF6" w:rsidP="008160E4">
      <w:pPr>
        <w:pStyle w:val="BFTSpisokmark1"/>
        <w:spacing w:line="360" w:lineRule="auto"/>
      </w:pPr>
      <w:r>
        <w:t>п</w:t>
      </w:r>
      <w:r w:rsidRPr="00527306">
        <w:t>редоставление данных ФИАС;</w:t>
      </w:r>
    </w:p>
    <w:p w14:paraId="0424FB6E" w14:textId="77777777" w:rsidR="002C3EF6" w:rsidRPr="00AD0602" w:rsidRDefault="002C3EF6" w:rsidP="008160E4">
      <w:pPr>
        <w:pStyle w:val="BFTSpisokmark1"/>
        <w:spacing w:line="360" w:lineRule="auto"/>
      </w:pPr>
      <w:r>
        <w:t>поиск данных в объектах НСИ</w:t>
      </w:r>
      <w:r w:rsidRPr="00527306">
        <w:t>.</w:t>
      </w:r>
    </w:p>
    <w:p w14:paraId="65D720D5" w14:textId="77777777" w:rsidR="00042CE4" w:rsidRPr="00582421" w:rsidRDefault="00042CE4" w:rsidP="008160E4">
      <w:pPr>
        <w:pStyle w:val="BFTNormal"/>
        <w:spacing w:line="360" w:lineRule="auto"/>
      </w:pPr>
      <w:r w:rsidRPr="00582421">
        <w:t>Детальное описание функций, реализуемых системой, приведен</w:t>
      </w:r>
      <w:r w:rsidR="00FD50E2" w:rsidRPr="00582421">
        <w:t>о</w:t>
      </w:r>
      <w:r w:rsidRPr="00582421">
        <w:t xml:space="preserve"> в </w:t>
      </w:r>
      <w:r w:rsidR="00FD50E2" w:rsidRPr="00582421">
        <w:t xml:space="preserve">п. </w:t>
      </w:r>
      <w:r w:rsidR="006446C3" w:rsidRPr="00582421">
        <w:fldChar w:fldCharType="begin"/>
      </w:r>
      <w:r w:rsidR="006446C3" w:rsidRPr="00582421">
        <w:instrText xml:space="preserve"> REF _Ref120375514 \w \h </w:instrText>
      </w:r>
      <w:r w:rsidR="00582421">
        <w:instrText xml:space="preserve"> \* MERGEFORMAT </w:instrText>
      </w:r>
      <w:r w:rsidR="006446C3" w:rsidRPr="00582421">
        <w:fldChar w:fldCharType="separate"/>
      </w:r>
      <w:r w:rsidR="003E76BE" w:rsidRPr="00582421">
        <w:t>4</w:t>
      </w:r>
      <w:r w:rsidR="006446C3" w:rsidRPr="00582421">
        <w:fldChar w:fldCharType="end"/>
      </w:r>
      <w:r w:rsidR="00FD50E2" w:rsidRPr="00582421">
        <w:t xml:space="preserve"> настоящего документа</w:t>
      </w:r>
      <w:r w:rsidRPr="00582421">
        <w:t>.</w:t>
      </w:r>
    </w:p>
    <w:p w14:paraId="424C5678" w14:textId="43807A69" w:rsidR="00F85B75" w:rsidRPr="00582421" w:rsidRDefault="00DB65D4" w:rsidP="008160E4">
      <w:pPr>
        <w:pStyle w:val="1a"/>
        <w:spacing w:line="360" w:lineRule="auto"/>
        <w:rPr>
          <w:rFonts w:ascii="Times New Roman" w:hAnsi="Times New Roman"/>
        </w:rPr>
      </w:pPr>
      <w:bookmarkStart w:id="20" w:name="_Toc80638603"/>
      <w:bookmarkStart w:id="21" w:name="_Toc87353623"/>
      <w:bookmarkStart w:id="22" w:name="_Toc127349731"/>
      <w:r w:rsidRPr="00582421">
        <w:rPr>
          <w:rFonts w:ascii="Times New Roman" w:hAnsi="Times New Roman"/>
        </w:rPr>
        <w:lastRenderedPageBreak/>
        <w:t>Описание</w:t>
      </w:r>
      <w:r w:rsidR="00E85472" w:rsidRPr="00582421">
        <w:rPr>
          <w:rFonts w:ascii="Times New Roman" w:hAnsi="Times New Roman"/>
        </w:rPr>
        <w:t xml:space="preserve"> </w:t>
      </w:r>
      <w:bookmarkEnd w:id="20"/>
      <w:bookmarkEnd w:id="21"/>
      <w:r w:rsidR="00C42D41" w:rsidRPr="00582421">
        <w:rPr>
          <w:rFonts w:ascii="Times New Roman" w:hAnsi="Times New Roman"/>
        </w:rPr>
        <w:t>Системы</w:t>
      </w:r>
      <w:bookmarkEnd w:id="22"/>
    </w:p>
    <w:p w14:paraId="059DFFCE" w14:textId="7B8E0E14" w:rsidR="00F85B75" w:rsidRPr="00582421" w:rsidRDefault="003B0DE6" w:rsidP="008160E4">
      <w:pPr>
        <w:pStyle w:val="2d"/>
        <w:spacing w:line="360" w:lineRule="auto"/>
        <w:rPr>
          <w:rFonts w:ascii="Times New Roman" w:hAnsi="Times New Roman"/>
        </w:rPr>
      </w:pPr>
      <w:bookmarkStart w:id="23" w:name="_Toc80638604"/>
      <w:bookmarkStart w:id="24" w:name="_Toc87353624"/>
      <w:bookmarkStart w:id="25" w:name="_Toc127349732"/>
      <w:r w:rsidRPr="00582421">
        <w:rPr>
          <w:rFonts w:ascii="Times New Roman" w:hAnsi="Times New Roman"/>
        </w:rPr>
        <w:t>С</w:t>
      </w:r>
      <w:r w:rsidR="00EF44C9" w:rsidRPr="00582421">
        <w:rPr>
          <w:rFonts w:ascii="Times New Roman" w:hAnsi="Times New Roman"/>
        </w:rPr>
        <w:t xml:space="preserve">труктура </w:t>
      </w:r>
      <w:r w:rsidR="00C42D41" w:rsidRPr="00582421">
        <w:rPr>
          <w:rFonts w:ascii="Times New Roman" w:hAnsi="Times New Roman"/>
        </w:rPr>
        <w:t>Системы</w:t>
      </w:r>
      <w:r w:rsidR="00DB65D4" w:rsidRPr="00582421">
        <w:rPr>
          <w:rFonts w:ascii="Times New Roman" w:hAnsi="Times New Roman"/>
        </w:rPr>
        <w:t xml:space="preserve"> и назначение ее частей</w:t>
      </w:r>
      <w:bookmarkEnd w:id="23"/>
      <w:bookmarkEnd w:id="24"/>
      <w:bookmarkEnd w:id="25"/>
    </w:p>
    <w:p w14:paraId="574D20BE" w14:textId="5E251D3F" w:rsidR="004B3875" w:rsidRDefault="00E46E08" w:rsidP="008160E4">
      <w:pPr>
        <w:pStyle w:val="BFTNormal"/>
        <w:spacing w:line="360" w:lineRule="auto"/>
      </w:pPr>
      <w:r>
        <w:t>Структура С</w:t>
      </w:r>
      <w:r w:rsidR="004B3875">
        <w:t>истемы представляет собой функциональную</w:t>
      </w:r>
      <w:r>
        <w:t xml:space="preserve"> структуру (архитектуру), а также</w:t>
      </w:r>
      <w:r w:rsidR="004B3875">
        <w:t xml:space="preserve"> техническую структ</w:t>
      </w:r>
      <w:r>
        <w:t xml:space="preserve">уру, которая </w:t>
      </w:r>
      <w:r w:rsidR="00BA7065">
        <w:t xml:space="preserve">подробно </w:t>
      </w:r>
      <w:r>
        <w:t>описана в документе «Схема структурная комплекса технических средств»</w:t>
      </w:r>
      <w:r w:rsidR="004B3875">
        <w:t xml:space="preserve">. </w:t>
      </w:r>
    </w:p>
    <w:p w14:paraId="006AFFF1" w14:textId="0CD35CE8" w:rsidR="001031CB" w:rsidRPr="00582421" w:rsidRDefault="00213972" w:rsidP="008160E4">
      <w:pPr>
        <w:pStyle w:val="BFTNormal"/>
        <w:spacing w:line="360" w:lineRule="auto"/>
      </w:pPr>
      <w:r>
        <w:t>Функциональная с</w:t>
      </w:r>
      <w:r w:rsidR="00E46E08">
        <w:t xml:space="preserve">труктура </w:t>
      </w:r>
      <w:r w:rsidR="00E2703F" w:rsidRPr="00582421">
        <w:t>Систем</w:t>
      </w:r>
      <w:r w:rsidR="00E46E08">
        <w:t>ы</w:t>
      </w:r>
      <w:r w:rsidR="00E2703F" w:rsidRPr="00582421">
        <w:t xml:space="preserve"> </w:t>
      </w:r>
      <w:r w:rsidR="00E46E08">
        <w:t>состоит из следующих основных частей</w:t>
      </w:r>
      <w:r w:rsidR="001031CB" w:rsidRPr="00582421">
        <w:t>:</w:t>
      </w:r>
    </w:p>
    <w:p w14:paraId="77AB06ED" w14:textId="56C5CC4B" w:rsidR="00EF44C9" w:rsidRPr="00582421" w:rsidRDefault="00042CE4" w:rsidP="00D661FB">
      <w:pPr>
        <w:pStyle w:val="ItemizedList1"/>
        <w:numPr>
          <w:ilvl w:val="0"/>
          <w:numId w:val="80"/>
        </w:numPr>
        <w:rPr>
          <w:sz w:val="24"/>
          <w:szCs w:val="24"/>
        </w:rPr>
      </w:pPr>
      <w:r w:rsidRPr="00582421">
        <w:rPr>
          <w:sz w:val="24"/>
          <w:szCs w:val="24"/>
        </w:rPr>
        <w:t>Подсистема централизованного управления НСИ</w:t>
      </w:r>
      <w:r w:rsidR="00E2703F" w:rsidRPr="00582421">
        <w:rPr>
          <w:sz w:val="24"/>
          <w:szCs w:val="24"/>
        </w:rPr>
        <w:t>;</w:t>
      </w:r>
    </w:p>
    <w:p w14:paraId="28F5169A" w14:textId="7D3B2D2A" w:rsidR="00042CE4" w:rsidRPr="00582421" w:rsidRDefault="00042CE4" w:rsidP="00D661FB">
      <w:pPr>
        <w:pStyle w:val="ItemizedList1"/>
        <w:numPr>
          <w:ilvl w:val="0"/>
          <w:numId w:val="80"/>
        </w:numPr>
        <w:rPr>
          <w:sz w:val="24"/>
          <w:szCs w:val="24"/>
        </w:rPr>
      </w:pPr>
      <w:r w:rsidRPr="00582421">
        <w:rPr>
          <w:sz w:val="24"/>
          <w:szCs w:val="24"/>
        </w:rPr>
        <w:t>Подсистема предоставления общероссийских классификаторов</w:t>
      </w:r>
      <w:r w:rsidR="00E2703F" w:rsidRPr="00582421">
        <w:rPr>
          <w:sz w:val="24"/>
          <w:szCs w:val="24"/>
        </w:rPr>
        <w:t>;</w:t>
      </w:r>
    </w:p>
    <w:p w14:paraId="4B35690D" w14:textId="62408EE1" w:rsidR="00042CE4" w:rsidRPr="00582421" w:rsidRDefault="00042CE4" w:rsidP="00D661FB">
      <w:pPr>
        <w:pStyle w:val="ItemizedList1"/>
        <w:numPr>
          <w:ilvl w:val="0"/>
          <w:numId w:val="80"/>
        </w:numPr>
        <w:rPr>
          <w:sz w:val="24"/>
          <w:szCs w:val="24"/>
        </w:rPr>
      </w:pPr>
      <w:r w:rsidRPr="00582421">
        <w:rPr>
          <w:sz w:val="24"/>
          <w:szCs w:val="24"/>
        </w:rPr>
        <w:t>Подсистема предоставления данных ФИАС</w:t>
      </w:r>
      <w:r w:rsidR="00E2703F" w:rsidRPr="00582421">
        <w:rPr>
          <w:sz w:val="24"/>
          <w:szCs w:val="24"/>
        </w:rPr>
        <w:t>.</w:t>
      </w:r>
    </w:p>
    <w:p w14:paraId="4B413E85" w14:textId="48888AF6" w:rsidR="00F53B9B" w:rsidRPr="003B2F60" w:rsidRDefault="00213972" w:rsidP="008160E4">
      <w:pPr>
        <w:pStyle w:val="BFTNormal"/>
        <w:spacing w:line="360" w:lineRule="auto"/>
      </w:pPr>
      <w:r>
        <w:t>Назначением п</w:t>
      </w:r>
      <w:r w:rsidR="00F53B9B" w:rsidRPr="003B2F60">
        <w:t>одсистем</w:t>
      </w:r>
      <w:r>
        <w:t>ы</w:t>
      </w:r>
      <w:r w:rsidR="00F53B9B" w:rsidRPr="003B2F60">
        <w:t xml:space="preserve"> централизованного управления НСИ </w:t>
      </w:r>
      <w:r w:rsidR="0086010A">
        <w:t>является</w:t>
      </w:r>
      <w:r w:rsidR="00F53B9B" w:rsidRPr="003B2F60">
        <w:t xml:space="preserve"> обеспечени</w:t>
      </w:r>
      <w:r w:rsidR="0086010A">
        <w:t>е</w:t>
      </w:r>
      <w:r w:rsidR="00F53B9B" w:rsidRPr="003B2F60">
        <w:t xml:space="preserve"> процессов формирования структуры объектов НСИ, ведения данных объектов НСИ, распространения объектов НСИ, формирования отчетов и администрирования Системы.</w:t>
      </w:r>
    </w:p>
    <w:p w14:paraId="243D019B" w14:textId="19E8A0A4" w:rsidR="00F53B9B" w:rsidRDefault="0086010A" w:rsidP="008160E4">
      <w:pPr>
        <w:pStyle w:val="BFTNormal"/>
        <w:spacing w:line="360" w:lineRule="auto"/>
      </w:pPr>
      <w:r>
        <w:t>Назначением п</w:t>
      </w:r>
      <w:r w:rsidR="003B2F60" w:rsidRPr="003B2F60">
        <w:t>одсистем</w:t>
      </w:r>
      <w:r>
        <w:t>ы</w:t>
      </w:r>
      <w:r w:rsidR="003B2F60" w:rsidRPr="003B2F60">
        <w:t xml:space="preserve"> предоставления общероссийских классификаторов </w:t>
      </w:r>
      <w:r>
        <w:t xml:space="preserve">является </w:t>
      </w:r>
      <w:r w:rsidR="003B2F60" w:rsidRPr="003B2F60">
        <w:t>поддержк</w:t>
      </w:r>
      <w:r>
        <w:t>а</w:t>
      </w:r>
      <w:r w:rsidR="003B2F60" w:rsidRPr="003B2F60">
        <w:t xml:space="preserve"> в актуальном состоянии копий общероссийских классификаторов и их централизованного распространения в информационные системы-потребителей НСИ.</w:t>
      </w:r>
    </w:p>
    <w:p w14:paraId="53736DDA" w14:textId="19BA4FDF" w:rsidR="00F53B9B" w:rsidRDefault="0086010A" w:rsidP="008160E4">
      <w:pPr>
        <w:pStyle w:val="BFTNormal"/>
        <w:spacing w:line="360" w:lineRule="auto"/>
      </w:pPr>
      <w:r>
        <w:t>Назначением п</w:t>
      </w:r>
      <w:r w:rsidR="003B2F60" w:rsidRPr="003B2F60">
        <w:t>одсистем</w:t>
      </w:r>
      <w:r>
        <w:t xml:space="preserve">ы </w:t>
      </w:r>
      <w:r w:rsidR="003B2F60" w:rsidRPr="003B2F60">
        <w:t xml:space="preserve">предоставления данных ФИАС </w:t>
      </w:r>
      <w:r>
        <w:t>является</w:t>
      </w:r>
      <w:r w:rsidR="003B2F60" w:rsidRPr="003B2F60">
        <w:t xml:space="preserve"> поддержк</w:t>
      </w:r>
      <w:r>
        <w:t>а</w:t>
      </w:r>
      <w:r w:rsidR="003B2F60" w:rsidRPr="003B2F60">
        <w:t xml:space="preserve"> в актуальном состоянии копии Государственного адресного реестра (ГАР) и предоставлени</w:t>
      </w:r>
      <w:r>
        <w:t>е</w:t>
      </w:r>
      <w:r w:rsidR="003B2F60" w:rsidRPr="003B2F60">
        <w:t xml:space="preserve"> централизованного доступа информационным системам-потребител</w:t>
      </w:r>
      <w:r>
        <w:t>ям</w:t>
      </w:r>
      <w:r w:rsidR="003B2F60" w:rsidRPr="003B2F60">
        <w:t xml:space="preserve"> НСИ.</w:t>
      </w:r>
    </w:p>
    <w:p w14:paraId="1F87A559" w14:textId="77777777" w:rsidR="004B3875" w:rsidRPr="00582421" w:rsidRDefault="004B3875" w:rsidP="008160E4">
      <w:pPr>
        <w:pStyle w:val="BFTNormal"/>
        <w:spacing w:line="360" w:lineRule="auto"/>
      </w:pPr>
      <w:r w:rsidRPr="00582421">
        <w:t>Функциональная архитектура Системы, определяющая состав подсистем, обеспечивающих реализацию бизнес-процессов ведения НСИ, представлена ниже (</w:t>
      </w:r>
      <w:r w:rsidRPr="00582421">
        <w:fldChar w:fldCharType="begin"/>
      </w:r>
      <w:r w:rsidRPr="00582421">
        <w:instrText xml:space="preserve"> REF _Ref121048755 \h  \* MERGEFORMAT </w:instrText>
      </w:r>
      <w:r w:rsidRPr="00582421">
        <w:fldChar w:fldCharType="separate"/>
      </w:r>
      <w:r w:rsidR="00BA7065" w:rsidRPr="00BA7065">
        <w:t>Рисунок 1</w:t>
      </w:r>
      <w:r w:rsidRPr="00582421">
        <w:fldChar w:fldCharType="end"/>
      </w:r>
      <w:r w:rsidRPr="00582421">
        <w:t>).</w:t>
      </w:r>
    </w:p>
    <w:p w14:paraId="31DF0380" w14:textId="77777777" w:rsidR="004B3875" w:rsidRPr="00582421" w:rsidRDefault="004B3875" w:rsidP="008160E4">
      <w:pPr>
        <w:pStyle w:val="ItemizedList1"/>
        <w:numPr>
          <w:ilvl w:val="0"/>
          <w:numId w:val="0"/>
        </w:numPr>
        <w:ind w:left="851"/>
      </w:pPr>
      <w:r w:rsidRPr="00582421">
        <w:rPr>
          <w:noProof/>
        </w:rPr>
        <w:lastRenderedPageBreak/>
        <w:drawing>
          <wp:inline distT="0" distB="0" distL="0" distR="0" wp14:anchorId="406B47B8" wp14:editId="6EAB3129">
            <wp:extent cx="5248275" cy="861822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48275" cy="8618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9619DE" w14:textId="77777777" w:rsidR="004B3875" w:rsidRPr="0086010A" w:rsidRDefault="004B3875" w:rsidP="008160E4">
      <w:pPr>
        <w:pStyle w:val="ItemizedList1"/>
        <w:numPr>
          <w:ilvl w:val="0"/>
          <w:numId w:val="0"/>
        </w:numPr>
        <w:ind w:left="851"/>
        <w:jc w:val="center"/>
        <w:rPr>
          <w:b/>
          <w:sz w:val="24"/>
          <w:szCs w:val="24"/>
        </w:rPr>
      </w:pPr>
      <w:bookmarkStart w:id="26" w:name="_Ref121048755"/>
      <w:bookmarkStart w:id="27" w:name="_Ref120372012"/>
      <w:r w:rsidRPr="0086010A">
        <w:rPr>
          <w:sz w:val="24"/>
          <w:szCs w:val="24"/>
        </w:rPr>
        <w:t xml:space="preserve">Рисунок </w:t>
      </w:r>
      <w:r w:rsidRPr="0086010A">
        <w:rPr>
          <w:b/>
          <w:sz w:val="24"/>
          <w:szCs w:val="24"/>
        </w:rPr>
        <w:fldChar w:fldCharType="begin"/>
      </w:r>
      <w:r w:rsidRPr="0086010A">
        <w:rPr>
          <w:sz w:val="24"/>
          <w:szCs w:val="24"/>
        </w:rPr>
        <w:instrText xml:space="preserve"> SEQ Рисунок \* ARABIC </w:instrText>
      </w:r>
      <w:r w:rsidRPr="0086010A">
        <w:rPr>
          <w:b/>
          <w:sz w:val="24"/>
          <w:szCs w:val="24"/>
        </w:rPr>
        <w:fldChar w:fldCharType="separate"/>
      </w:r>
      <w:r w:rsidR="0086010A" w:rsidRPr="0086010A">
        <w:rPr>
          <w:noProof/>
          <w:sz w:val="24"/>
          <w:szCs w:val="24"/>
        </w:rPr>
        <w:t>1</w:t>
      </w:r>
      <w:r w:rsidRPr="0086010A">
        <w:rPr>
          <w:b/>
          <w:sz w:val="24"/>
          <w:szCs w:val="24"/>
        </w:rPr>
        <w:fldChar w:fldCharType="end"/>
      </w:r>
      <w:bookmarkEnd w:id="26"/>
      <w:r w:rsidRPr="0086010A">
        <w:rPr>
          <w:sz w:val="24"/>
          <w:szCs w:val="24"/>
        </w:rPr>
        <w:t xml:space="preserve"> – Функциональная архитектура Системы</w:t>
      </w:r>
      <w:bookmarkEnd w:id="27"/>
    </w:p>
    <w:p w14:paraId="1A615613" w14:textId="69DAF158" w:rsidR="00F85B75" w:rsidRPr="00582421" w:rsidRDefault="00DB65D4" w:rsidP="008160E4">
      <w:pPr>
        <w:pStyle w:val="2d"/>
        <w:spacing w:line="360" w:lineRule="auto"/>
        <w:rPr>
          <w:rFonts w:ascii="Times New Roman" w:hAnsi="Times New Roman"/>
        </w:rPr>
      </w:pPr>
      <w:bookmarkStart w:id="28" w:name="_Toc80638605"/>
      <w:bookmarkStart w:id="29" w:name="_Toc87353625"/>
      <w:bookmarkStart w:id="30" w:name="_Toc127349733"/>
      <w:r w:rsidRPr="00582421">
        <w:rPr>
          <w:rFonts w:ascii="Times New Roman" w:hAnsi="Times New Roman"/>
        </w:rPr>
        <w:lastRenderedPageBreak/>
        <w:t xml:space="preserve">Сведения </w:t>
      </w:r>
      <w:r w:rsidR="00C42D41" w:rsidRPr="00582421">
        <w:rPr>
          <w:rFonts w:ascii="Times New Roman" w:hAnsi="Times New Roman"/>
        </w:rPr>
        <w:t>о Системе</w:t>
      </w:r>
      <w:r w:rsidR="008764B8" w:rsidRPr="00582421">
        <w:rPr>
          <w:rFonts w:ascii="Times New Roman" w:hAnsi="Times New Roman"/>
        </w:rPr>
        <w:t xml:space="preserve"> в целом и ее частях, необходимые для обеспечения эксплуатации</w:t>
      </w:r>
      <w:bookmarkEnd w:id="28"/>
      <w:bookmarkEnd w:id="29"/>
      <w:bookmarkEnd w:id="30"/>
    </w:p>
    <w:p w14:paraId="3D834740" w14:textId="09342C46" w:rsidR="00374129" w:rsidRPr="00582421" w:rsidRDefault="00374129" w:rsidP="008160E4">
      <w:pPr>
        <w:pStyle w:val="BFTNormal"/>
        <w:spacing w:line="360" w:lineRule="auto"/>
      </w:pPr>
      <w:r>
        <w:t xml:space="preserve">Для обеспечения эксплуатации Системы в целом необходим </w:t>
      </w:r>
      <w:r w:rsidR="00C14833">
        <w:t xml:space="preserve">соответствующий </w:t>
      </w:r>
      <w:r>
        <w:t>технический состав</w:t>
      </w:r>
      <w:r w:rsidR="00082674">
        <w:t xml:space="preserve"> средств</w:t>
      </w:r>
      <w:r>
        <w:t xml:space="preserve">, включающий </w:t>
      </w:r>
      <w:r w:rsidR="00C14833">
        <w:t xml:space="preserve">следующие </w:t>
      </w:r>
      <w:r w:rsidR="00DF0A8F">
        <w:t>составные</w:t>
      </w:r>
      <w:r>
        <w:t xml:space="preserve"> </w:t>
      </w:r>
      <w:r w:rsidR="00C14833">
        <w:t xml:space="preserve">технические </w:t>
      </w:r>
      <w:r>
        <w:t>части</w:t>
      </w:r>
      <w:r w:rsidRPr="00582421">
        <w:t>:</w:t>
      </w:r>
    </w:p>
    <w:p w14:paraId="70513950" w14:textId="77777777" w:rsidR="00374129" w:rsidRPr="00582421" w:rsidRDefault="00374129" w:rsidP="008160E4">
      <w:pPr>
        <w:pStyle w:val="BFTSpisokmark1"/>
        <w:spacing w:line="360" w:lineRule="auto"/>
      </w:pPr>
      <w:r w:rsidRPr="00582421">
        <w:t>Сервер приложения — виртуальные машины, обеспечивающие функционирование прикладного программного обеспечения;</w:t>
      </w:r>
    </w:p>
    <w:p w14:paraId="7710B4CF" w14:textId="77777777" w:rsidR="00374129" w:rsidRPr="00582421" w:rsidRDefault="00374129" w:rsidP="008160E4">
      <w:pPr>
        <w:pStyle w:val="BFTSpisokmark1"/>
        <w:spacing w:line="360" w:lineRule="auto"/>
      </w:pPr>
      <w:r w:rsidRPr="00582421">
        <w:t>Сервер баз данных приложения — виртуальные машины, обеспечивающие хранение и обработку данных в БД SQL, а также функции резервного копирования и восстановления;</w:t>
      </w:r>
    </w:p>
    <w:p w14:paraId="56F5680D" w14:textId="28C7DAD9" w:rsidR="00374129" w:rsidRPr="00582421" w:rsidRDefault="00374129" w:rsidP="008160E4">
      <w:pPr>
        <w:pStyle w:val="BFTSpisokmark1"/>
        <w:spacing w:line="360" w:lineRule="auto"/>
      </w:pPr>
      <w:r w:rsidRPr="00582421">
        <w:t xml:space="preserve">Сервер </w:t>
      </w:r>
      <w:r>
        <w:t>с</w:t>
      </w:r>
      <w:r w:rsidRPr="00582421">
        <w:t>ервиса электронной подписи — виртуальные машины, предназначенные для обработки запросов от клиентского приложения на формирование и проверку ЭП переданных данных</w:t>
      </w:r>
      <w:r w:rsidR="003C29FA">
        <w:t>;</w:t>
      </w:r>
    </w:p>
    <w:p w14:paraId="1FA5A87F" w14:textId="77777777" w:rsidR="00374129" w:rsidRPr="00582421" w:rsidRDefault="00374129" w:rsidP="008160E4">
      <w:pPr>
        <w:pStyle w:val="BFTSpisokmark1"/>
        <w:spacing w:line="360" w:lineRule="auto"/>
      </w:pPr>
      <w:r w:rsidRPr="00582421">
        <w:t xml:space="preserve">Сервер полнотекстового поиска — виртуальные машины, предназначенные для обработки и хранения </w:t>
      </w:r>
      <w:proofErr w:type="gramStart"/>
      <w:r w:rsidRPr="00582421">
        <w:t>оперативных</w:t>
      </w:r>
      <w:proofErr w:type="gramEnd"/>
      <w:r w:rsidRPr="00582421">
        <w:t xml:space="preserve"> данных;</w:t>
      </w:r>
    </w:p>
    <w:p w14:paraId="313DC796" w14:textId="77777777" w:rsidR="00374129" w:rsidRDefault="00374129" w:rsidP="008160E4">
      <w:pPr>
        <w:pStyle w:val="BFTSpisokmark1"/>
        <w:spacing w:line="360" w:lineRule="auto"/>
      </w:pPr>
      <w:r w:rsidRPr="00582421">
        <w:t>Сервер балансировки нагрузки — виртуальные машины, предназначенные для балансировки сетевого трафика пользователей и взаимодействующих систем с Системой.</w:t>
      </w:r>
    </w:p>
    <w:p w14:paraId="1E7C43A2" w14:textId="4657ADF0" w:rsidR="003C29FA" w:rsidRPr="00582421" w:rsidRDefault="003C29FA" w:rsidP="008160E4">
      <w:pPr>
        <w:pStyle w:val="BFTSpisokmark1"/>
        <w:numPr>
          <w:ilvl w:val="0"/>
          <w:numId w:val="0"/>
        </w:numPr>
        <w:spacing w:line="360" w:lineRule="auto"/>
        <w:ind w:left="1135"/>
      </w:pPr>
      <w:r>
        <w:t>Кроме этого, необходимы следующие виды обеспечения Системы.</w:t>
      </w:r>
    </w:p>
    <w:p w14:paraId="5B7535FE" w14:textId="37205435" w:rsidR="005450FF" w:rsidRPr="00582421" w:rsidRDefault="005450FF" w:rsidP="008160E4">
      <w:pPr>
        <w:pStyle w:val="36"/>
        <w:spacing w:line="360" w:lineRule="auto"/>
        <w:rPr>
          <w:rFonts w:ascii="Times New Roman" w:hAnsi="Times New Roman"/>
        </w:rPr>
      </w:pPr>
      <w:bookmarkStart w:id="31" w:name="_Toc127349734"/>
      <w:r w:rsidRPr="00582421">
        <w:rPr>
          <w:rFonts w:ascii="Times New Roman" w:hAnsi="Times New Roman"/>
        </w:rPr>
        <w:t>Информационное обеспечение</w:t>
      </w:r>
      <w:bookmarkEnd w:id="31"/>
    </w:p>
    <w:p w14:paraId="1CDEF138" w14:textId="450F0C15" w:rsidR="005450FF" w:rsidRPr="00582421" w:rsidRDefault="00F45AF7" w:rsidP="008160E4">
      <w:pPr>
        <w:pStyle w:val="BFTNormal"/>
        <w:spacing w:line="360" w:lineRule="auto"/>
      </w:pPr>
      <w:r w:rsidRPr="00582421">
        <w:t>Информационное обеспечение Системы</w:t>
      </w:r>
      <w:r w:rsidR="005450FF" w:rsidRPr="00582421">
        <w:t xml:space="preserve"> содержит </w:t>
      </w:r>
      <w:r w:rsidR="00FD50E2" w:rsidRPr="00582421">
        <w:t>БД</w:t>
      </w:r>
      <w:r w:rsidR="005450FF" w:rsidRPr="00582421">
        <w:t>, справочники, классификаторы и прочие объекты Системы, обеспечивающие ее функционирование.</w:t>
      </w:r>
    </w:p>
    <w:p w14:paraId="7D779432" w14:textId="006480D4" w:rsidR="00283E55" w:rsidRPr="00582421" w:rsidRDefault="00283E55" w:rsidP="008160E4">
      <w:pPr>
        <w:pStyle w:val="BFTNormal"/>
        <w:spacing w:line="360" w:lineRule="auto"/>
      </w:pPr>
      <w:r w:rsidRPr="00582421">
        <w:t xml:space="preserve">Информационное обеспечение </w:t>
      </w:r>
      <w:r w:rsidR="00F86983" w:rsidRPr="00582421">
        <w:t xml:space="preserve">Системы </w:t>
      </w:r>
      <w:r w:rsidRPr="00582421">
        <w:t>соответствует следующим принципам:</w:t>
      </w:r>
    </w:p>
    <w:p w14:paraId="30FAFDD5" w14:textId="77777777" w:rsidR="00283E55" w:rsidRPr="00582421" w:rsidRDefault="00283E55" w:rsidP="008160E4">
      <w:pPr>
        <w:pStyle w:val="BFTSpisokmark1"/>
        <w:tabs>
          <w:tab w:val="clear" w:pos="1276"/>
        </w:tabs>
        <w:spacing w:before="60" w:after="60" w:line="360" w:lineRule="auto"/>
      </w:pPr>
      <w:r w:rsidRPr="00582421">
        <w:t xml:space="preserve">хранение всей информации, необходимой для функционирования Системы, во </w:t>
      </w:r>
      <w:proofErr w:type="spellStart"/>
      <w:r w:rsidRPr="00582421">
        <w:t>внутримашинной</w:t>
      </w:r>
      <w:proofErr w:type="spellEnd"/>
      <w:r w:rsidRPr="00582421">
        <w:t xml:space="preserve"> базе данных;</w:t>
      </w:r>
    </w:p>
    <w:p w14:paraId="27E8963E" w14:textId="6D4F4CDB" w:rsidR="00283E55" w:rsidRPr="00582421" w:rsidRDefault="00283E55" w:rsidP="008160E4">
      <w:pPr>
        <w:pStyle w:val="BFTSpisokmark1"/>
        <w:tabs>
          <w:tab w:val="clear" w:pos="1276"/>
        </w:tabs>
        <w:spacing w:before="60" w:after="60" w:line="360" w:lineRule="auto"/>
      </w:pPr>
      <w:r w:rsidRPr="00582421">
        <w:t xml:space="preserve">нормализация БД Системы. Все таблицы </w:t>
      </w:r>
      <w:r w:rsidR="00FD50E2" w:rsidRPr="00582421">
        <w:t>БД</w:t>
      </w:r>
      <w:r w:rsidRPr="00582421">
        <w:t xml:space="preserve"> взаимосвязаны по первичным ключам, а отдельные поля таблиц БД проиндексированы.</w:t>
      </w:r>
    </w:p>
    <w:p w14:paraId="2C20365A" w14:textId="1644557D" w:rsidR="005450FF" w:rsidRPr="00582421" w:rsidRDefault="005450FF" w:rsidP="008160E4">
      <w:pPr>
        <w:pStyle w:val="BFTNormal"/>
        <w:spacing w:line="360" w:lineRule="auto"/>
      </w:pPr>
      <w:r w:rsidRPr="00582421">
        <w:t xml:space="preserve">Система </w:t>
      </w:r>
      <w:r w:rsidR="00930D2C" w:rsidRPr="00582421">
        <w:t>поддерживает</w:t>
      </w:r>
      <w:r w:rsidRPr="00582421">
        <w:t xml:space="preserve"> функционирование под управлением СУБД, обладающей следующими характеристиками:</w:t>
      </w:r>
    </w:p>
    <w:p w14:paraId="6AD1E4F2" w14:textId="6956F8F5" w:rsidR="005450FF" w:rsidRPr="00582421" w:rsidRDefault="005450FF" w:rsidP="008160E4">
      <w:pPr>
        <w:pStyle w:val="BFTSpisokmark1"/>
        <w:spacing w:line="360" w:lineRule="auto"/>
      </w:pPr>
      <w:r w:rsidRPr="00582421">
        <w:t>возможность управления нагрузкой, гибкое масштабирование, кластеризация;</w:t>
      </w:r>
    </w:p>
    <w:p w14:paraId="11491858" w14:textId="4BC982CD" w:rsidR="005450FF" w:rsidRPr="00582421" w:rsidRDefault="005450FF" w:rsidP="008160E4">
      <w:pPr>
        <w:pStyle w:val="BFTSpisokmark1"/>
        <w:spacing w:line="360" w:lineRule="auto"/>
      </w:pPr>
      <w:r w:rsidRPr="00582421">
        <w:t>резервирование и восстановление данных Системы средствами СУБД;</w:t>
      </w:r>
    </w:p>
    <w:p w14:paraId="3C37A855" w14:textId="2AAEF678" w:rsidR="005450FF" w:rsidRPr="00582421" w:rsidRDefault="005450FF" w:rsidP="008160E4">
      <w:pPr>
        <w:pStyle w:val="BFTSpisokmark1"/>
        <w:spacing w:line="360" w:lineRule="auto"/>
      </w:pPr>
      <w:r w:rsidRPr="00582421">
        <w:t>восстановление базы данных после аварийного отказа Системы;</w:t>
      </w:r>
    </w:p>
    <w:p w14:paraId="769DE893" w14:textId="4C1C50E9" w:rsidR="005450FF" w:rsidRPr="00582421" w:rsidRDefault="005450FF" w:rsidP="008160E4">
      <w:pPr>
        <w:pStyle w:val="BFTSpisokmark1"/>
        <w:spacing w:line="360" w:lineRule="auto"/>
      </w:pPr>
      <w:r w:rsidRPr="00582421">
        <w:t>надежность и высокая производительность.</w:t>
      </w:r>
    </w:p>
    <w:p w14:paraId="312F8974" w14:textId="3DF94B7D" w:rsidR="005450FF" w:rsidRPr="00582421" w:rsidRDefault="005450FF" w:rsidP="008160E4">
      <w:pPr>
        <w:pStyle w:val="BFTNormal"/>
        <w:spacing w:line="360" w:lineRule="auto"/>
      </w:pPr>
      <w:r w:rsidRPr="00582421">
        <w:t xml:space="preserve">Система </w:t>
      </w:r>
      <w:r w:rsidR="00930D2C" w:rsidRPr="00582421">
        <w:t>обеспечивает</w:t>
      </w:r>
      <w:r w:rsidRPr="00582421">
        <w:t xml:space="preserve"> первичный контроль вводимых данных на соответствие формальным правилам: проверка типов, размерности, обязательности заполнения, допустимости значений.</w:t>
      </w:r>
    </w:p>
    <w:p w14:paraId="2EF53DA3" w14:textId="15F10A1E" w:rsidR="005450FF" w:rsidRPr="00582421" w:rsidRDefault="005450FF" w:rsidP="008160E4">
      <w:pPr>
        <w:pStyle w:val="BFTNormal"/>
        <w:spacing w:line="360" w:lineRule="auto"/>
      </w:pPr>
      <w:r w:rsidRPr="00582421">
        <w:lastRenderedPageBreak/>
        <w:t>В случае аварий или сбоев в электропитании обеспечено восстановление БД до состояния на момент последней завершенной Системой транзакции.</w:t>
      </w:r>
    </w:p>
    <w:p w14:paraId="2EBE4A98" w14:textId="09087B5E" w:rsidR="005450FF" w:rsidRPr="00582421" w:rsidRDefault="005450FF" w:rsidP="008160E4">
      <w:pPr>
        <w:pStyle w:val="BFTNormal"/>
        <w:spacing w:line="360" w:lineRule="auto"/>
      </w:pPr>
      <w:r w:rsidRPr="00582421">
        <w:t xml:space="preserve">В случае повреждения журналов транзакций СУБД </w:t>
      </w:r>
      <w:r w:rsidR="00DF4A8F" w:rsidRPr="00582421">
        <w:t>обеспечено</w:t>
      </w:r>
      <w:r w:rsidRPr="00582421">
        <w:t xml:space="preserve"> восстановление состояния Системы на момент создания последней резервной копии данных, не более чем за сутки до момента сбоя.</w:t>
      </w:r>
    </w:p>
    <w:p w14:paraId="6C22BAF0" w14:textId="6F397B9C" w:rsidR="00F85B75" w:rsidRPr="00582421" w:rsidRDefault="00DB65D4" w:rsidP="008160E4">
      <w:pPr>
        <w:pStyle w:val="36"/>
        <w:spacing w:line="360" w:lineRule="auto"/>
        <w:rPr>
          <w:rFonts w:ascii="Times New Roman" w:hAnsi="Times New Roman"/>
        </w:rPr>
      </w:pPr>
      <w:bookmarkStart w:id="32" w:name="_Toc127349735"/>
      <w:r w:rsidRPr="00582421">
        <w:rPr>
          <w:rFonts w:ascii="Times New Roman" w:hAnsi="Times New Roman"/>
        </w:rPr>
        <w:t>Программное обеспечение</w:t>
      </w:r>
      <w:bookmarkEnd w:id="32"/>
    </w:p>
    <w:p w14:paraId="1E400279" w14:textId="06ADCFB2" w:rsidR="00FC7569" w:rsidRPr="00582421" w:rsidRDefault="00FC7569" w:rsidP="008160E4">
      <w:pPr>
        <w:spacing w:line="360" w:lineRule="auto"/>
      </w:pPr>
      <w:r w:rsidRPr="00582421">
        <w:t xml:space="preserve">Перечень и описание </w:t>
      </w:r>
      <w:proofErr w:type="gramStart"/>
      <w:r w:rsidRPr="00582421">
        <w:t>Системного программного обеспечения, обеспечивающего корректную работу Системы представлены</w:t>
      </w:r>
      <w:proofErr w:type="gramEnd"/>
      <w:r w:rsidRPr="00582421">
        <w:t xml:space="preserve"> в </w:t>
      </w:r>
      <w:r w:rsidR="001A7281">
        <w:t>документе «Схема структурная комплекса технических средств».</w:t>
      </w:r>
      <w:r w:rsidR="001A7281" w:rsidRPr="00582421">
        <w:t xml:space="preserve"> </w:t>
      </w:r>
    </w:p>
    <w:p w14:paraId="6D530D41" w14:textId="4F44440C" w:rsidR="00F90559" w:rsidRPr="00582421" w:rsidRDefault="00F90559" w:rsidP="008160E4">
      <w:pPr>
        <w:pStyle w:val="36"/>
        <w:spacing w:line="360" w:lineRule="auto"/>
        <w:rPr>
          <w:rFonts w:ascii="Times New Roman" w:hAnsi="Times New Roman"/>
        </w:rPr>
      </w:pPr>
      <w:bookmarkStart w:id="33" w:name="_Toc127349736"/>
      <w:r w:rsidRPr="00582421">
        <w:rPr>
          <w:rFonts w:ascii="Times New Roman" w:hAnsi="Times New Roman"/>
        </w:rPr>
        <w:t>Техническое обеспечение</w:t>
      </w:r>
      <w:bookmarkEnd w:id="33"/>
    </w:p>
    <w:p w14:paraId="72BA2970" w14:textId="210DC2CB" w:rsidR="00E2703F" w:rsidRPr="00582421" w:rsidRDefault="00FC7569" w:rsidP="008160E4">
      <w:pPr>
        <w:spacing w:line="360" w:lineRule="auto"/>
        <w:rPr>
          <w:szCs w:val="24"/>
        </w:rPr>
      </w:pPr>
      <w:r w:rsidRPr="00582421">
        <w:t>Средства аппаратного обеспечения, необходимые для функционирования Системы рассчитываются индивидуально под потребность решаемых задач Системой, минимальные и рекомендуемые требования представлены в</w:t>
      </w:r>
      <w:r w:rsidR="001A7281">
        <w:t xml:space="preserve"> документе «Схема структурная комплекса технических средств».</w:t>
      </w:r>
      <w:r w:rsidRPr="00582421">
        <w:t xml:space="preserve"> </w:t>
      </w:r>
    </w:p>
    <w:p w14:paraId="06C2B545" w14:textId="39E0D1E5" w:rsidR="00F90559" w:rsidRPr="00582421" w:rsidRDefault="004A378E" w:rsidP="008160E4">
      <w:pPr>
        <w:spacing w:line="360" w:lineRule="auto"/>
        <w:rPr>
          <w:szCs w:val="24"/>
        </w:rPr>
      </w:pPr>
      <w:r w:rsidRPr="00582421">
        <w:rPr>
          <w:szCs w:val="24"/>
        </w:rPr>
        <w:t>Приведенные требования к вычислительным мощностям серверов не обеспечивают резервирования приложений и хранящихся данных. Для обеспечения необходимого уровня отказоустойчивости следует применять проектные решения, которые позволять соблюдать требуемый уровень SLA</w:t>
      </w:r>
      <w:r w:rsidR="00B06D11" w:rsidRPr="00582421">
        <w:rPr>
          <w:szCs w:val="24"/>
        </w:rPr>
        <w:t>.</w:t>
      </w:r>
    </w:p>
    <w:p w14:paraId="78967C26" w14:textId="120CC026" w:rsidR="00F90559" w:rsidRPr="00582421" w:rsidRDefault="00F90559" w:rsidP="008160E4">
      <w:pPr>
        <w:pStyle w:val="36"/>
        <w:spacing w:line="360" w:lineRule="auto"/>
        <w:rPr>
          <w:rFonts w:ascii="Times New Roman" w:hAnsi="Times New Roman"/>
        </w:rPr>
      </w:pPr>
      <w:bookmarkStart w:id="34" w:name="_Toc127349737"/>
      <w:r w:rsidRPr="00582421">
        <w:rPr>
          <w:rFonts w:ascii="Times New Roman" w:hAnsi="Times New Roman"/>
        </w:rPr>
        <w:t>Обеспечение защиты информации</w:t>
      </w:r>
      <w:bookmarkEnd w:id="34"/>
    </w:p>
    <w:p w14:paraId="6FFE3ABC" w14:textId="1C9014DB" w:rsidR="002D5A9F" w:rsidRPr="00582421" w:rsidRDefault="00F86983" w:rsidP="008160E4">
      <w:pPr>
        <w:pStyle w:val="BFTNormal"/>
        <w:spacing w:line="360" w:lineRule="auto"/>
        <w:rPr>
          <w:snapToGrid w:val="0"/>
        </w:rPr>
      </w:pPr>
      <w:r w:rsidRPr="00582421">
        <w:rPr>
          <w:snapToGrid w:val="0"/>
        </w:rPr>
        <w:t>Система</w:t>
      </w:r>
      <w:r w:rsidR="00AC65BE" w:rsidRPr="00582421">
        <w:rPr>
          <w:snapToGrid w:val="0"/>
        </w:rPr>
        <w:t xml:space="preserve"> </w:t>
      </w:r>
      <w:r w:rsidR="00AD286A" w:rsidRPr="00582421">
        <w:rPr>
          <w:snapToGrid w:val="0"/>
        </w:rPr>
        <w:t xml:space="preserve">не предназначена для </w:t>
      </w:r>
      <w:r w:rsidRPr="00582421">
        <w:rPr>
          <w:snapToGrid w:val="0"/>
        </w:rPr>
        <w:t>обработки и хранени</w:t>
      </w:r>
      <w:r w:rsidR="00C02EFB" w:rsidRPr="00582421">
        <w:rPr>
          <w:snapToGrid w:val="0"/>
        </w:rPr>
        <w:t>я</w:t>
      </w:r>
      <w:r w:rsidRPr="00582421">
        <w:rPr>
          <w:snapToGrid w:val="0"/>
        </w:rPr>
        <w:t xml:space="preserve"> информации, содержащей конфиденциальные сведения и сведения, составляющие государственную тайну.</w:t>
      </w:r>
    </w:p>
    <w:p w14:paraId="7A55F228" w14:textId="2BE39449" w:rsidR="001823A4" w:rsidRPr="00582421" w:rsidRDefault="001823A4" w:rsidP="008160E4">
      <w:pPr>
        <w:pStyle w:val="BFTNormal"/>
        <w:spacing w:line="360" w:lineRule="auto"/>
        <w:rPr>
          <w:snapToGrid w:val="0"/>
        </w:rPr>
      </w:pPr>
      <w:r w:rsidRPr="00582421">
        <w:rPr>
          <w:snapToGrid w:val="0"/>
        </w:rPr>
        <w:t>Аутентификация пользователей обеспечива</w:t>
      </w:r>
      <w:r w:rsidR="00C02EFB" w:rsidRPr="00582421">
        <w:rPr>
          <w:snapToGrid w:val="0"/>
        </w:rPr>
        <w:t>е</w:t>
      </w:r>
      <w:r w:rsidRPr="00582421">
        <w:rPr>
          <w:snapToGrid w:val="0"/>
        </w:rPr>
        <w:t>тся логином и парол</w:t>
      </w:r>
      <w:r w:rsidR="00C02EFB" w:rsidRPr="00582421">
        <w:rPr>
          <w:snapToGrid w:val="0"/>
        </w:rPr>
        <w:t>ем</w:t>
      </w:r>
      <w:r w:rsidR="00AC65BE" w:rsidRPr="00582421">
        <w:rPr>
          <w:snapToGrid w:val="0"/>
        </w:rPr>
        <w:t>.</w:t>
      </w:r>
    </w:p>
    <w:p w14:paraId="3EF98AB0" w14:textId="7CD177BC" w:rsidR="00F90559" w:rsidRPr="00582421" w:rsidRDefault="00F90559" w:rsidP="008160E4">
      <w:pPr>
        <w:pStyle w:val="BFTNormal"/>
        <w:spacing w:line="360" w:lineRule="auto"/>
      </w:pPr>
      <w:r w:rsidRPr="00582421">
        <w:rPr>
          <w:snapToGrid w:val="0"/>
        </w:rPr>
        <w:t xml:space="preserve">Разграничения прав доступа пользователей </w:t>
      </w:r>
      <w:r w:rsidR="009E4B47" w:rsidRPr="00582421">
        <w:rPr>
          <w:snapToGrid w:val="0"/>
        </w:rPr>
        <w:t>обеспечиваются</w:t>
      </w:r>
      <w:r w:rsidRPr="00582421">
        <w:rPr>
          <w:snapToGrid w:val="0"/>
        </w:rPr>
        <w:t xml:space="preserve"> настройкой соответствующих прав и ролей пользователей</w:t>
      </w:r>
      <w:r w:rsidR="009E4B47" w:rsidRPr="00582421">
        <w:rPr>
          <w:snapToGrid w:val="0"/>
        </w:rPr>
        <w:t>.</w:t>
      </w:r>
      <w:r w:rsidRPr="00582421">
        <w:rPr>
          <w:snapToGrid w:val="0"/>
        </w:rPr>
        <w:t xml:space="preserve"> </w:t>
      </w:r>
      <w:r w:rsidR="00FE2A98" w:rsidRPr="00582421">
        <w:rPr>
          <w:snapToGrid w:val="0"/>
        </w:rPr>
        <w:t xml:space="preserve">Предусмотрено использование </w:t>
      </w:r>
      <w:r w:rsidR="00AC65BE" w:rsidRPr="00582421">
        <w:rPr>
          <w:snapToGrid w:val="0"/>
        </w:rPr>
        <w:t xml:space="preserve">системных </w:t>
      </w:r>
      <w:r w:rsidR="00FE2A98" w:rsidRPr="00582421">
        <w:rPr>
          <w:snapToGrid w:val="0"/>
        </w:rPr>
        <w:t xml:space="preserve">типов ролей </w:t>
      </w:r>
      <w:r w:rsidRPr="00582421">
        <w:rPr>
          <w:snapToGrid w:val="0"/>
        </w:rPr>
        <w:t>для основных категорий пользователей Системы (</w:t>
      </w:r>
      <w:r w:rsidR="00AD286A" w:rsidRPr="00582421">
        <w:rPr>
          <w:snapToGrid w:val="0"/>
        </w:rPr>
        <w:fldChar w:fldCharType="begin"/>
      </w:r>
      <w:r w:rsidR="00AD286A" w:rsidRPr="00582421">
        <w:rPr>
          <w:snapToGrid w:val="0"/>
        </w:rPr>
        <w:instrText xml:space="preserve"> REF _Ref120371853 \n \h </w:instrText>
      </w:r>
      <w:r w:rsidR="00582421">
        <w:rPr>
          <w:snapToGrid w:val="0"/>
        </w:rPr>
        <w:instrText xml:space="preserve"> \* MERGEFORMAT </w:instrText>
      </w:r>
      <w:r w:rsidR="00AD286A" w:rsidRPr="00582421">
        <w:rPr>
          <w:snapToGrid w:val="0"/>
        </w:rPr>
      </w:r>
      <w:r w:rsidR="00AD286A" w:rsidRPr="00582421">
        <w:rPr>
          <w:snapToGrid w:val="0"/>
        </w:rPr>
        <w:fldChar w:fldCharType="separate"/>
      </w:r>
      <w:r w:rsidR="00BA7065">
        <w:rPr>
          <w:snapToGrid w:val="0"/>
        </w:rPr>
        <w:t>Таблица 1</w:t>
      </w:r>
      <w:r w:rsidR="00AD286A" w:rsidRPr="00582421">
        <w:rPr>
          <w:snapToGrid w:val="0"/>
        </w:rPr>
        <w:fldChar w:fldCharType="end"/>
      </w:r>
      <w:r w:rsidRPr="00582421">
        <w:rPr>
          <w:snapToGrid w:val="0"/>
        </w:rPr>
        <w:t>).</w:t>
      </w:r>
      <w:r w:rsidR="00AC65BE" w:rsidRPr="00582421">
        <w:rPr>
          <w:snapToGrid w:val="0"/>
        </w:rPr>
        <w:t xml:space="preserve"> </w:t>
      </w:r>
      <w:r w:rsidR="00AC65BE" w:rsidRPr="00582421">
        <w:t>Группы ролей, имеют возможность изменения в зависимости от</w:t>
      </w:r>
      <w:r w:rsidR="00AC40E5" w:rsidRPr="00582421">
        <w:t xml:space="preserve"> </w:t>
      </w:r>
      <w:r w:rsidR="00AC65BE" w:rsidRPr="00582421">
        <w:t>потребностей соотве</w:t>
      </w:r>
      <w:r w:rsidR="00AD286A" w:rsidRPr="00582421">
        <w:t>тствующей группы пользователей.</w:t>
      </w:r>
    </w:p>
    <w:p w14:paraId="064A472D" w14:textId="3571EF8D" w:rsidR="00F90559" w:rsidRPr="00BA7065" w:rsidRDefault="00F90559" w:rsidP="00BA7065">
      <w:pPr>
        <w:pStyle w:val="BFTTableName"/>
        <w:spacing w:line="360" w:lineRule="auto"/>
        <w:rPr>
          <w:rFonts w:ascii="Times New Roman" w:hAnsi="Times New Roman"/>
          <w:b w:val="0"/>
        </w:rPr>
      </w:pPr>
      <w:bookmarkStart w:id="35" w:name="_Ref38376152"/>
      <w:bookmarkStart w:id="36" w:name="_Ref120371853"/>
      <w:r w:rsidRPr="00BA7065">
        <w:rPr>
          <w:rFonts w:ascii="Times New Roman" w:hAnsi="Times New Roman"/>
          <w:b w:val="0"/>
        </w:rPr>
        <w:t xml:space="preserve">– </w:t>
      </w:r>
      <w:bookmarkEnd w:id="35"/>
      <w:r w:rsidRPr="00BA7065">
        <w:rPr>
          <w:rFonts w:ascii="Times New Roman" w:hAnsi="Times New Roman"/>
          <w:b w:val="0"/>
        </w:rPr>
        <w:t xml:space="preserve">Типы </w:t>
      </w:r>
      <w:r w:rsidR="00C02EFB" w:rsidRPr="00BA7065">
        <w:rPr>
          <w:rFonts w:ascii="Times New Roman" w:hAnsi="Times New Roman"/>
          <w:b w:val="0"/>
        </w:rPr>
        <w:t xml:space="preserve">системных </w:t>
      </w:r>
      <w:r w:rsidRPr="00BA7065">
        <w:rPr>
          <w:rFonts w:ascii="Times New Roman" w:hAnsi="Times New Roman"/>
          <w:b w:val="0"/>
        </w:rPr>
        <w:t>ролей для основных категорий пользователей Системы</w:t>
      </w:r>
      <w:bookmarkEnd w:id="36"/>
    </w:p>
    <w:tbl>
      <w:tblPr>
        <w:tblStyle w:val="afff"/>
        <w:tblW w:w="0" w:type="auto"/>
        <w:tblLook w:val="04A0" w:firstRow="1" w:lastRow="0" w:firstColumn="1" w:lastColumn="0" w:noHBand="0" w:noVBand="1"/>
      </w:tblPr>
      <w:tblGrid>
        <w:gridCol w:w="3706"/>
        <w:gridCol w:w="6148"/>
      </w:tblGrid>
      <w:tr w:rsidR="00F90559" w:rsidRPr="00582421" w14:paraId="138EF2B1" w14:textId="77777777" w:rsidTr="00AD286A">
        <w:trPr>
          <w:cantSplit/>
          <w:tblHeader/>
        </w:trPr>
        <w:tc>
          <w:tcPr>
            <w:tcW w:w="3706" w:type="dxa"/>
            <w:shd w:val="clear" w:color="auto" w:fill="auto"/>
          </w:tcPr>
          <w:p w14:paraId="12CDC731" w14:textId="794142F6" w:rsidR="00F90559" w:rsidRPr="00582421" w:rsidRDefault="00F90559" w:rsidP="008160E4">
            <w:pPr>
              <w:pStyle w:val="BFTTableHead"/>
              <w:spacing w:line="360" w:lineRule="auto"/>
              <w:rPr>
                <w:rFonts w:cs="Times New Roman"/>
              </w:rPr>
            </w:pPr>
            <w:r w:rsidRPr="00582421">
              <w:rPr>
                <w:rFonts w:cs="Times New Roman"/>
              </w:rPr>
              <w:t>Типы ролей</w:t>
            </w:r>
          </w:p>
        </w:tc>
        <w:tc>
          <w:tcPr>
            <w:tcW w:w="6148" w:type="dxa"/>
            <w:shd w:val="clear" w:color="auto" w:fill="auto"/>
          </w:tcPr>
          <w:p w14:paraId="7B5F56B9" w14:textId="36FF0560" w:rsidR="00F90559" w:rsidRPr="00582421" w:rsidRDefault="00F90559" w:rsidP="008160E4">
            <w:pPr>
              <w:pStyle w:val="BFTTableHead"/>
              <w:spacing w:line="360" w:lineRule="auto"/>
              <w:rPr>
                <w:rFonts w:cs="Times New Roman"/>
              </w:rPr>
            </w:pPr>
            <w:r w:rsidRPr="00582421">
              <w:rPr>
                <w:rFonts w:cs="Times New Roman"/>
              </w:rPr>
              <w:t>Описание</w:t>
            </w:r>
            <w:r w:rsidR="00E20E60" w:rsidRPr="00582421">
              <w:rPr>
                <w:rFonts w:cs="Times New Roman"/>
              </w:rPr>
              <w:t xml:space="preserve"> доступа</w:t>
            </w:r>
          </w:p>
        </w:tc>
      </w:tr>
      <w:tr w:rsidR="00C02EFB" w:rsidRPr="00582421" w14:paraId="1D04F84F" w14:textId="77777777" w:rsidTr="001823A4">
        <w:trPr>
          <w:cantSplit/>
        </w:trPr>
        <w:tc>
          <w:tcPr>
            <w:tcW w:w="3706" w:type="dxa"/>
          </w:tcPr>
          <w:p w14:paraId="2FDE97FE" w14:textId="55491EA4" w:rsidR="00C02EFB" w:rsidRPr="00582421" w:rsidRDefault="00C02EFB" w:rsidP="008160E4">
            <w:pPr>
              <w:pStyle w:val="BFTTablcontent"/>
              <w:spacing w:line="360" w:lineRule="auto"/>
              <w:rPr>
                <w:rFonts w:eastAsia="Times New Roman" w:cs="Times New Roman"/>
                <w:bCs/>
                <w:iCs/>
              </w:rPr>
            </w:pPr>
            <w:r w:rsidRPr="00582421">
              <w:rPr>
                <w:rFonts w:cs="Times New Roman"/>
              </w:rPr>
              <w:t xml:space="preserve">Супер пользователь </w:t>
            </w:r>
          </w:p>
        </w:tc>
        <w:tc>
          <w:tcPr>
            <w:tcW w:w="6148" w:type="dxa"/>
          </w:tcPr>
          <w:p w14:paraId="0979B442" w14:textId="7904A10F" w:rsidR="00C02EFB" w:rsidRPr="00582421" w:rsidRDefault="00C02EFB" w:rsidP="008160E4">
            <w:pPr>
              <w:pStyle w:val="BFTTablcontent"/>
              <w:spacing w:line="360" w:lineRule="auto"/>
              <w:rPr>
                <w:rFonts w:eastAsia="Times New Roman" w:cs="Times New Roman"/>
                <w:bCs/>
                <w:iCs/>
              </w:rPr>
            </w:pPr>
            <w:proofErr w:type="gramStart"/>
            <w:r w:rsidRPr="00582421">
              <w:rPr>
                <w:rFonts w:cs="Times New Roman"/>
              </w:rPr>
              <w:t>Предназначена</w:t>
            </w:r>
            <w:proofErr w:type="gramEnd"/>
            <w:r w:rsidRPr="00582421">
              <w:rPr>
                <w:rFonts w:cs="Times New Roman"/>
              </w:rPr>
              <w:t xml:space="preserve"> для отладки Системы. Дает полный доступ ко всем объектам </w:t>
            </w:r>
            <w:r w:rsidR="00AC40E5" w:rsidRPr="00582421">
              <w:rPr>
                <w:rFonts w:cs="Times New Roman"/>
              </w:rPr>
              <w:t>С</w:t>
            </w:r>
            <w:r w:rsidRPr="00582421">
              <w:rPr>
                <w:rFonts w:cs="Times New Roman"/>
              </w:rPr>
              <w:t>истемы</w:t>
            </w:r>
          </w:p>
        </w:tc>
      </w:tr>
      <w:tr w:rsidR="00C02EFB" w:rsidRPr="00582421" w14:paraId="71CF9C59" w14:textId="77777777" w:rsidTr="001823A4">
        <w:trPr>
          <w:cantSplit/>
        </w:trPr>
        <w:tc>
          <w:tcPr>
            <w:tcW w:w="3706" w:type="dxa"/>
          </w:tcPr>
          <w:p w14:paraId="62B6A83E" w14:textId="41A3C75E" w:rsidR="00C02EFB" w:rsidRPr="00582421" w:rsidRDefault="00C02EFB" w:rsidP="008160E4">
            <w:pPr>
              <w:pStyle w:val="BFTTablcontent"/>
              <w:spacing w:line="360" w:lineRule="auto"/>
              <w:rPr>
                <w:rFonts w:eastAsia="Times New Roman" w:cs="Times New Roman"/>
                <w:bCs/>
                <w:iCs/>
              </w:rPr>
            </w:pPr>
            <w:r w:rsidRPr="00582421">
              <w:rPr>
                <w:rFonts w:cs="Times New Roman"/>
              </w:rPr>
              <w:t xml:space="preserve">Администратор </w:t>
            </w:r>
            <w:r w:rsidR="00AC40E5" w:rsidRPr="00582421">
              <w:rPr>
                <w:rFonts w:cs="Times New Roman"/>
              </w:rPr>
              <w:t>С</w:t>
            </w:r>
            <w:r w:rsidRPr="00582421">
              <w:rPr>
                <w:rFonts w:cs="Times New Roman"/>
              </w:rPr>
              <w:t>истемы</w:t>
            </w:r>
          </w:p>
        </w:tc>
        <w:tc>
          <w:tcPr>
            <w:tcW w:w="6148" w:type="dxa"/>
          </w:tcPr>
          <w:p w14:paraId="14613F8C" w14:textId="0187EC9D" w:rsidR="00C02EFB" w:rsidRPr="00582421" w:rsidRDefault="00C02EFB" w:rsidP="008160E4">
            <w:pPr>
              <w:pStyle w:val="BFTTablcontent"/>
              <w:spacing w:line="360" w:lineRule="auto"/>
              <w:rPr>
                <w:rFonts w:eastAsia="Times New Roman" w:cs="Times New Roman"/>
                <w:bCs/>
                <w:iCs/>
              </w:rPr>
            </w:pPr>
            <w:proofErr w:type="gramStart"/>
            <w:r w:rsidRPr="00582421">
              <w:rPr>
                <w:rFonts w:cs="Times New Roman"/>
              </w:rPr>
              <w:t>Предназначена</w:t>
            </w:r>
            <w:proofErr w:type="gramEnd"/>
            <w:r w:rsidRPr="00582421">
              <w:rPr>
                <w:rFonts w:cs="Times New Roman"/>
              </w:rPr>
              <w:t xml:space="preserve"> для администрирования системных сервисов: управление пользователями, ролями, системным расписанием и т.п.</w:t>
            </w:r>
          </w:p>
        </w:tc>
      </w:tr>
      <w:tr w:rsidR="00C02EFB" w:rsidRPr="00582421" w14:paraId="510925E1" w14:textId="77777777" w:rsidTr="001823A4">
        <w:trPr>
          <w:cantSplit/>
        </w:trPr>
        <w:tc>
          <w:tcPr>
            <w:tcW w:w="3706" w:type="dxa"/>
          </w:tcPr>
          <w:p w14:paraId="3E490914" w14:textId="76616DB6" w:rsidR="00C02EFB" w:rsidRPr="00582421" w:rsidRDefault="00C02EFB" w:rsidP="008160E4">
            <w:pPr>
              <w:pStyle w:val="BFTTablcontent"/>
              <w:spacing w:line="360" w:lineRule="auto"/>
              <w:rPr>
                <w:rFonts w:eastAsia="Times New Roman" w:cs="Times New Roman"/>
                <w:bCs/>
                <w:iCs/>
              </w:rPr>
            </w:pPr>
            <w:r w:rsidRPr="00582421">
              <w:rPr>
                <w:rFonts w:cs="Times New Roman"/>
              </w:rPr>
              <w:lastRenderedPageBreak/>
              <w:t>Пользователь</w:t>
            </w:r>
          </w:p>
        </w:tc>
        <w:tc>
          <w:tcPr>
            <w:tcW w:w="6148" w:type="dxa"/>
          </w:tcPr>
          <w:p w14:paraId="12EE0A2D" w14:textId="5E9EDD19" w:rsidR="00C02EFB" w:rsidRPr="00582421" w:rsidRDefault="00C02EFB" w:rsidP="008160E4">
            <w:pPr>
              <w:pStyle w:val="BFTTablcontent"/>
              <w:spacing w:line="360" w:lineRule="auto"/>
              <w:rPr>
                <w:rFonts w:eastAsia="Times New Roman" w:cs="Times New Roman"/>
                <w:bCs/>
                <w:iCs/>
              </w:rPr>
            </w:pPr>
            <w:proofErr w:type="gramStart"/>
            <w:r w:rsidRPr="00582421">
              <w:rPr>
                <w:rFonts w:cs="Times New Roman"/>
              </w:rPr>
              <w:t>Предназначена</w:t>
            </w:r>
            <w:proofErr w:type="gramEnd"/>
            <w:r w:rsidRPr="00582421">
              <w:rPr>
                <w:rFonts w:cs="Times New Roman"/>
              </w:rPr>
              <w:t xml:space="preserve"> для работы в </w:t>
            </w:r>
            <w:r w:rsidR="00AC40E5" w:rsidRPr="00582421">
              <w:rPr>
                <w:rFonts w:cs="Times New Roman"/>
              </w:rPr>
              <w:t>С</w:t>
            </w:r>
            <w:r w:rsidRPr="00582421">
              <w:rPr>
                <w:rFonts w:cs="Times New Roman"/>
              </w:rPr>
              <w:t>истеме без доступа к администраторским функциям</w:t>
            </w:r>
            <w:r w:rsidR="00D57086" w:rsidRPr="00582421">
              <w:rPr>
                <w:rFonts w:cs="Times New Roman"/>
              </w:rPr>
              <w:t>. Роль может настраиваться персонально или для группы пользователей</w:t>
            </w:r>
          </w:p>
        </w:tc>
      </w:tr>
    </w:tbl>
    <w:p w14:paraId="659AA0FF" w14:textId="77777777" w:rsidR="0078655D" w:rsidRPr="00582421" w:rsidRDefault="0078655D" w:rsidP="0078655D">
      <w:pPr>
        <w:pStyle w:val="36"/>
        <w:spacing w:line="360" w:lineRule="auto"/>
        <w:rPr>
          <w:rFonts w:ascii="Times New Roman" w:hAnsi="Times New Roman"/>
        </w:rPr>
      </w:pPr>
      <w:bookmarkStart w:id="37" w:name="_Toc127349738"/>
      <w:r w:rsidRPr="00582421">
        <w:rPr>
          <w:rFonts w:ascii="Times New Roman" w:hAnsi="Times New Roman"/>
        </w:rPr>
        <w:t>Обслуживающий персонал</w:t>
      </w:r>
      <w:bookmarkEnd w:id="37"/>
    </w:p>
    <w:p w14:paraId="781F3EDC" w14:textId="77777777" w:rsidR="0078655D" w:rsidRPr="00582421" w:rsidRDefault="0078655D" w:rsidP="0078655D">
      <w:pPr>
        <w:pStyle w:val="BFTNormal"/>
        <w:spacing w:line="360" w:lineRule="auto"/>
      </w:pPr>
      <w:r w:rsidRPr="00582421">
        <w:t xml:space="preserve">Обслуживающий персонал включает </w:t>
      </w:r>
      <w:r>
        <w:t xml:space="preserve">системных программистов </w:t>
      </w:r>
      <w:r w:rsidRPr="00582421">
        <w:t>Системы и другой технический персонал, осуществляющий администрирование и обслуживание программно-технических средств, а также обеспечивающий функционирование Системы. Обслуживающий персонал может предоставл</w:t>
      </w:r>
      <w:r>
        <w:t>я</w:t>
      </w:r>
      <w:r w:rsidRPr="00582421">
        <w:t>т</w:t>
      </w:r>
      <w:r>
        <w:t>ь</w:t>
      </w:r>
      <w:r w:rsidRPr="00582421">
        <w:t>ся организацией, оказывающей на основании договора (государственного контракта), услуги по системно-техническому сопровождению Системы.</w:t>
      </w:r>
    </w:p>
    <w:p w14:paraId="61BB7129" w14:textId="77777777" w:rsidR="0078655D" w:rsidRPr="00582421" w:rsidRDefault="0078655D" w:rsidP="0078655D">
      <w:pPr>
        <w:pStyle w:val="BFTNormal"/>
        <w:spacing w:line="360" w:lineRule="auto"/>
      </w:pPr>
      <w:r w:rsidRPr="00582421">
        <w:t>Минимальное количество обслуживающего персонала, задействованного в поддержке и управлении Системой, устанавливается из расчета круглосуточного обеспечения функционирования Системы, с учетом норм рабочего времени, установленных ТК РФ.</w:t>
      </w:r>
    </w:p>
    <w:p w14:paraId="6EF119D1" w14:textId="77777777" w:rsidR="0078655D" w:rsidRPr="00582421" w:rsidRDefault="0078655D" w:rsidP="0078655D">
      <w:pPr>
        <w:pStyle w:val="BFTNormal"/>
        <w:spacing w:line="360" w:lineRule="auto"/>
      </w:pPr>
      <w:r w:rsidRPr="00582421">
        <w:t>Функциями обслуживающего персонала Системы является управление текущим состоянием серверной части подсистем, а именно:</w:t>
      </w:r>
    </w:p>
    <w:p w14:paraId="327864A8" w14:textId="77777777" w:rsidR="0078655D" w:rsidRPr="00582421" w:rsidRDefault="0078655D" w:rsidP="0078655D">
      <w:pPr>
        <w:pStyle w:val="BFTSpisokmark1"/>
        <w:spacing w:line="360" w:lineRule="auto"/>
      </w:pPr>
      <w:r w:rsidRPr="00582421">
        <w:t>администрирование серверов приложений и серверов СУБД;</w:t>
      </w:r>
    </w:p>
    <w:p w14:paraId="4FBA5314" w14:textId="77777777" w:rsidR="0078655D" w:rsidRPr="00582421" w:rsidRDefault="0078655D" w:rsidP="0078655D">
      <w:pPr>
        <w:pStyle w:val="BFTSpisokmark1"/>
        <w:spacing w:line="360" w:lineRule="auto"/>
      </w:pPr>
      <w:r w:rsidRPr="00582421">
        <w:t>настройка распространения объектов НСИ;</w:t>
      </w:r>
    </w:p>
    <w:p w14:paraId="3A11FC22" w14:textId="77777777" w:rsidR="0078655D" w:rsidRPr="00582421" w:rsidRDefault="0078655D" w:rsidP="0078655D">
      <w:pPr>
        <w:pStyle w:val="BFTSpisokmark1"/>
        <w:spacing w:line="360" w:lineRule="auto"/>
      </w:pPr>
      <w:r w:rsidRPr="00582421">
        <w:t>анализ нештатных ситуаций в работе компонентов подсистем;</w:t>
      </w:r>
    </w:p>
    <w:p w14:paraId="5F028455" w14:textId="77777777" w:rsidR="0078655D" w:rsidRPr="00582421" w:rsidRDefault="0078655D" w:rsidP="0078655D">
      <w:pPr>
        <w:pStyle w:val="BFTSpisokmark1"/>
        <w:spacing w:line="360" w:lineRule="auto"/>
      </w:pPr>
      <w:r w:rsidRPr="00582421">
        <w:t>диагностирование и техническое обслуживание КТС.</w:t>
      </w:r>
    </w:p>
    <w:p w14:paraId="7E9BA4DD" w14:textId="77777777" w:rsidR="0078655D" w:rsidRPr="00582421" w:rsidRDefault="0078655D" w:rsidP="0078655D">
      <w:pPr>
        <w:pStyle w:val="BFTNormal"/>
        <w:spacing w:line="360" w:lineRule="auto"/>
      </w:pPr>
      <w:r w:rsidRPr="00582421">
        <w:t xml:space="preserve">Обслуживающий персонал должен обладать навыками конфигурирования и администрирования ПО, входящего в технологический стек Системы, серверных операционных систем, общесистемного ПО, настройки сетевых аппаратных и программных средств, а также изучить </w:t>
      </w:r>
      <w:r>
        <w:t xml:space="preserve">«Руководство системного программиста» </w:t>
      </w:r>
      <w:r w:rsidRPr="00582421">
        <w:t>Системы.</w:t>
      </w:r>
    </w:p>
    <w:p w14:paraId="3410B962" w14:textId="77777777" w:rsidR="0078655D" w:rsidRPr="00582421" w:rsidRDefault="0078655D" w:rsidP="0078655D">
      <w:pPr>
        <w:pStyle w:val="BFTNormal"/>
        <w:spacing w:line="360" w:lineRule="auto"/>
      </w:pPr>
      <w:r w:rsidRPr="00582421">
        <w:t>Режим работы персонала определяется требованиями ТК РФ, должностными инструкциями сотрудников организаций, выступающих в качестве пользователей Системы, а также нормативно-методическими документами Заказчика.</w:t>
      </w:r>
    </w:p>
    <w:p w14:paraId="079383B0" w14:textId="72C088DB" w:rsidR="00F85B75" w:rsidRPr="00582421" w:rsidRDefault="00DB65D4" w:rsidP="008160E4">
      <w:pPr>
        <w:pStyle w:val="36"/>
        <w:spacing w:line="360" w:lineRule="auto"/>
        <w:rPr>
          <w:rFonts w:ascii="Times New Roman" w:hAnsi="Times New Roman"/>
        </w:rPr>
      </w:pPr>
      <w:bookmarkStart w:id="38" w:name="_Toc127349739"/>
      <w:r w:rsidRPr="00582421">
        <w:rPr>
          <w:rFonts w:ascii="Times New Roman" w:hAnsi="Times New Roman"/>
        </w:rPr>
        <w:t xml:space="preserve">Режимы </w:t>
      </w:r>
      <w:r w:rsidR="00C25BCF" w:rsidRPr="00582421">
        <w:rPr>
          <w:rFonts w:ascii="Times New Roman" w:hAnsi="Times New Roman"/>
        </w:rPr>
        <w:t>функционирования</w:t>
      </w:r>
      <w:bookmarkEnd w:id="38"/>
    </w:p>
    <w:p w14:paraId="043B260B" w14:textId="63F68A2A" w:rsidR="00F91ACB" w:rsidRPr="00582421" w:rsidRDefault="005F0030" w:rsidP="008160E4">
      <w:pPr>
        <w:pStyle w:val="aff8"/>
        <w:keepNext/>
        <w:spacing w:before="120" w:beforeAutospacing="0" w:after="0" w:afterAutospacing="0" w:line="360" w:lineRule="auto"/>
        <w:ind w:firstLine="709"/>
        <w:contextualSpacing/>
      </w:pPr>
      <w:r w:rsidRPr="00582421">
        <w:t>Система</w:t>
      </w:r>
      <w:r w:rsidR="00F91ACB" w:rsidRPr="00582421">
        <w:t xml:space="preserve"> обеспечивает функционирование в следующих режимах функционирования:</w:t>
      </w:r>
    </w:p>
    <w:p w14:paraId="6C2F1DF4" w14:textId="2489BDA8" w:rsidR="00F91ACB" w:rsidRPr="00582421" w:rsidRDefault="00F91ACB" w:rsidP="008160E4">
      <w:pPr>
        <w:pStyle w:val="BFTSpisokmark1"/>
        <w:spacing w:line="360" w:lineRule="auto"/>
      </w:pPr>
      <w:r w:rsidRPr="00582421">
        <w:t>штатный режим – для выполнения задач в полном объеме;</w:t>
      </w:r>
    </w:p>
    <w:p w14:paraId="669D0F0D" w14:textId="24948275" w:rsidR="00F91ACB" w:rsidRPr="00582421" w:rsidRDefault="00F91ACB" w:rsidP="008160E4">
      <w:pPr>
        <w:pStyle w:val="BFTSpisokmark1"/>
        <w:spacing w:line="360" w:lineRule="auto"/>
      </w:pPr>
      <w:r w:rsidRPr="00582421">
        <w:t>режим технического обслуживания – для проведения обслуживания Системы, технических и программных средств;</w:t>
      </w:r>
    </w:p>
    <w:p w14:paraId="325757D7" w14:textId="1397FB5D" w:rsidR="00F91ACB" w:rsidRPr="00582421" w:rsidRDefault="00F91ACB" w:rsidP="008160E4">
      <w:pPr>
        <w:pStyle w:val="BFTSpisokmark1"/>
        <w:spacing w:line="360" w:lineRule="auto"/>
      </w:pPr>
      <w:r w:rsidRPr="00582421">
        <w:t>режим восстановления – для принятия мер по устранению внештатных сбоев и аварий и обеспечению работоспособности Системы:</w:t>
      </w:r>
    </w:p>
    <w:p w14:paraId="5BD19F15" w14:textId="77777777" w:rsidR="00F91ACB" w:rsidRPr="00582421" w:rsidRDefault="00F91ACB" w:rsidP="008160E4">
      <w:pPr>
        <w:pStyle w:val="BFTSpisokmark3"/>
        <w:spacing w:line="360" w:lineRule="auto"/>
      </w:pPr>
      <w:r w:rsidRPr="00582421">
        <w:t>после сбоя;</w:t>
      </w:r>
    </w:p>
    <w:p w14:paraId="13D0C984" w14:textId="77777777" w:rsidR="00F91ACB" w:rsidRPr="00582421" w:rsidRDefault="00F91ACB" w:rsidP="008160E4">
      <w:pPr>
        <w:pStyle w:val="BFTSpisokmark3"/>
        <w:spacing w:line="360" w:lineRule="auto"/>
      </w:pPr>
      <w:r w:rsidRPr="00582421">
        <w:lastRenderedPageBreak/>
        <w:t>после локального отказа;</w:t>
      </w:r>
    </w:p>
    <w:p w14:paraId="4BCF7B1C" w14:textId="77777777" w:rsidR="00F91ACB" w:rsidRPr="00582421" w:rsidRDefault="00F91ACB" w:rsidP="008160E4">
      <w:pPr>
        <w:pStyle w:val="BFTSpisokmark3"/>
        <w:spacing w:line="360" w:lineRule="auto"/>
      </w:pPr>
      <w:r w:rsidRPr="00582421">
        <w:t>после критического отказа или аварии.</w:t>
      </w:r>
    </w:p>
    <w:p w14:paraId="71B2B6D0" w14:textId="4A13CFA4" w:rsidR="00F91ACB" w:rsidRPr="00582421" w:rsidRDefault="00F91ACB" w:rsidP="008160E4">
      <w:pPr>
        <w:pStyle w:val="BFTNormal"/>
        <w:spacing w:line="360" w:lineRule="auto"/>
      </w:pPr>
      <w:r w:rsidRPr="00582421">
        <w:t xml:space="preserve">Основным режимом функционирования является </w:t>
      </w:r>
      <w:proofErr w:type="gramStart"/>
      <w:r w:rsidRPr="00582421">
        <w:t>штатный</w:t>
      </w:r>
      <w:proofErr w:type="gramEnd"/>
      <w:r w:rsidRPr="00582421">
        <w:t>. В штатном режиме должна обеспечиваться доступность всех функций Системы.</w:t>
      </w:r>
    </w:p>
    <w:p w14:paraId="701C3B00" w14:textId="607F5A1D" w:rsidR="00F91ACB" w:rsidRPr="00582421" w:rsidRDefault="00F91ACB" w:rsidP="008160E4">
      <w:pPr>
        <w:pStyle w:val="BFTNormal"/>
        <w:spacing w:line="360" w:lineRule="auto"/>
      </w:pPr>
      <w:r w:rsidRPr="00582421">
        <w:t>Режим технического обслуживания предназначен для проведения работ по обслуживанию Системы.</w:t>
      </w:r>
    </w:p>
    <w:p w14:paraId="06106F5B" w14:textId="6DE280C9" w:rsidR="00F91ACB" w:rsidRPr="00582421" w:rsidRDefault="00F91ACB" w:rsidP="008160E4">
      <w:pPr>
        <w:pStyle w:val="BFTNormal"/>
        <w:spacing w:line="360" w:lineRule="auto"/>
      </w:pPr>
      <w:r w:rsidRPr="00582421">
        <w:t>Перевод Системы из штатного режима в режим технического обслуживания и обратно должен производиться эксплуатирующим персоналом.</w:t>
      </w:r>
    </w:p>
    <w:p w14:paraId="3F8CAF61" w14:textId="4D5DB527" w:rsidR="00F91ACB" w:rsidRPr="00582421" w:rsidRDefault="00F91ACB" w:rsidP="008160E4">
      <w:pPr>
        <w:pStyle w:val="BFTNormal"/>
        <w:spacing w:line="360" w:lineRule="auto"/>
      </w:pPr>
      <w:r w:rsidRPr="00582421">
        <w:t xml:space="preserve">В случае возникновения сбоев в работе, локальных отказов, критических отказов или аварий </w:t>
      </w:r>
      <w:r w:rsidR="00A50099" w:rsidRPr="00582421">
        <w:t>Система</w:t>
      </w:r>
      <w:r w:rsidRPr="00582421">
        <w:t xml:space="preserve"> должна переводиться </w:t>
      </w:r>
      <w:r w:rsidR="007F3981" w:rsidRPr="00582421">
        <w:t xml:space="preserve">эксплуатирующим персоналом </w:t>
      </w:r>
      <w:r w:rsidRPr="00582421">
        <w:t>в режим восстановления до полного восстановления работоспособности реализуемых функций.</w:t>
      </w:r>
    </w:p>
    <w:p w14:paraId="1330F45B" w14:textId="7F6236BB" w:rsidR="00F91ACB" w:rsidRPr="00582421" w:rsidRDefault="00F91ACB" w:rsidP="008160E4">
      <w:pPr>
        <w:pStyle w:val="BFTNormal"/>
        <w:spacing w:line="360" w:lineRule="auto"/>
      </w:pPr>
      <w:r w:rsidRPr="00582421">
        <w:t xml:space="preserve">Перевод </w:t>
      </w:r>
      <w:r w:rsidR="00A50099" w:rsidRPr="00582421">
        <w:t>Системы</w:t>
      </w:r>
      <w:r w:rsidRPr="00582421">
        <w:t xml:space="preserve"> из штатного режима в режим восстановления и обратно должен производиться эксплуатирующим персоналом с использованием средств автоматизации.</w:t>
      </w:r>
    </w:p>
    <w:p w14:paraId="0E900916" w14:textId="0F9503A4" w:rsidR="0029615F" w:rsidRPr="00582421" w:rsidRDefault="0097097D" w:rsidP="008160E4">
      <w:pPr>
        <w:pStyle w:val="BFTNormal"/>
        <w:spacing w:line="360" w:lineRule="auto"/>
      </w:pPr>
      <w:r w:rsidRPr="00582421">
        <w:t>В штатном режиме функционирования Система обеспечивает работу пользователей в</w:t>
      </w:r>
      <w:r w:rsidR="00AC40E5" w:rsidRPr="00582421">
        <w:t xml:space="preserve"> </w:t>
      </w:r>
      <w:r w:rsidRPr="00582421">
        <w:t>режиме – 24 часа в</w:t>
      </w:r>
      <w:r w:rsidR="00F64A4A" w:rsidRPr="00582421">
        <w:t xml:space="preserve"> сутки, 7 дней в неделю (24×7).</w:t>
      </w:r>
    </w:p>
    <w:p w14:paraId="1B31DF58" w14:textId="28EBFEEF" w:rsidR="00F85B75" w:rsidRPr="00582421" w:rsidRDefault="00DB65D4" w:rsidP="008160E4">
      <w:pPr>
        <w:pStyle w:val="36"/>
        <w:spacing w:line="360" w:lineRule="auto"/>
        <w:rPr>
          <w:rFonts w:ascii="Times New Roman" w:hAnsi="Times New Roman"/>
        </w:rPr>
      </w:pPr>
      <w:bookmarkStart w:id="39" w:name="_Toc127349740"/>
      <w:r w:rsidRPr="00582421">
        <w:rPr>
          <w:rFonts w:ascii="Times New Roman" w:hAnsi="Times New Roman"/>
        </w:rPr>
        <w:t>Пользователи</w:t>
      </w:r>
      <w:bookmarkEnd w:id="39"/>
    </w:p>
    <w:p w14:paraId="2CEA977F" w14:textId="7F5F4DF7" w:rsidR="006F359B" w:rsidRPr="00582421" w:rsidRDefault="006F359B" w:rsidP="008160E4">
      <w:pPr>
        <w:pStyle w:val="BFTNormal"/>
        <w:keepNext/>
        <w:spacing w:line="360" w:lineRule="auto"/>
      </w:pPr>
      <w:r w:rsidRPr="00582421">
        <w:t xml:space="preserve">Пользователями Системы являются </w:t>
      </w:r>
      <w:r w:rsidR="00AC40E5" w:rsidRPr="00582421">
        <w:t xml:space="preserve">лица </w:t>
      </w:r>
      <w:r w:rsidR="00A50099" w:rsidRPr="00582421">
        <w:t xml:space="preserve">(группа лиц, организация), </w:t>
      </w:r>
      <w:r w:rsidR="00AC40E5" w:rsidRPr="00582421">
        <w:t xml:space="preserve">пользующиеся </w:t>
      </w:r>
      <w:r w:rsidR="00A50099" w:rsidRPr="00582421">
        <w:t xml:space="preserve">услугами </w:t>
      </w:r>
      <w:r w:rsidR="001C4064" w:rsidRPr="00582421">
        <w:t>Системы</w:t>
      </w:r>
      <w:r w:rsidR="00A50099" w:rsidRPr="00582421">
        <w:t xml:space="preserve"> для получения информации или решения других задач</w:t>
      </w:r>
      <w:r w:rsidR="001C4064" w:rsidRPr="00582421">
        <w:t>.</w:t>
      </w:r>
    </w:p>
    <w:p w14:paraId="25215302" w14:textId="3D6D5EE7" w:rsidR="00526FFD" w:rsidRPr="00582421" w:rsidRDefault="00E47A3A" w:rsidP="008160E4">
      <w:pPr>
        <w:pStyle w:val="42"/>
        <w:spacing w:line="360" w:lineRule="auto"/>
        <w:rPr>
          <w:rFonts w:ascii="Times New Roman" w:hAnsi="Times New Roman" w:cs="Times New Roman"/>
        </w:rPr>
      </w:pPr>
      <w:r w:rsidRPr="00582421">
        <w:rPr>
          <w:rFonts w:ascii="Times New Roman" w:hAnsi="Times New Roman" w:cs="Times New Roman"/>
        </w:rPr>
        <w:t>Требования к к</w:t>
      </w:r>
      <w:r w:rsidR="00526FFD" w:rsidRPr="00582421">
        <w:rPr>
          <w:rFonts w:ascii="Times New Roman" w:hAnsi="Times New Roman" w:cs="Times New Roman"/>
        </w:rPr>
        <w:t>валификаци</w:t>
      </w:r>
      <w:r w:rsidRPr="00582421">
        <w:rPr>
          <w:rFonts w:ascii="Times New Roman" w:hAnsi="Times New Roman" w:cs="Times New Roman"/>
        </w:rPr>
        <w:t>и</w:t>
      </w:r>
      <w:r w:rsidR="00526FFD" w:rsidRPr="00582421">
        <w:rPr>
          <w:rFonts w:ascii="Times New Roman" w:hAnsi="Times New Roman" w:cs="Times New Roman"/>
        </w:rPr>
        <w:t xml:space="preserve"> пользователей</w:t>
      </w:r>
    </w:p>
    <w:p w14:paraId="4C6C5B9F" w14:textId="315BADA5" w:rsidR="0039157A" w:rsidRPr="00582421" w:rsidRDefault="0039157A" w:rsidP="008160E4">
      <w:pPr>
        <w:pStyle w:val="BFTNormal"/>
        <w:keepNext/>
        <w:spacing w:line="360" w:lineRule="auto"/>
      </w:pPr>
      <w:r w:rsidRPr="00582421">
        <w:t>Пользователи Системы, независимо от выполняемых ими функций, должны иметь следующие навыки работы:</w:t>
      </w:r>
    </w:p>
    <w:p w14:paraId="7403B2DB" w14:textId="0AF8BE32" w:rsidR="0039157A" w:rsidRPr="00582421" w:rsidRDefault="0039157A" w:rsidP="008160E4">
      <w:pPr>
        <w:pStyle w:val="BFTSpisokmark1"/>
        <w:keepNext/>
        <w:spacing w:line="360" w:lineRule="auto"/>
      </w:pPr>
      <w:r w:rsidRPr="00582421">
        <w:t xml:space="preserve">навыки работы с </w:t>
      </w:r>
      <w:proofErr w:type="spellStart"/>
      <w:r w:rsidR="00591811" w:rsidRPr="00582421">
        <w:t>web</w:t>
      </w:r>
      <w:proofErr w:type="spellEnd"/>
      <w:r w:rsidRPr="00582421">
        <w:t xml:space="preserve">-браузером (настройка типовых конфигураций, установка подключений, доступ к </w:t>
      </w:r>
      <w:proofErr w:type="spellStart"/>
      <w:r w:rsidR="00591811" w:rsidRPr="00582421">
        <w:t>web</w:t>
      </w:r>
      <w:proofErr w:type="spellEnd"/>
      <w:r w:rsidRPr="00582421">
        <w:t xml:space="preserve">-сайтам, навигация, формы и другие типовые интерактивные элементы </w:t>
      </w:r>
      <w:proofErr w:type="spellStart"/>
      <w:r w:rsidR="00591811" w:rsidRPr="00582421">
        <w:t>web</w:t>
      </w:r>
      <w:proofErr w:type="spellEnd"/>
      <w:r w:rsidRPr="00582421">
        <w:t>-интерфейса);</w:t>
      </w:r>
    </w:p>
    <w:p w14:paraId="5194EF1C" w14:textId="063F0075" w:rsidR="009129D0" w:rsidRPr="00582421" w:rsidRDefault="009129D0" w:rsidP="008160E4">
      <w:pPr>
        <w:pStyle w:val="BFTSpisokmark1"/>
        <w:spacing w:line="360" w:lineRule="auto"/>
      </w:pPr>
      <w:r w:rsidRPr="00582421">
        <w:t xml:space="preserve">навыки работы с программными средствами </w:t>
      </w:r>
      <w:proofErr w:type="gramStart"/>
      <w:r w:rsidR="00C768F6" w:rsidRPr="00582421">
        <w:t>офисного</w:t>
      </w:r>
      <w:proofErr w:type="gramEnd"/>
      <w:r w:rsidR="00C768F6" w:rsidRPr="00582421">
        <w:t xml:space="preserve"> ПО</w:t>
      </w:r>
      <w:r w:rsidRPr="00582421">
        <w:t>;</w:t>
      </w:r>
    </w:p>
    <w:p w14:paraId="726EBCB4" w14:textId="5B074B01" w:rsidR="00F85B75" w:rsidRPr="00582421" w:rsidRDefault="0039157A" w:rsidP="008160E4">
      <w:pPr>
        <w:pStyle w:val="BFTSpisokmark1"/>
        <w:spacing w:line="360" w:lineRule="auto"/>
      </w:pPr>
      <w:r w:rsidRPr="00582421">
        <w:t>навыки работы с ПК под управлением ОС.</w:t>
      </w:r>
    </w:p>
    <w:p w14:paraId="41D54366" w14:textId="3CFE430B" w:rsidR="00A92C51" w:rsidRPr="00582421" w:rsidRDefault="00A92C51" w:rsidP="008160E4">
      <w:pPr>
        <w:pStyle w:val="BFTNormal"/>
        <w:spacing w:line="360" w:lineRule="auto"/>
      </w:pPr>
      <w:r w:rsidRPr="00582421">
        <w:t xml:space="preserve">Перед началом работы пользователи должны самостоятельно пройти подготовку </w:t>
      </w:r>
      <w:r w:rsidR="000D640C" w:rsidRPr="00582421">
        <w:t>к</w:t>
      </w:r>
      <w:r w:rsidRPr="00582421">
        <w:t xml:space="preserve"> работе с Системой</w:t>
      </w:r>
      <w:r w:rsidR="000D640C" w:rsidRPr="00582421">
        <w:t xml:space="preserve"> и ознакомиться с эксплуатационной документацией </w:t>
      </w:r>
      <w:r w:rsidR="00591811" w:rsidRPr="00582421">
        <w:t>(документ</w:t>
      </w:r>
      <w:r w:rsidR="000D640C" w:rsidRPr="00582421">
        <w:t xml:space="preserve"> «Руководство пользователя»</w:t>
      </w:r>
      <w:r w:rsidR="00591811" w:rsidRPr="00582421">
        <w:t>)</w:t>
      </w:r>
      <w:r w:rsidRPr="00582421">
        <w:t>.</w:t>
      </w:r>
      <w:r w:rsidR="00591811" w:rsidRPr="00582421">
        <w:t xml:space="preserve"> Пользователи с правами администрирования Системы должны ознакомиться с документом «Руководство </w:t>
      </w:r>
      <w:r w:rsidR="003C29FA">
        <w:t>системного программиста</w:t>
      </w:r>
      <w:r w:rsidR="00591811" w:rsidRPr="00582421">
        <w:t>».</w:t>
      </w:r>
    </w:p>
    <w:p w14:paraId="7D336DAE" w14:textId="40529C87" w:rsidR="00A92C51" w:rsidRPr="00582421" w:rsidRDefault="00A92C51" w:rsidP="008160E4">
      <w:pPr>
        <w:pStyle w:val="42"/>
        <w:spacing w:line="360" w:lineRule="auto"/>
        <w:rPr>
          <w:rFonts w:ascii="Times New Roman" w:hAnsi="Times New Roman" w:cs="Times New Roman"/>
        </w:rPr>
      </w:pPr>
      <w:r w:rsidRPr="00582421">
        <w:rPr>
          <w:rFonts w:ascii="Times New Roman" w:hAnsi="Times New Roman" w:cs="Times New Roman"/>
        </w:rPr>
        <w:lastRenderedPageBreak/>
        <w:t>Требования к АРМ пользователя</w:t>
      </w:r>
    </w:p>
    <w:p w14:paraId="4320EC48" w14:textId="594441C9" w:rsidR="0095447A" w:rsidRPr="00582421" w:rsidRDefault="001C4064" w:rsidP="008160E4">
      <w:pPr>
        <w:spacing w:line="360" w:lineRule="auto"/>
        <w:ind w:firstLine="709"/>
      </w:pPr>
      <w:r w:rsidRPr="00582421">
        <w:t xml:space="preserve">Для доступа к функциям Системы на компьютере Пользователя </w:t>
      </w:r>
      <w:r w:rsidR="0095447A">
        <w:t xml:space="preserve">необходимо </w:t>
      </w:r>
      <w:r w:rsidR="00C14833">
        <w:t>выполнить</w:t>
      </w:r>
      <w:r w:rsidR="00082674">
        <w:t xml:space="preserve"> все</w:t>
      </w:r>
      <w:r w:rsidR="00C14833">
        <w:t xml:space="preserve"> </w:t>
      </w:r>
      <w:r w:rsidR="0095447A">
        <w:t xml:space="preserve">требования, изложенные в разделе «2.2 Условия применения» документа </w:t>
      </w:r>
      <w:r w:rsidR="00C14833">
        <w:t>«</w:t>
      </w:r>
      <w:r w:rsidR="0095447A">
        <w:t>Руководство пользователя</w:t>
      </w:r>
      <w:r w:rsidR="00C14833">
        <w:t>»</w:t>
      </w:r>
      <w:r w:rsidR="0095447A">
        <w:t xml:space="preserve"> Системы.  </w:t>
      </w:r>
      <w:r w:rsidRPr="00582421">
        <w:t xml:space="preserve"> </w:t>
      </w:r>
    </w:p>
    <w:p w14:paraId="765C0461" w14:textId="45016188" w:rsidR="001C4064" w:rsidRPr="00582421" w:rsidRDefault="001C4064" w:rsidP="008160E4">
      <w:pPr>
        <w:pStyle w:val="BFTNormal"/>
        <w:spacing w:line="360" w:lineRule="auto"/>
      </w:pPr>
    </w:p>
    <w:p w14:paraId="487B22EA" w14:textId="77777777" w:rsidR="00031DD0" w:rsidRPr="00582421" w:rsidRDefault="00031DD0" w:rsidP="008160E4">
      <w:pPr>
        <w:pStyle w:val="2d"/>
        <w:spacing w:line="360" w:lineRule="auto"/>
        <w:rPr>
          <w:rFonts w:ascii="Times New Roman" w:hAnsi="Times New Roman"/>
        </w:rPr>
      </w:pPr>
      <w:bookmarkStart w:id="40" w:name="_Toc80638606"/>
      <w:bookmarkStart w:id="41" w:name="_Toc87353626"/>
      <w:bookmarkStart w:id="42" w:name="_Toc80638607"/>
      <w:bookmarkStart w:id="43" w:name="_Toc87353627"/>
      <w:bookmarkStart w:id="44" w:name="_Toc127349741"/>
      <w:r w:rsidRPr="00582421">
        <w:rPr>
          <w:rFonts w:ascii="Times New Roman" w:hAnsi="Times New Roman"/>
        </w:rPr>
        <w:t>Описание функционирования Системы и ее частей</w:t>
      </w:r>
      <w:bookmarkEnd w:id="40"/>
      <w:bookmarkEnd w:id="41"/>
      <w:bookmarkEnd w:id="44"/>
    </w:p>
    <w:p w14:paraId="463ED56F" w14:textId="3E9F8373" w:rsidR="005F0030" w:rsidRPr="00582421" w:rsidRDefault="0095447A" w:rsidP="008160E4">
      <w:pPr>
        <w:pStyle w:val="aff8"/>
        <w:keepNext/>
        <w:spacing w:before="120" w:beforeAutospacing="0" w:after="0" w:afterAutospacing="0" w:line="360" w:lineRule="auto"/>
        <w:ind w:firstLine="709"/>
        <w:contextualSpacing/>
      </w:pPr>
      <w:r>
        <w:t xml:space="preserve">Функционирование </w:t>
      </w:r>
      <w:r w:rsidR="005F0030" w:rsidRPr="00582421">
        <w:t>Системы</w:t>
      </w:r>
      <w:r>
        <w:t xml:space="preserve"> и её частей</w:t>
      </w:r>
      <w:r w:rsidR="005F0030" w:rsidRPr="00582421">
        <w:t xml:space="preserve"> осн</w:t>
      </w:r>
      <w:r>
        <w:t>овывается на следующих положени</w:t>
      </w:r>
      <w:r w:rsidR="00DF0A8F">
        <w:t>ях</w:t>
      </w:r>
      <w:r w:rsidR="005F0030" w:rsidRPr="00582421">
        <w:t>:</w:t>
      </w:r>
    </w:p>
    <w:p w14:paraId="3F58EA52" w14:textId="36FD3B0F" w:rsidR="00AD2A7C" w:rsidRPr="00582421" w:rsidRDefault="0083396D" w:rsidP="00D661FB">
      <w:pPr>
        <w:pStyle w:val="02"/>
        <w:numPr>
          <w:ilvl w:val="0"/>
          <w:numId w:val="74"/>
        </w:numPr>
      </w:pPr>
      <w:r w:rsidRPr="00582421">
        <w:t>и</w:t>
      </w:r>
      <w:r w:rsidR="00AD2A7C" w:rsidRPr="00582421">
        <w:t>спользование технологий MDM (</w:t>
      </w:r>
      <w:proofErr w:type="spellStart"/>
      <w:r w:rsidR="00AD2A7C" w:rsidRPr="00582421">
        <w:t>Master</w:t>
      </w:r>
      <w:proofErr w:type="spellEnd"/>
      <w:r w:rsidR="00AD2A7C" w:rsidRPr="00582421">
        <w:t xml:space="preserve"> </w:t>
      </w:r>
      <w:proofErr w:type="spellStart"/>
      <w:r w:rsidR="00AD2A7C" w:rsidRPr="00582421">
        <w:t>Data</w:t>
      </w:r>
      <w:proofErr w:type="spellEnd"/>
      <w:r w:rsidR="00AD2A7C" w:rsidRPr="00582421">
        <w:t xml:space="preserve"> </w:t>
      </w:r>
      <w:proofErr w:type="spellStart"/>
      <w:r w:rsidR="00AD2A7C" w:rsidRPr="00582421">
        <w:t>Management</w:t>
      </w:r>
      <w:proofErr w:type="spellEnd"/>
      <w:r w:rsidR="00AD2A7C" w:rsidRPr="00582421">
        <w:t>) для управления нормативно-справочными данными</w:t>
      </w:r>
      <w:r w:rsidR="00AD294A" w:rsidRPr="00582421">
        <w:t xml:space="preserve"> (загрузка, нормализация, очистка, </w:t>
      </w:r>
      <w:proofErr w:type="spellStart"/>
      <w:r w:rsidR="00AD294A" w:rsidRPr="00582421">
        <w:t>дедупликация</w:t>
      </w:r>
      <w:proofErr w:type="spellEnd"/>
      <w:r w:rsidR="00AD294A" w:rsidRPr="00582421">
        <w:t xml:space="preserve"> данных)</w:t>
      </w:r>
      <w:r w:rsidR="00AD2A7C" w:rsidRPr="00582421">
        <w:t>;</w:t>
      </w:r>
    </w:p>
    <w:p w14:paraId="5122167E" w14:textId="2BCF7CC0" w:rsidR="00AD2A7C" w:rsidRPr="00582421" w:rsidRDefault="0083396D" w:rsidP="00D661FB">
      <w:pPr>
        <w:pStyle w:val="02"/>
        <w:numPr>
          <w:ilvl w:val="0"/>
          <w:numId w:val="74"/>
        </w:numPr>
      </w:pPr>
      <w:r w:rsidRPr="00582421">
        <w:t>и</w:t>
      </w:r>
      <w:r w:rsidR="00AD294A" w:rsidRPr="00582421">
        <w:t>спользование в</w:t>
      </w:r>
      <w:r w:rsidR="00AD2A7C" w:rsidRPr="00582421">
        <w:t>строенны</w:t>
      </w:r>
      <w:r w:rsidR="00AD294A" w:rsidRPr="00582421">
        <w:t>х</w:t>
      </w:r>
      <w:r w:rsidR="00AD2A7C" w:rsidRPr="00582421">
        <w:t xml:space="preserve"> инструмен</w:t>
      </w:r>
      <w:r w:rsidR="00AD294A" w:rsidRPr="00582421">
        <w:t>тов</w:t>
      </w:r>
      <w:r w:rsidR="00AD2A7C" w:rsidRPr="00582421">
        <w:t xml:space="preserve"> декларативного описания структуры объектов НСИ;</w:t>
      </w:r>
    </w:p>
    <w:p w14:paraId="73FB675E" w14:textId="51F1A478" w:rsidR="00AD2A7C" w:rsidRPr="00582421" w:rsidRDefault="0083396D" w:rsidP="00D661FB">
      <w:pPr>
        <w:pStyle w:val="02"/>
        <w:numPr>
          <w:ilvl w:val="0"/>
          <w:numId w:val="74"/>
        </w:numPr>
      </w:pPr>
      <w:r w:rsidRPr="00582421">
        <w:t>п</w:t>
      </w:r>
      <w:r w:rsidR="00AD2A7C" w:rsidRPr="00582421">
        <w:t>оддержка версионности структуры и данных объектов НСИ;</w:t>
      </w:r>
    </w:p>
    <w:p w14:paraId="61583BF4" w14:textId="3E3F7DD0" w:rsidR="00AD2A7C" w:rsidRPr="00582421" w:rsidRDefault="0083396D" w:rsidP="00D661FB">
      <w:pPr>
        <w:pStyle w:val="02"/>
        <w:numPr>
          <w:ilvl w:val="0"/>
          <w:numId w:val="74"/>
        </w:numPr>
      </w:pPr>
      <w:r w:rsidRPr="00582421">
        <w:t>о</w:t>
      </w:r>
      <w:r w:rsidR="00AD2A7C" w:rsidRPr="00582421">
        <w:t>беспечение юридической значимости вносимых изменений в данные объектов НСИ;</w:t>
      </w:r>
    </w:p>
    <w:p w14:paraId="28F87C9C" w14:textId="24CA75D2" w:rsidR="00AD2A7C" w:rsidRPr="00582421" w:rsidRDefault="0083396D" w:rsidP="00D661FB">
      <w:pPr>
        <w:pStyle w:val="02"/>
        <w:numPr>
          <w:ilvl w:val="0"/>
          <w:numId w:val="74"/>
        </w:numPr>
      </w:pPr>
      <w:r w:rsidRPr="00582421">
        <w:t>и</w:t>
      </w:r>
      <w:r w:rsidR="00AD294A" w:rsidRPr="00582421">
        <w:t>спользование е</w:t>
      </w:r>
      <w:r w:rsidR="00AD2A7C" w:rsidRPr="00582421">
        <w:t>дин</w:t>
      </w:r>
      <w:r w:rsidR="00AD294A" w:rsidRPr="00582421">
        <w:t>ого</w:t>
      </w:r>
      <w:r w:rsidR="00AD2A7C" w:rsidRPr="00582421">
        <w:t xml:space="preserve"> регламент</w:t>
      </w:r>
      <w:r w:rsidR="00AD294A" w:rsidRPr="00582421">
        <w:t>а</w:t>
      </w:r>
      <w:r w:rsidR="00AD2A7C" w:rsidRPr="00582421">
        <w:t xml:space="preserve"> обновления справочных данных для информационных систем-потребителей НСИ;</w:t>
      </w:r>
    </w:p>
    <w:p w14:paraId="0FB113DB" w14:textId="0616CA4A" w:rsidR="005F0030" w:rsidRPr="00582421" w:rsidRDefault="0083396D" w:rsidP="00D661FB">
      <w:pPr>
        <w:pStyle w:val="02"/>
        <w:numPr>
          <w:ilvl w:val="0"/>
          <w:numId w:val="74"/>
        </w:numPr>
        <w:ind w:left="1134" w:firstLine="0"/>
      </w:pPr>
      <w:r w:rsidRPr="00582421">
        <w:t>о</w:t>
      </w:r>
      <w:r w:rsidR="00AD2A7C" w:rsidRPr="00582421">
        <w:t>днократность ввода нормативно-справочной информации для систем-потребителей НСИ.</w:t>
      </w:r>
    </w:p>
    <w:p w14:paraId="11F5F6BE" w14:textId="77777777" w:rsidR="00031DD0" w:rsidRPr="00582421" w:rsidRDefault="00031DD0" w:rsidP="008160E4">
      <w:pPr>
        <w:pStyle w:val="BFTNormal"/>
        <w:spacing w:line="360" w:lineRule="auto"/>
      </w:pPr>
    </w:p>
    <w:p w14:paraId="3927B14B" w14:textId="77777777" w:rsidR="00031DD0" w:rsidRPr="00582421" w:rsidRDefault="00031DD0" w:rsidP="008160E4">
      <w:pPr>
        <w:pStyle w:val="BFTNormal"/>
        <w:spacing w:line="360" w:lineRule="auto"/>
        <w:sectPr w:rsidR="00031DD0" w:rsidRPr="00582421" w:rsidSect="006A6021">
          <w:headerReference w:type="first" r:id="rId14"/>
          <w:footerReference w:type="first" r:id="rId15"/>
          <w:pgSz w:w="11907" w:h="16840" w:code="9"/>
          <w:pgMar w:top="1134" w:right="567" w:bottom="1134" w:left="1276" w:header="709" w:footer="709" w:gutter="0"/>
          <w:cols w:space="720"/>
          <w:titlePg/>
          <w:docGrid w:linePitch="326"/>
        </w:sectPr>
      </w:pPr>
    </w:p>
    <w:p w14:paraId="0FAA5E20" w14:textId="6D19693D" w:rsidR="00F85B75" w:rsidRPr="00582421" w:rsidRDefault="00DB65D4" w:rsidP="008160E4">
      <w:pPr>
        <w:pStyle w:val="1a"/>
        <w:spacing w:line="360" w:lineRule="auto"/>
        <w:rPr>
          <w:rFonts w:ascii="Times New Roman" w:hAnsi="Times New Roman"/>
        </w:rPr>
      </w:pPr>
      <w:bookmarkStart w:id="45" w:name="_Toc127349742"/>
      <w:r w:rsidRPr="00582421">
        <w:rPr>
          <w:rFonts w:ascii="Times New Roman" w:hAnsi="Times New Roman"/>
        </w:rPr>
        <w:lastRenderedPageBreak/>
        <w:t xml:space="preserve">Описание взаимосвязей </w:t>
      </w:r>
      <w:r w:rsidR="00C42D41" w:rsidRPr="00582421">
        <w:rPr>
          <w:rFonts w:ascii="Times New Roman" w:hAnsi="Times New Roman"/>
        </w:rPr>
        <w:t>Системы</w:t>
      </w:r>
      <w:r w:rsidR="00B401C4" w:rsidRPr="00582421">
        <w:rPr>
          <w:rFonts w:ascii="Times New Roman" w:hAnsi="Times New Roman"/>
        </w:rPr>
        <w:t xml:space="preserve"> </w:t>
      </w:r>
      <w:r w:rsidRPr="00582421">
        <w:rPr>
          <w:rFonts w:ascii="Times New Roman" w:hAnsi="Times New Roman"/>
        </w:rPr>
        <w:t xml:space="preserve">с другими </w:t>
      </w:r>
      <w:bookmarkEnd w:id="42"/>
      <w:bookmarkEnd w:id="43"/>
      <w:r w:rsidR="00C42D41" w:rsidRPr="00582421">
        <w:rPr>
          <w:rFonts w:ascii="Times New Roman" w:hAnsi="Times New Roman"/>
        </w:rPr>
        <w:t>АС</w:t>
      </w:r>
      <w:bookmarkEnd w:id="45"/>
    </w:p>
    <w:p w14:paraId="3461A266" w14:textId="4007A22D" w:rsidR="00742A77" w:rsidRPr="00582421" w:rsidRDefault="00742A77" w:rsidP="008160E4">
      <w:pPr>
        <w:pStyle w:val="BFTNormal"/>
        <w:spacing w:line="360" w:lineRule="auto"/>
      </w:pPr>
      <w:r w:rsidRPr="00582421">
        <w:t xml:space="preserve">Под информационным взаимодействием </w:t>
      </w:r>
      <w:r w:rsidR="00340BE6" w:rsidRPr="00582421">
        <w:t>Системы</w:t>
      </w:r>
      <w:r w:rsidRPr="00582421">
        <w:t xml:space="preserve"> с иными информационными системами понимается п</w:t>
      </w:r>
      <w:r w:rsidR="00340BE6" w:rsidRPr="00582421">
        <w:t>олучение, размещение в автоматическом</w:t>
      </w:r>
      <w:r w:rsidRPr="00582421">
        <w:t xml:space="preserve"> режиме, а также представление в иные информационные системы </w:t>
      </w:r>
      <w:r w:rsidR="00AD294A" w:rsidRPr="00582421">
        <w:t xml:space="preserve">данных </w:t>
      </w:r>
      <w:r w:rsidR="00340BE6" w:rsidRPr="00582421">
        <w:t>НСИ</w:t>
      </w:r>
      <w:r w:rsidRPr="00582421">
        <w:t>, содержащейся в Системе.</w:t>
      </w:r>
    </w:p>
    <w:p w14:paraId="1D071315" w14:textId="3EB9F6D4" w:rsidR="002C3DD4" w:rsidRPr="00582421" w:rsidRDefault="002C3DD4" w:rsidP="008160E4">
      <w:pPr>
        <w:pStyle w:val="BFTNormal"/>
        <w:spacing w:line="360" w:lineRule="auto"/>
      </w:pPr>
      <w:r w:rsidRPr="00582421">
        <w:t xml:space="preserve">Взаимодействие </w:t>
      </w:r>
      <w:r w:rsidR="00082AF3" w:rsidRPr="00582421">
        <w:t>Системы</w:t>
      </w:r>
      <w:r w:rsidRPr="00582421">
        <w:t xml:space="preserve"> и иных информационных систем осуществляется с использованием </w:t>
      </w:r>
      <w:r w:rsidR="00082AF3" w:rsidRPr="00582421">
        <w:t xml:space="preserve">единого унифицированного API </w:t>
      </w:r>
      <w:r w:rsidR="00082AF3" w:rsidRPr="00582421">
        <w:rPr>
          <w:snapToGrid w:val="0"/>
        </w:rPr>
        <w:t>в REST-архитектуре</w:t>
      </w:r>
      <w:r w:rsidR="00082AF3" w:rsidRPr="00582421">
        <w:t xml:space="preserve"> c использованием брокера сообщений </w:t>
      </w:r>
      <w:proofErr w:type="spellStart"/>
      <w:r w:rsidR="00082AF3" w:rsidRPr="00582421">
        <w:t>Active</w:t>
      </w:r>
      <w:proofErr w:type="spellEnd"/>
      <w:r w:rsidR="00082AF3" w:rsidRPr="00582421">
        <w:t xml:space="preserve"> MQ или </w:t>
      </w:r>
      <w:proofErr w:type="spellStart"/>
      <w:r w:rsidR="00082AF3" w:rsidRPr="00582421">
        <w:t>Apache</w:t>
      </w:r>
      <w:proofErr w:type="spellEnd"/>
      <w:r w:rsidR="00082AF3" w:rsidRPr="00582421">
        <w:t xml:space="preserve"> </w:t>
      </w:r>
      <w:proofErr w:type="spellStart"/>
      <w:r w:rsidR="00082AF3" w:rsidRPr="00582421">
        <w:t>Kafka</w:t>
      </w:r>
      <w:proofErr w:type="spellEnd"/>
      <w:r w:rsidR="00082AF3" w:rsidRPr="00582421">
        <w:t>. Детальное описание методов API представлено в документе «Руководство разработчика»</w:t>
      </w:r>
      <w:r w:rsidRPr="00582421">
        <w:t>.</w:t>
      </w:r>
    </w:p>
    <w:p w14:paraId="15E9A122" w14:textId="1CFA2E3D" w:rsidR="00F85B75" w:rsidRPr="00582421" w:rsidRDefault="008764B8" w:rsidP="008160E4">
      <w:pPr>
        <w:pStyle w:val="2d"/>
        <w:spacing w:line="360" w:lineRule="auto"/>
        <w:rPr>
          <w:rFonts w:ascii="Times New Roman" w:hAnsi="Times New Roman"/>
        </w:rPr>
      </w:pPr>
      <w:bookmarkStart w:id="46" w:name="_Toc80638608"/>
      <w:bookmarkStart w:id="47" w:name="_Toc87353628"/>
      <w:bookmarkStart w:id="48" w:name="_Toc127349743"/>
      <w:r w:rsidRPr="00582421">
        <w:rPr>
          <w:rFonts w:ascii="Times New Roman" w:hAnsi="Times New Roman"/>
        </w:rPr>
        <w:t xml:space="preserve">Перечень </w:t>
      </w:r>
      <w:r w:rsidR="00C42D41" w:rsidRPr="00582421">
        <w:rPr>
          <w:rFonts w:ascii="Times New Roman" w:hAnsi="Times New Roman"/>
        </w:rPr>
        <w:t>АС</w:t>
      </w:r>
      <w:r w:rsidRPr="00582421">
        <w:rPr>
          <w:rFonts w:ascii="Times New Roman" w:hAnsi="Times New Roman"/>
        </w:rPr>
        <w:t xml:space="preserve">, с </w:t>
      </w:r>
      <w:proofErr w:type="gramStart"/>
      <w:r w:rsidR="00C42D41" w:rsidRPr="00582421">
        <w:rPr>
          <w:rFonts w:ascii="Times New Roman" w:hAnsi="Times New Roman"/>
        </w:rPr>
        <w:t>которыми</w:t>
      </w:r>
      <w:proofErr w:type="gramEnd"/>
      <w:r w:rsidRPr="00582421">
        <w:rPr>
          <w:rFonts w:ascii="Times New Roman" w:hAnsi="Times New Roman"/>
        </w:rPr>
        <w:t xml:space="preserve"> </w:t>
      </w:r>
      <w:bookmarkEnd w:id="46"/>
      <w:bookmarkEnd w:id="47"/>
      <w:r w:rsidR="00C42D41" w:rsidRPr="00582421">
        <w:rPr>
          <w:rFonts w:ascii="Times New Roman" w:hAnsi="Times New Roman"/>
        </w:rPr>
        <w:t>взаимодействует Система</w:t>
      </w:r>
      <w:bookmarkEnd w:id="48"/>
    </w:p>
    <w:p w14:paraId="544A59A6" w14:textId="600843D3" w:rsidR="00BA1C69" w:rsidRPr="00582421" w:rsidRDefault="00FB7C67" w:rsidP="008160E4">
      <w:pPr>
        <w:pStyle w:val="BFTNormal"/>
        <w:spacing w:line="360" w:lineRule="auto"/>
      </w:pPr>
      <w:r w:rsidRPr="00582421">
        <w:t>Система</w:t>
      </w:r>
      <w:r w:rsidR="007D75AE" w:rsidRPr="00582421">
        <w:t xml:space="preserve"> </w:t>
      </w:r>
      <w:r w:rsidR="00BA1C69" w:rsidRPr="00582421">
        <w:t>осуществляет взаимодействие со следующими внешними системами:</w:t>
      </w:r>
    </w:p>
    <w:p w14:paraId="1D4E045F" w14:textId="4DC9DFAF" w:rsidR="00485664" w:rsidRPr="00582421" w:rsidRDefault="0083396D" w:rsidP="008160E4">
      <w:pPr>
        <w:pStyle w:val="BFTSpisokmark1"/>
        <w:spacing w:line="360" w:lineRule="auto"/>
      </w:pPr>
      <w:r w:rsidRPr="00582421">
        <w:t>о</w:t>
      </w:r>
      <w:r w:rsidR="00485664" w:rsidRPr="00582421">
        <w:t xml:space="preserve">фициальный сайт </w:t>
      </w:r>
      <w:r w:rsidR="00082AF3" w:rsidRPr="00582421">
        <w:t>единой информационной системы в сфере</w:t>
      </w:r>
      <w:r w:rsidRPr="00582421">
        <w:t xml:space="preserve"> </w:t>
      </w:r>
      <w:r w:rsidR="00082AF3" w:rsidRPr="00582421">
        <w:t>закупок</w:t>
      </w:r>
      <w:r w:rsidR="00485664" w:rsidRPr="00582421">
        <w:t xml:space="preserve"> </w:t>
      </w:r>
      <w:r w:rsidR="00082AF3" w:rsidRPr="00582421">
        <w:t>zakupki.gov.ru</w:t>
      </w:r>
      <w:r w:rsidR="00485664" w:rsidRPr="00582421">
        <w:t>;</w:t>
      </w:r>
    </w:p>
    <w:p w14:paraId="19A2F115" w14:textId="43ABC8E2" w:rsidR="00485664" w:rsidRPr="00582421" w:rsidRDefault="007508CC" w:rsidP="008160E4">
      <w:pPr>
        <w:pStyle w:val="BFTSpisokmark1"/>
        <w:spacing w:line="360" w:lineRule="auto"/>
      </w:pPr>
      <w:r w:rsidRPr="00582421">
        <w:t>Ф</w:t>
      </w:r>
      <w:r w:rsidR="00082AF3" w:rsidRPr="00582421">
        <w:t>едеральная государственная информационная система, обеспечивающая формирование, ведение и использование содержащихся в государственном адресном реестре сведений об адресах</w:t>
      </w:r>
      <w:r w:rsidRPr="00582421">
        <w:t xml:space="preserve"> fias.nalog.ru</w:t>
      </w:r>
      <w:r w:rsidR="00485664" w:rsidRPr="00582421">
        <w:t>;</w:t>
      </w:r>
    </w:p>
    <w:p w14:paraId="50B3DD32" w14:textId="54972B51" w:rsidR="007508CC" w:rsidRPr="00582421" w:rsidRDefault="0083396D" w:rsidP="008160E4">
      <w:pPr>
        <w:pStyle w:val="BFTSpisokmark1"/>
        <w:spacing w:line="360" w:lineRule="auto"/>
      </w:pPr>
      <w:r w:rsidRPr="00582421">
        <w:t>е</w:t>
      </w:r>
      <w:r w:rsidR="007508CC" w:rsidRPr="00582421">
        <w:t>диный портал бюджетной системы Российской Федер</w:t>
      </w:r>
      <w:r w:rsidR="00F64A4A" w:rsidRPr="00582421">
        <w:t>ации «Электронный бюджет»</w:t>
      </w:r>
      <w:r w:rsidR="007508CC" w:rsidRPr="00582421">
        <w:t xml:space="preserve"> budget.gov.ru;</w:t>
      </w:r>
    </w:p>
    <w:p w14:paraId="63FD8D81" w14:textId="4665AE19" w:rsidR="007D126B" w:rsidRPr="00582421" w:rsidRDefault="0083396D" w:rsidP="008160E4">
      <w:pPr>
        <w:pStyle w:val="BFTSpisokmark1"/>
        <w:spacing w:line="360" w:lineRule="auto"/>
      </w:pPr>
      <w:r w:rsidRPr="00582421">
        <w:t>п</w:t>
      </w:r>
      <w:r w:rsidR="007D126B" w:rsidRPr="00582421">
        <w:t xml:space="preserve">ортал </w:t>
      </w:r>
      <w:proofErr w:type="gramStart"/>
      <w:r w:rsidR="007D126B" w:rsidRPr="00582421">
        <w:t>открытых</w:t>
      </w:r>
      <w:proofErr w:type="gramEnd"/>
      <w:r w:rsidR="007D126B" w:rsidRPr="00582421">
        <w:t xml:space="preserve"> данных Правительства Москвы data.mos.ru;</w:t>
      </w:r>
    </w:p>
    <w:p w14:paraId="27B0DD17" w14:textId="45D4CF98" w:rsidR="00435CC5" w:rsidRPr="00582421" w:rsidRDefault="0083396D" w:rsidP="008160E4">
      <w:pPr>
        <w:pStyle w:val="BFTSpisokmark1"/>
        <w:spacing w:line="360" w:lineRule="auto"/>
      </w:pPr>
      <w:r w:rsidRPr="00582421">
        <w:t>о</w:t>
      </w:r>
      <w:r w:rsidR="00A5513E" w:rsidRPr="00582421">
        <w:t xml:space="preserve">фициальный сайт Банка России </w:t>
      </w:r>
      <w:r w:rsidR="00AD294A" w:rsidRPr="00582421">
        <w:t>cbr.ru</w:t>
      </w:r>
      <w:r w:rsidR="00A5513E" w:rsidRPr="00582421">
        <w:t>;</w:t>
      </w:r>
    </w:p>
    <w:p w14:paraId="1B077D2F" w14:textId="102CE43F" w:rsidR="00485664" w:rsidRPr="00582421" w:rsidRDefault="0083396D" w:rsidP="008160E4">
      <w:pPr>
        <w:pStyle w:val="BFTSpisokmark1"/>
        <w:spacing w:line="360" w:lineRule="auto"/>
      </w:pPr>
      <w:r w:rsidRPr="00582421">
        <w:t>и</w:t>
      </w:r>
      <w:r w:rsidR="00F64A4A" w:rsidRPr="00582421">
        <w:t>нформационные системы</w:t>
      </w:r>
      <w:r w:rsidR="00A13CB6" w:rsidRPr="00582421">
        <w:t xml:space="preserve"> </w:t>
      </w:r>
      <w:r w:rsidR="005D4DC0" w:rsidRPr="00582421">
        <w:t>организации</w:t>
      </w:r>
      <w:r w:rsidR="00485664" w:rsidRPr="00582421">
        <w:t>.</w:t>
      </w:r>
    </w:p>
    <w:p w14:paraId="4674F85E" w14:textId="151679ED" w:rsidR="00F85B75" w:rsidRPr="00582421" w:rsidRDefault="008764B8" w:rsidP="008160E4">
      <w:pPr>
        <w:pStyle w:val="2d"/>
        <w:spacing w:line="360" w:lineRule="auto"/>
        <w:rPr>
          <w:rFonts w:ascii="Times New Roman" w:hAnsi="Times New Roman"/>
        </w:rPr>
      </w:pPr>
      <w:bookmarkStart w:id="49" w:name="_Toc80638609"/>
      <w:bookmarkStart w:id="50" w:name="_Toc87353629"/>
      <w:bookmarkStart w:id="51" w:name="_Toc127349744"/>
      <w:r w:rsidRPr="00582421">
        <w:rPr>
          <w:rFonts w:ascii="Times New Roman" w:hAnsi="Times New Roman"/>
        </w:rPr>
        <w:t xml:space="preserve">Описание связей </w:t>
      </w:r>
      <w:proofErr w:type="gramStart"/>
      <w:r w:rsidRPr="00582421">
        <w:rPr>
          <w:rFonts w:ascii="Times New Roman" w:hAnsi="Times New Roman"/>
        </w:rPr>
        <w:t>между</w:t>
      </w:r>
      <w:proofErr w:type="gramEnd"/>
      <w:r w:rsidRPr="00582421">
        <w:rPr>
          <w:rFonts w:ascii="Times New Roman" w:hAnsi="Times New Roman"/>
        </w:rPr>
        <w:t xml:space="preserve"> </w:t>
      </w:r>
      <w:bookmarkEnd w:id="49"/>
      <w:bookmarkEnd w:id="50"/>
      <w:r w:rsidR="00A256E5" w:rsidRPr="00582421">
        <w:rPr>
          <w:rFonts w:ascii="Times New Roman" w:hAnsi="Times New Roman"/>
        </w:rPr>
        <w:t>АС</w:t>
      </w:r>
      <w:bookmarkEnd w:id="51"/>
    </w:p>
    <w:bookmarkEnd w:id="0"/>
    <w:bookmarkEnd w:id="1"/>
    <w:bookmarkEnd w:id="2"/>
    <w:bookmarkEnd w:id="3"/>
    <w:bookmarkEnd w:id="4"/>
    <w:p w14:paraId="2B8C57CA" w14:textId="253CF930" w:rsidR="00742A77" w:rsidRPr="00582421" w:rsidRDefault="00742A77" w:rsidP="008160E4">
      <w:pPr>
        <w:pStyle w:val="BFTNormal"/>
        <w:spacing w:line="360" w:lineRule="auto"/>
      </w:pPr>
      <w:r w:rsidRPr="00582421">
        <w:t xml:space="preserve">Информационное взаимодействие </w:t>
      </w:r>
      <w:r w:rsidR="00FB7C67" w:rsidRPr="00582421">
        <w:t>Систем</w:t>
      </w:r>
      <w:r w:rsidR="00AD294A" w:rsidRPr="00582421">
        <w:t>ы</w:t>
      </w:r>
      <w:r w:rsidRPr="00582421">
        <w:t xml:space="preserve"> с</w:t>
      </w:r>
      <w:r w:rsidR="0083396D" w:rsidRPr="00582421">
        <w:t xml:space="preserve"> </w:t>
      </w:r>
      <w:r w:rsidRPr="00582421">
        <w:t>иными информационными системами осуществляется с соблюдением следующих требований:</w:t>
      </w:r>
    </w:p>
    <w:p w14:paraId="4210B414" w14:textId="6E670011" w:rsidR="00742A77" w:rsidRPr="00582421" w:rsidRDefault="00742A77" w:rsidP="008160E4">
      <w:pPr>
        <w:pStyle w:val="BFTSpisokmark1"/>
        <w:spacing w:line="360" w:lineRule="auto"/>
      </w:pPr>
      <w:r w:rsidRPr="00582421">
        <w:t>обеспечение полноты и достоверности предоставляемой инф</w:t>
      </w:r>
      <w:r w:rsidR="00FB7C67" w:rsidRPr="00582421">
        <w:t>ормации</w:t>
      </w:r>
      <w:r w:rsidRPr="00582421">
        <w:t>;</w:t>
      </w:r>
    </w:p>
    <w:p w14:paraId="0106CFEB" w14:textId="5973A062" w:rsidR="00742A77" w:rsidRPr="00582421" w:rsidRDefault="00742A77" w:rsidP="008160E4">
      <w:pPr>
        <w:pStyle w:val="BFTSpisokmark1"/>
        <w:spacing w:line="360" w:lineRule="auto"/>
      </w:pPr>
      <w:r w:rsidRPr="00582421">
        <w:t>фиксация операций</w:t>
      </w:r>
      <w:r w:rsidR="00435CC5" w:rsidRPr="00582421">
        <w:t xml:space="preserve"> </w:t>
      </w:r>
      <w:r w:rsidRPr="00582421">
        <w:t>осуществляемых в рамках информационного взаимодействия, а также возможность предоставления сведений, позволяющих восстановить историю информационного взаимо</w:t>
      </w:r>
      <w:r w:rsidR="00FB7C67" w:rsidRPr="00582421">
        <w:t>действия.</w:t>
      </w:r>
    </w:p>
    <w:p w14:paraId="63C25FAF" w14:textId="0486C452" w:rsidR="00EE09EA" w:rsidRPr="00582421" w:rsidRDefault="00EE09EA" w:rsidP="008160E4">
      <w:pPr>
        <w:pStyle w:val="BFTNormal"/>
        <w:spacing w:line="360" w:lineRule="auto"/>
      </w:pPr>
      <w:r w:rsidRPr="00582421">
        <w:t xml:space="preserve">Описание </w:t>
      </w:r>
      <w:r w:rsidR="00BA3FAB" w:rsidRPr="00582421">
        <w:t>вз</w:t>
      </w:r>
      <w:r w:rsidRPr="00582421">
        <w:t>а</w:t>
      </w:r>
      <w:r w:rsidR="00BA3FAB" w:rsidRPr="00582421">
        <w:t>и</w:t>
      </w:r>
      <w:r w:rsidRPr="00582421">
        <w:t xml:space="preserve">мосвязей </w:t>
      </w:r>
      <w:r w:rsidR="00435CC5" w:rsidRPr="00582421">
        <w:t>Системы</w:t>
      </w:r>
      <w:r w:rsidRPr="00582421">
        <w:t xml:space="preserve"> с внешними информационными системами приведено </w:t>
      </w:r>
      <w:proofErr w:type="gramStart"/>
      <w:r w:rsidRPr="00582421">
        <w:t>в</w:t>
      </w:r>
      <w:proofErr w:type="gramEnd"/>
      <w:r w:rsidRPr="00582421">
        <w:t xml:space="preserve"> </w:t>
      </w:r>
      <w:r w:rsidR="00F64A4A" w:rsidRPr="00582421">
        <w:fldChar w:fldCharType="begin"/>
      </w:r>
      <w:r w:rsidR="00F64A4A" w:rsidRPr="00582421">
        <w:instrText xml:space="preserve"> REF _Ref120372207 \n \h </w:instrText>
      </w:r>
      <w:r w:rsidR="00582421">
        <w:instrText xml:space="preserve"> \* MERGEFORMAT </w:instrText>
      </w:r>
      <w:r w:rsidR="00F64A4A" w:rsidRPr="00582421">
        <w:fldChar w:fldCharType="separate"/>
      </w:r>
      <w:r w:rsidR="00BA7065">
        <w:t>Таблица 2</w:t>
      </w:r>
      <w:r w:rsidR="00F64A4A" w:rsidRPr="00582421">
        <w:fldChar w:fldCharType="end"/>
      </w:r>
      <w:r w:rsidRPr="00582421">
        <w:t>.</w:t>
      </w:r>
    </w:p>
    <w:p w14:paraId="13718BE5" w14:textId="4796500B" w:rsidR="00EE09EA" w:rsidRPr="00AC26D6" w:rsidRDefault="00EE09EA" w:rsidP="008160E4">
      <w:pPr>
        <w:pStyle w:val="BFTTableName"/>
        <w:spacing w:line="360" w:lineRule="auto"/>
        <w:rPr>
          <w:rFonts w:ascii="Times New Roman" w:hAnsi="Times New Roman"/>
          <w:b w:val="0"/>
        </w:rPr>
      </w:pPr>
      <w:bookmarkStart w:id="52" w:name="_Ref120372207"/>
      <w:r w:rsidRPr="00AC26D6">
        <w:rPr>
          <w:rFonts w:ascii="Times New Roman" w:hAnsi="Times New Roman"/>
          <w:b w:val="0"/>
        </w:rPr>
        <w:lastRenderedPageBreak/>
        <w:t xml:space="preserve">– Описание связей </w:t>
      </w:r>
      <w:r w:rsidR="007065E1" w:rsidRPr="00AC26D6">
        <w:rPr>
          <w:rFonts w:ascii="Times New Roman" w:hAnsi="Times New Roman"/>
          <w:b w:val="0"/>
        </w:rPr>
        <w:t>Системы</w:t>
      </w:r>
      <w:r w:rsidRPr="00AC26D6">
        <w:rPr>
          <w:rFonts w:ascii="Times New Roman" w:hAnsi="Times New Roman"/>
          <w:b w:val="0"/>
        </w:rPr>
        <w:t xml:space="preserve"> с внешними ИС</w:t>
      </w:r>
      <w:bookmarkEnd w:id="52"/>
    </w:p>
    <w:tbl>
      <w:tblPr>
        <w:tblStyle w:val="afff"/>
        <w:tblW w:w="0" w:type="auto"/>
        <w:jc w:val="center"/>
        <w:tblLook w:val="04A0" w:firstRow="1" w:lastRow="0" w:firstColumn="1" w:lastColumn="0" w:noHBand="0" w:noVBand="1"/>
      </w:tblPr>
      <w:tblGrid>
        <w:gridCol w:w="791"/>
        <w:gridCol w:w="4137"/>
        <w:gridCol w:w="4925"/>
      </w:tblGrid>
      <w:tr w:rsidR="00BA3FAB" w:rsidRPr="00582421" w14:paraId="6A16D4C4" w14:textId="77777777" w:rsidTr="00F64A4A">
        <w:trPr>
          <w:jc w:val="center"/>
        </w:trPr>
        <w:tc>
          <w:tcPr>
            <w:tcW w:w="791" w:type="dxa"/>
            <w:vAlign w:val="center"/>
          </w:tcPr>
          <w:p w14:paraId="76D101DC" w14:textId="1410D747" w:rsidR="00EE09EA" w:rsidRPr="00582421" w:rsidRDefault="00EE09EA" w:rsidP="008160E4">
            <w:pPr>
              <w:pStyle w:val="BFTTableHead"/>
              <w:spacing w:line="360" w:lineRule="auto"/>
              <w:rPr>
                <w:rFonts w:cs="Times New Roman"/>
              </w:rPr>
            </w:pPr>
            <w:r w:rsidRPr="00582421">
              <w:rPr>
                <w:rFonts w:cs="Times New Roman"/>
              </w:rPr>
              <w:t>№</w:t>
            </w:r>
          </w:p>
        </w:tc>
        <w:tc>
          <w:tcPr>
            <w:tcW w:w="4137" w:type="dxa"/>
            <w:vAlign w:val="center"/>
          </w:tcPr>
          <w:p w14:paraId="4B4156A0" w14:textId="385496B4" w:rsidR="00EE09EA" w:rsidRPr="00582421" w:rsidRDefault="00BA3FAB" w:rsidP="008160E4">
            <w:pPr>
              <w:pStyle w:val="BFTTableHead"/>
              <w:spacing w:line="360" w:lineRule="auto"/>
              <w:rPr>
                <w:rFonts w:cs="Times New Roman"/>
              </w:rPr>
            </w:pPr>
            <w:r w:rsidRPr="00582421">
              <w:rPr>
                <w:rFonts w:cs="Times New Roman"/>
              </w:rPr>
              <w:t>Наименование внешней ИС</w:t>
            </w:r>
          </w:p>
        </w:tc>
        <w:tc>
          <w:tcPr>
            <w:tcW w:w="4926" w:type="dxa"/>
            <w:vAlign w:val="center"/>
          </w:tcPr>
          <w:p w14:paraId="24A50754" w14:textId="014FC0DB" w:rsidR="00EE09EA" w:rsidRPr="00582421" w:rsidRDefault="00BA3FAB" w:rsidP="008160E4">
            <w:pPr>
              <w:pStyle w:val="BFTTableHead"/>
              <w:spacing w:line="360" w:lineRule="auto"/>
              <w:rPr>
                <w:rFonts w:cs="Times New Roman"/>
              </w:rPr>
            </w:pPr>
            <w:r w:rsidRPr="00582421">
              <w:rPr>
                <w:rFonts w:cs="Times New Roman"/>
              </w:rPr>
              <w:t>Способ взаимосвязи</w:t>
            </w:r>
          </w:p>
        </w:tc>
      </w:tr>
      <w:tr w:rsidR="00BA3FAB" w:rsidRPr="00582421" w14:paraId="4787DDF5" w14:textId="77777777" w:rsidTr="00666A01">
        <w:trPr>
          <w:jc w:val="center"/>
        </w:trPr>
        <w:tc>
          <w:tcPr>
            <w:tcW w:w="791" w:type="dxa"/>
          </w:tcPr>
          <w:p w14:paraId="08ED4656" w14:textId="52D26AC3" w:rsidR="00EE09EA" w:rsidRPr="00582421" w:rsidRDefault="00F64A4A" w:rsidP="008160E4">
            <w:pPr>
              <w:pStyle w:val="BFTTablecontent"/>
              <w:spacing w:line="360" w:lineRule="auto"/>
              <w:rPr>
                <w:rFonts w:cs="Times New Roman"/>
              </w:rPr>
            </w:pPr>
            <w:r w:rsidRPr="00582421">
              <w:rPr>
                <w:rFonts w:cs="Times New Roman"/>
              </w:rPr>
              <w:t>1</w:t>
            </w:r>
          </w:p>
        </w:tc>
        <w:tc>
          <w:tcPr>
            <w:tcW w:w="4137" w:type="dxa"/>
          </w:tcPr>
          <w:p w14:paraId="11B010A2" w14:textId="5C674F1A" w:rsidR="00EE09EA" w:rsidRPr="00582421" w:rsidRDefault="00435CC5" w:rsidP="008160E4">
            <w:pPr>
              <w:pStyle w:val="BFTTablecontent"/>
              <w:spacing w:line="360" w:lineRule="auto"/>
              <w:rPr>
                <w:rFonts w:cs="Times New Roman"/>
              </w:rPr>
            </w:pPr>
            <w:r w:rsidRPr="00582421">
              <w:rPr>
                <w:rFonts w:cs="Times New Roman"/>
              </w:rPr>
              <w:t>Официальный сайт единой информационной системы в сфере закупок</w:t>
            </w:r>
          </w:p>
        </w:tc>
        <w:tc>
          <w:tcPr>
            <w:tcW w:w="4926" w:type="dxa"/>
          </w:tcPr>
          <w:p w14:paraId="2A7AE3F4" w14:textId="7179C3B0" w:rsidR="004E5FD1" w:rsidRPr="00582421" w:rsidRDefault="00BA3FAB" w:rsidP="008160E4">
            <w:pPr>
              <w:pStyle w:val="BFTTablecontent"/>
              <w:spacing w:line="360" w:lineRule="auto"/>
              <w:rPr>
                <w:rFonts w:cs="Times New Roman"/>
              </w:rPr>
            </w:pPr>
            <w:r w:rsidRPr="00582421">
              <w:rPr>
                <w:rFonts w:cs="Times New Roman"/>
              </w:rPr>
              <w:t xml:space="preserve">Посредством </w:t>
            </w:r>
            <w:r w:rsidR="00435CC5" w:rsidRPr="00582421">
              <w:rPr>
                <w:rFonts w:cs="Times New Roman"/>
              </w:rPr>
              <w:t>импорта</w:t>
            </w:r>
            <w:r w:rsidRPr="00582421">
              <w:rPr>
                <w:rFonts w:cs="Times New Roman"/>
              </w:rPr>
              <w:t xml:space="preserve"> файлов </w:t>
            </w:r>
            <w:r w:rsidR="00435CC5" w:rsidRPr="00582421">
              <w:rPr>
                <w:rFonts w:cs="Times New Roman"/>
              </w:rPr>
              <w:t>с</w:t>
            </w:r>
            <w:r w:rsidRPr="00582421">
              <w:rPr>
                <w:rFonts w:cs="Times New Roman"/>
              </w:rPr>
              <w:t xml:space="preserve"> </w:t>
            </w:r>
            <w:proofErr w:type="spellStart"/>
            <w:r w:rsidRPr="00582421">
              <w:rPr>
                <w:rFonts w:cs="Times New Roman"/>
              </w:rPr>
              <w:t>ftp</w:t>
            </w:r>
            <w:proofErr w:type="spellEnd"/>
            <w:r w:rsidR="004E5FD1" w:rsidRPr="00582421">
              <w:rPr>
                <w:rFonts w:cs="Times New Roman"/>
              </w:rPr>
              <w:t>.</w:t>
            </w:r>
          </w:p>
        </w:tc>
      </w:tr>
      <w:tr w:rsidR="00E155DE" w:rsidRPr="00582421" w14:paraId="619C8EBB" w14:textId="77777777" w:rsidTr="00666A01">
        <w:trPr>
          <w:jc w:val="center"/>
        </w:trPr>
        <w:tc>
          <w:tcPr>
            <w:tcW w:w="791" w:type="dxa"/>
          </w:tcPr>
          <w:p w14:paraId="7BC13D12" w14:textId="6D56AAEE" w:rsidR="00E155DE" w:rsidRPr="00582421" w:rsidRDefault="00F64A4A" w:rsidP="008160E4">
            <w:pPr>
              <w:pStyle w:val="BFTTablecontent"/>
              <w:spacing w:line="360" w:lineRule="auto"/>
              <w:rPr>
                <w:rFonts w:cs="Times New Roman"/>
              </w:rPr>
            </w:pPr>
            <w:r w:rsidRPr="00582421">
              <w:rPr>
                <w:rFonts w:cs="Times New Roman"/>
              </w:rPr>
              <w:t>2</w:t>
            </w:r>
          </w:p>
        </w:tc>
        <w:tc>
          <w:tcPr>
            <w:tcW w:w="4137" w:type="dxa"/>
          </w:tcPr>
          <w:p w14:paraId="3F50D3A6" w14:textId="5BABB42E" w:rsidR="00E155DE" w:rsidRPr="00582421" w:rsidRDefault="00435CC5" w:rsidP="008160E4">
            <w:pPr>
              <w:pStyle w:val="BFTTablecontent"/>
              <w:spacing w:line="360" w:lineRule="auto"/>
              <w:rPr>
                <w:rFonts w:cs="Times New Roman"/>
              </w:rPr>
            </w:pPr>
            <w:r w:rsidRPr="00582421">
              <w:rPr>
                <w:rFonts w:cs="Times New Roman"/>
              </w:rPr>
              <w:t>Федеральная государственная информационная система, обеспечивающая формирование, ведение и использование содержащихся в государственном адресном реестре сведений об адресах</w:t>
            </w:r>
          </w:p>
        </w:tc>
        <w:tc>
          <w:tcPr>
            <w:tcW w:w="4926" w:type="dxa"/>
          </w:tcPr>
          <w:p w14:paraId="1AD467BD" w14:textId="67552FA5" w:rsidR="00E155DE" w:rsidRPr="00582421" w:rsidRDefault="00435CC5" w:rsidP="008160E4">
            <w:pPr>
              <w:pStyle w:val="BFTTablecontent"/>
              <w:spacing w:line="360" w:lineRule="auto"/>
              <w:rPr>
                <w:rFonts w:cs="Times New Roman"/>
              </w:rPr>
            </w:pPr>
            <w:r w:rsidRPr="00582421">
              <w:rPr>
                <w:rFonts w:cs="Times New Roman"/>
              </w:rPr>
              <w:t xml:space="preserve">Посредством импорта файлов с </w:t>
            </w:r>
            <w:proofErr w:type="spellStart"/>
            <w:r w:rsidRPr="00582421">
              <w:rPr>
                <w:rFonts w:cs="Times New Roman"/>
              </w:rPr>
              <w:t>ftp</w:t>
            </w:r>
            <w:proofErr w:type="spellEnd"/>
          </w:p>
        </w:tc>
      </w:tr>
      <w:tr w:rsidR="00E155DE" w:rsidRPr="00582421" w14:paraId="329FC2AC" w14:textId="77777777" w:rsidTr="00666A01">
        <w:trPr>
          <w:jc w:val="center"/>
        </w:trPr>
        <w:tc>
          <w:tcPr>
            <w:tcW w:w="791" w:type="dxa"/>
          </w:tcPr>
          <w:p w14:paraId="4E5D673C" w14:textId="42B8AB68" w:rsidR="00E155DE" w:rsidRPr="00582421" w:rsidRDefault="00F64A4A" w:rsidP="008160E4">
            <w:pPr>
              <w:pStyle w:val="BFTTablecontent"/>
              <w:spacing w:line="360" w:lineRule="auto"/>
              <w:rPr>
                <w:rFonts w:cs="Times New Roman"/>
              </w:rPr>
            </w:pPr>
            <w:r w:rsidRPr="00582421">
              <w:rPr>
                <w:rFonts w:cs="Times New Roman"/>
              </w:rPr>
              <w:t>3</w:t>
            </w:r>
          </w:p>
        </w:tc>
        <w:tc>
          <w:tcPr>
            <w:tcW w:w="4137" w:type="dxa"/>
          </w:tcPr>
          <w:p w14:paraId="704E53F1" w14:textId="3EF15245" w:rsidR="00E155DE" w:rsidRPr="00582421" w:rsidRDefault="00435CC5" w:rsidP="008160E4">
            <w:pPr>
              <w:pStyle w:val="BFTTablecontent"/>
              <w:spacing w:line="360" w:lineRule="auto"/>
              <w:rPr>
                <w:rFonts w:cs="Times New Roman"/>
              </w:rPr>
            </w:pPr>
            <w:r w:rsidRPr="00582421">
              <w:rPr>
                <w:rFonts w:cs="Times New Roman"/>
              </w:rPr>
              <w:t>Единый портал бюджетной системы Российской Федерации «Электронный бюджет»</w:t>
            </w:r>
          </w:p>
        </w:tc>
        <w:tc>
          <w:tcPr>
            <w:tcW w:w="4926" w:type="dxa"/>
          </w:tcPr>
          <w:p w14:paraId="07F73B04" w14:textId="2A1EFC52" w:rsidR="00E155DE" w:rsidRPr="00582421" w:rsidRDefault="005D4DC0" w:rsidP="008160E4">
            <w:pPr>
              <w:pStyle w:val="BFTTablecontent"/>
              <w:spacing w:line="360" w:lineRule="auto"/>
              <w:rPr>
                <w:rFonts w:cs="Times New Roman"/>
              </w:rPr>
            </w:pPr>
            <w:r w:rsidRPr="00582421">
              <w:rPr>
                <w:rFonts w:cs="Times New Roman"/>
              </w:rPr>
              <w:t>Посредством программного интерфейса (API)</w:t>
            </w:r>
          </w:p>
        </w:tc>
      </w:tr>
      <w:tr w:rsidR="007065E1" w:rsidRPr="00582421" w14:paraId="5E97F63E" w14:textId="77777777" w:rsidTr="00666A01">
        <w:trPr>
          <w:jc w:val="center"/>
        </w:trPr>
        <w:tc>
          <w:tcPr>
            <w:tcW w:w="791" w:type="dxa"/>
          </w:tcPr>
          <w:p w14:paraId="78698B7D" w14:textId="536B43E3" w:rsidR="007065E1" w:rsidRPr="00582421" w:rsidRDefault="00F64A4A" w:rsidP="008160E4">
            <w:pPr>
              <w:pStyle w:val="BFTTablecontent"/>
              <w:spacing w:line="360" w:lineRule="auto"/>
              <w:rPr>
                <w:rFonts w:cs="Times New Roman"/>
              </w:rPr>
            </w:pPr>
            <w:r w:rsidRPr="00582421">
              <w:rPr>
                <w:rFonts w:cs="Times New Roman"/>
              </w:rPr>
              <w:t>4</w:t>
            </w:r>
          </w:p>
        </w:tc>
        <w:tc>
          <w:tcPr>
            <w:tcW w:w="4137" w:type="dxa"/>
          </w:tcPr>
          <w:p w14:paraId="041936F2" w14:textId="7A90A0DF" w:rsidR="007065E1" w:rsidRPr="00582421" w:rsidRDefault="007D126B" w:rsidP="008160E4">
            <w:pPr>
              <w:pStyle w:val="BFTTablecontent"/>
              <w:spacing w:line="360" w:lineRule="auto"/>
              <w:rPr>
                <w:rFonts w:cs="Times New Roman"/>
              </w:rPr>
            </w:pPr>
            <w:r w:rsidRPr="00582421">
              <w:rPr>
                <w:rFonts w:cs="Times New Roman"/>
              </w:rPr>
              <w:t xml:space="preserve">Портал </w:t>
            </w:r>
            <w:proofErr w:type="gramStart"/>
            <w:r w:rsidRPr="00582421">
              <w:rPr>
                <w:rFonts w:cs="Times New Roman"/>
              </w:rPr>
              <w:t>открытых</w:t>
            </w:r>
            <w:proofErr w:type="gramEnd"/>
            <w:r w:rsidRPr="00582421">
              <w:rPr>
                <w:rFonts w:cs="Times New Roman"/>
              </w:rPr>
              <w:t xml:space="preserve"> данных Правительства Москвы</w:t>
            </w:r>
          </w:p>
        </w:tc>
        <w:tc>
          <w:tcPr>
            <w:tcW w:w="4926" w:type="dxa"/>
          </w:tcPr>
          <w:p w14:paraId="565D9131" w14:textId="506CD768" w:rsidR="007065E1" w:rsidRPr="00582421" w:rsidRDefault="007D126B" w:rsidP="008160E4">
            <w:pPr>
              <w:pStyle w:val="BFTTablecontent"/>
              <w:spacing w:line="360" w:lineRule="auto"/>
              <w:rPr>
                <w:rFonts w:cs="Times New Roman"/>
              </w:rPr>
            </w:pPr>
            <w:r w:rsidRPr="00582421">
              <w:rPr>
                <w:rFonts w:cs="Times New Roman"/>
              </w:rPr>
              <w:t>Посредством программного интерфейса (API)</w:t>
            </w:r>
          </w:p>
        </w:tc>
      </w:tr>
      <w:tr w:rsidR="00BA3FAB" w:rsidRPr="00582421" w14:paraId="1DC3A208" w14:textId="77777777" w:rsidTr="00666A01">
        <w:trPr>
          <w:jc w:val="center"/>
        </w:trPr>
        <w:tc>
          <w:tcPr>
            <w:tcW w:w="791" w:type="dxa"/>
          </w:tcPr>
          <w:p w14:paraId="357C5F84" w14:textId="395E2818" w:rsidR="00EE09EA" w:rsidRPr="00582421" w:rsidRDefault="00F64A4A" w:rsidP="008160E4">
            <w:pPr>
              <w:pStyle w:val="BFTTablecontent"/>
              <w:spacing w:line="360" w:lineRule="auto"/>
              <w:rPr>
                <w:rFonts w:cs="Times New Roman"/>
              </w:rPr>
            </w:pPr>
            <w:r w:rsidRPr="00582421">
              <w:rPr>
                <w:rFonts w:cs="Times New Roman"/>
              </w:rPr>
              <w:t>5</w:t>
            </w:r>
          </w:p>
        </w:tc>
        <w:tc>
          <w:tcPr>
            <w:tcW w:w="4137" w:type="dxa"/>
          </w:tcPr>
          <w:p w14:paraId="7F690E63" w14:textId="53897E69" w:rsidR="00EE09EA" w:rsidRPr="00582421" w:rsidRDefault="005D4DC0" w:rsidP="008160E4">
            <w:pPr>
              <w:pStyle w:val="BFTTablecontent"/>
              <w:spacing w:line="360" w:lineRule="auto"/>
              <w:rPr>
                <w:rFonts w:cs="Times New Roman"/>
              </w:rPr>
            </w:pPr>
            <w:r w:rsidRPr="00582421">
              <w:rPr>
                <w:rFonts w:cs="Times New Roman"/>
              </w:rPr>
              <w:t>Официальный сайт Банка России</w:t>
            </w:r>
          </w:p>
        </w:tc>
        <w:tc>
          <w:tcPr>
            <w:tcW w:w="4926" w:type="dxa"/>
          </w:tcPr>
          <w:p w14:paraId="7822547D" w14:textId="74B6899F" w:rsidR="00EE09EA" w:rsidRPr="00582421" w:rsidRDefault="005D4DC0" w:rsidP="008160E4">
            <w:pPr>
              <w:pStyle w:val="BFTTablecontent"/>
              <w:spacing w:line="360" w:lineRule="auto"/>
              <w:rPr>
                <w:rFonts w:cs="Times New Roman"/>
              </w:rPr>
            </w:pPr>
            <w:r w:rsidRPr="00582421">
              <w:rPr>
                <w:rFonts w:cs="Times New Roman"/>
              </w:rPr>
              <w:t xml:space="preserve">В режиме </w:t>
            </w:r>
            <w:r w:rsidR="00600E45" w:rsidRPr="00582421">
              <w:rPr>
                <w:rFonts w:cs="Times New Roman"/>
              </w:rPr>
              <w:t>загрузки с сайта.</w:t>
            </w:r>
          </w:p>
          <w:p w14:paraId="7C59D815" w14:textId="4A11BEC2" w:rsidR="00600E45" w:rsidRPr="00582421" w:rsidRDefault="00600E45" w:rsidP="008160E4">
            <w:pPr>
              <w:pStyle w:val="BFTTablecontent"/>
              <w:spacing w:line="360" w:lineRule="auto"/>
              <w:rPr>
                <w:rFonts w:cs="Times New Roman"/>
              </w:rPr>
            </w:pPr>
            <w:r w:rsidRPr="00582421">
              <w:rPr>
                <w:rFonts w:cs="Times New Roman"/>
              </w:rPr>
              <w:t>Веб-сервис</w:t>
            </w:r>
          </w:p>
        </w:tc>
      </w:tr>
      <w:tr w:rsidR="004F1B36" w:rsidRPr="00582421" w14:paraId="7064F9CF" w14:textId="77777777" w:rsidTr="00666A01">
        <w:trPr>
          <w:jc w:val="center"/>
        </w:trPr>
        <w:tc>
          <w:tcPr>
            <w:tcW w:w="791" w:type="dxa"/>
          </w:tcPr>
          <w:p w14:paraId="209795C1" w14:textId="5F2E1529" w:rsidR="004F1B36" w:rsidRPr="00582421" w:rsidRDefault="00F64A4A" w:rsidP="008160E4">
            <w:pPr>
              <w:pStyle w:val="BFTTablecontent"/>
              <w:spacing w:line="360" w:lineRule="auto"/>
              <w:rPr>
                <w:rFonts w:cs="Times New Roman"/>
              </w:rPr>
            </w:pPr>
            <w:r w:rsidRPr="00582421">
              <w:rPr>
                <w:rFonts w:cs="Times New Roman"/>
              </w:rPr>
              <w:t>6</w:t>
            </w:r>
          </w:p>
        </w:tc>
        <w:tc>
          <w:tcPr>
            <w:tcW w:w="4137" w:type="dxa"/>
          </w:tcPr>
          <w:p w14:paraId="7258CD66" w14:textId="577BE4C1" w:rsidR="004F1B36" w:rsidRPr="00582421" w:rsidRDefault="004F1B36" w:rsidP="008160E4">
            <w:pPr>
              <w:pStyle w:val="BFTTablecontent"/>
              <w:spacing w:line="360" w:lineRule="auto"/>
              <w:rPr>
                <w:rFonts w:cs="Times New Roman"/>
              </w:rPr>
            </w:pPr>
            <w:r w:rsidRPr="00582421">
              <w:rPr>
                <w:rFonts w:cs="Times New Roman"/>
              </w:rPr>
              <w:t xml:space="preserve">Информационные системы </w:t>
            </w:r>
            <w:r w:rsidR="005D4DC0" w:rsidRPr="00582421">
              <w:rPr>
                <w:rFonts w:cs="Times New Roman"/>
              </w:rPr>
              <w:t>организац</w:t>
            </w:r>
            <w:r w:rsidR="00600E45" w:rsidRPr="00582421">
              <w:rPr>
                <w:rFonts w:cs="Times New Roman"/>
              </w:rPr>
              <w:t>ии</w:t>
            </w:r>
          </w:p>
        </w:tc>
        <w:tc>
          <w:tcPr>
            <w:tcW w:w="4926" w:type="dxa"/>
          </w:tcPr>
          <w:p w14:paraId="53CCBC69" w14:textId="53D514F4" w:rsidR="003D2DF0" w:rsidRPr="00582421" w:rsidRDefault="005D4DC0" w:rsidP="008160E4">
            <w:pPr>
              <w:pStyle w:val="BFTTablecontent"/>
              <w:spacing w:line="360" w:lineRule="auto"/>
              <w:rPr>
                <w:rFonts w:cs="Times New Roman"/>
              </w:rPr>
            </w:pPr>
            <w:r w:rsidRPr="00582421">
              <w:rPr>
                <w:rFonts w:cs="Times New Roman"/>
              </w:rPr>
              <w:t xml:space="preserve">Посредством </w:t>
            </w:r>
            <w:proofErr w:type="gramStart"/>
            <w:r w:rsidRPr="00582421">
              <w:rPr>
                <w:rFonts w:cs="Times New Roman"/>
              </w:rPr>
              <w:t>единого</w:t>
            </w:r>
            <w:proofErr w:type="gramEnd"/>
            <w:r w:rsidRPr="00582421">
              <w:rPr>
                <w:rFonts w:cs="Times New Roman"/>
              </w:rPr>
              <w:t xml:space="preserve"> унифицированного API </w:t>
            </w:r>
            <w:r w:rsidRPr="00582421">
              <w:rPr>
                <w:rFonts w:cs="Times New Roman"/>
                <w:snapToGrid w:val="0"/>
              </w:rPr>
              <w:t>в REST-архитектуре</w:t>
            </w:r>
          </w:p>
        </w:tc>
      </w:tr>
    </w:tbl>
    <w:p w14:paraId="23F34B02" w14:textId="77777777" w:rsidR="00B73E25" w:rsidRPr="00582421" w:rsidRDefault="00B73E25" w:rsidP="008160E4">
      <w:pPr>
        <w:pStyle w:val="2d"/>
        <w:spacing w:line="360" w:lineRule="auto"/>
        <w:rPr>
          <w:rFonts w:ascii="Times New Roman" w:hAnsi="Times New Roman"/>
        </w:rPr>
      </w:pPr>
      <w:bookmarkStart w:id="53" w:name="_Toc80638610"/>
      <w:bookmarkStart w:id="54" w:name="_Toc87353630"/>
      <w:bookmarkStart w:id="55" w:name="_Toc127349745"/>
      <w:r w:rsidRPr="00582421">
        <w:rPr>
          <w:rFonts w:ascii="Times New Roman" w:hAnsi="Times New Roman"/>
        </w:rPr>
        <w:t xml:space="preserve">Описание </w:t>
      </w:r>
      <w:bookmarkEnd w:id="53"/>
      <w:bookmarkEnd w:id="54"/>
      <w:r w:rsidRPr="00582421">
        <w:rPr>
          <w:rFonts w:ascii="Times New Roman" w:hAnsi="Times New Roman"/>
        </w:rPr>
        <w:t>информации взаимообмена</w:t>
      </w:r>
      <w:bookmarkEnd w:id="55"/>
    </w:p>
    <w:p w14:paraId="1C023406" w14:textId="41263C94" w:rsidR="00EE09EA" w:rsidRPr="00582421" w:rsidRDefault="00B73E25" w:rsidP="008160E4">
      <w:pPr>
        <w:pStyle w:val="BFTNormal"/>
        <w:spacing w:line="360" w:lineRule="auto"/>
      </w:pPr>
      <w:r w:rsidRPr="00582421">
        <w:t xml:space="preserve">Взаимодействие </w:t>
      </w:r>
      <w:r w:rsidR="00600E45" w:rsidRPr="00582421">
        <w:t>Системы</w:t>
      </w:r>
      <w:r w:rsidRPr="00582421">
        <w:t xml:space="preserve"> с</w:t>
      </w:r>
      <w:r w:rsidR="0083396D" w:rsidRPr="00582421">
        <w:t xml:space="preserve"> </w:t>
      </w:r>
      <w:r w:rsidRPr="00582421">
        <w:t xml:space="preserve">внешними информационными системами осуществляется путем передачи / получения данных (информации взаимообмена), описание которых приведено </w:t>
      </w:r>
      <w:proofErr w:type="gramStart"/>
      <w:r w:rsidRPr="00582421">
        <w:t>в</w:t>
      </w:r>
      <w:proofErr w:type="gramEnd"/>
      <w:r w:rsidRPr="00582421">
        <w:t xml:space="preserve"> </w:t>
      </w:r>
      <w:r w:rsidR="00F64A4A" w:rsidRPr="00582421">
        <w:fldChar w:fldCharType="begin"/>
      </w:r>
      <w:r w:rsidR="00F64A4A" w:rsidRPr="00582421">
        <w:instrText xml:space="preserve"> REF _Ref120372370 \n \h </w:instrText>
      </w:r>
      <w:r w:rsidR="00582421">
        <w:instrText xml:space="preserve"> \* MERGEFORMAT </w:instrText>
      </w:r>
      <w:r w:rsidR="00F64A4A" w:rsidRPr="00582421">
        <w:fldChar w:fldCharType="separate"/>
      </w:r>
      <w:r w:rsidR="00BA7065">
        <w:t>Таблица 3</w:t>
      </w:r>
      <w:r w:rsidR="00F64A4A" w:rsidRPr="00582421">
        <w:fldChar w:fldCharType="end"/>
      </w:r>
      <w:r w:rsidRPr="00582421">
        <w:t>.</w:t>
      </w:r>
    </w:p>
    <w:p w14:paraId="3AAD22CC" w14:textId="45CC8980" w:rsidR="00F64A4A" w:rsidRPr="00AC26D6" w:rsidRDefault="00F64A4A" w:rsidP="008160E4">
      <w:pPr>
        <w:pStyle w:val="BFTTableName"/>
        <w:spacing w:line="360" w:lineRule="auto"/>
        <w:rPr>
          <w:rFonts w:ascii="Times New Roman" w:hAnsi="Times New Roman"/>
          <w:b w:val="0"/>
        </w:rPr>
      </w:pPr>
      <w:bookmarkStart w:id="56" w:name="_Ref120372370"/>
      <w:r w:rsidRPr="00AC26D6">
        <w:rPr>
          <w:rFonts w:ascii="Times New Roman" w:hAnsi="Times New Roman"/>
          <w:b w:val="0"/>
        </w:rPr>
        <w:t>– Взаимодействие подсистем и сервисов Единой цифровой платформы с внешними ИС</w:t>
      </w:r>
      <w:bookmarkEnd w:id="56"/>
    </w:p>
    <w:tbl>
      <w:tblPr>
        <w:tblStyle w:val="afff"/>
        <w:tblW w:w="5000" w:type="pct"/>
        <w:jc w:val="center"/>
        <w:tblLook w:val="04A0" w:firstRow="1" w:lastRow="0" w:firstColumn="1" w:lastColumn="0" w:noHBand="0" w:noVBand="1"/>
      </w:tblPr>
      <w:tblGrid>
        <w:gridCol w:w="444"/>
        <w:gridCol w:w="3125"/>
        <w:gridCol w:w="1919"/>
        <w:gridCol w:w="4365"/>
      </w:tblGrid>
      <w:tr w:rsidR="00F64A4A" w:rsidRPr="00582421" w14:paraId="43D4ABE2" w14:textId="77777777" w:rsidTr="00B04F4B">
        <w:trPr>
          <w:tblHeader/>
          <w:jc w:val="center"/>
        </w:trPr>
        <w:tc>
          <w:tcPr>
            <w:tcW w:w="225" w:type="pct"/>
            <w:hideMark/>
          </w:tcPr>
          <w:p w14:paraId="3697F9FB" w14:textId="77777777" w:rsidR="00F64A4A" w:rsidRPr="00582421" w:rsidRDefault="00F64A4A" w:rsidP="008160E4">
            <w:pPr>
              <w:pStyle w:val="BFTTableHead"/>
              <w:spacing w:line="360" w:lineRule="auto"/>
              <w:rPr>
                <w:rFonts w:cs="Times New Roman"/>
              </w:rPr>
            </w:pPr>
            <w:r w:rsidRPr="00582421">
              <w:rPr>
                <w:rFonts w:cs="Times New Roman"/>
              </w:rPr>
              <w:t>№</w:t>
            </w:r>
          </w:p>
        </w:tc>
        <w:tc>
          <w:tcPr>
            <w:tcW w:w="1586" w:type="pct"/>
            <w:hideMark/>
          </w:tcPr>
          <w:p w14:paraId="7F5DE1D4" w14:textId="77777777" w:rsidR="00F64A4A" w:rsidRPr="00582421" w:rsidRDefault="00F64A4A" w:rsidP="008160E4">
            <w:pPr>
              <w:pStyle w:val="BFTTableHead"/>
              <w:spacing w:line="360" w:lineRule="auto"/>
              <w:rPr>
                <w:rFonts w:cs="Times New Roman"/>
              </w:rPr>
            </w:pPr>
            <w:r w:rsidRPr="00582421">
              <w:rPr>
                <w:rFonts w:cs="Times New Roman"/>
              </w:rPr>
              <w:t>Источник</w:t>
            </w:r>
          </w:p>
        </w:tc>
        <w:tc>
          <w:tcPr>
            <w:tcW w:w="974" w:type="pct"/>
            <w:hideMark/>
          </w:tcPr>
          <w:p w14:paraId="4FAD8570" w14:textId="77777777" w:rsidR="00F64A4A" w:rsidRPr="00582421" w:rsidRDefault="00F64A4A" w:rsidP="008160E4">
            <w:pPr>
              <w:pStyle w:val="BFTTableHead"/>
              <w:spacing w:line="360" w:lineRule="auto"/>
              <w:rPr>
                <w:rFonts w:cs="Times New Roman"/>
              </w:rPr>
            </w:pPr>
            <w:r w:rsidRPr="00582421">
              <w:rPr>
                <w:rFonts w:cs="Times New Roman"/>
              </w:rPr>
              <w:t>Получатель</w:t>
            </w:r>
          </w:p>
        </w:tc>
        <w:tc>
          <w:tcPr>
            <w:tcW w:w="2215" w:type="pct"/>
            <w:hideMark/>
          </w:tcPr>
          <w:p w14:paraId="4EE50A9B" w14:textId="77777777" w:rsidR="00F64A4A" w:rsidRPr="00582421" w:rsidRDefault="00F64A4A" w:rsidP="008160E4">
            <w:pPr>
              <w:pStyle w:val="BFTTableHead"/>
              <w:spacing w:line="360" w:lineRule="auto"/>
              <w:rPr>
                <w:rFonts w:cs="Times New Roman"/>
              </w:rPr>
            </w:pPr>
            <w:r w:rsidRPr="00582421">
              <w:rPr>
                <w:rFonts w:cs="Times New Roman"/>
              </w:rPr>
              <w:t>Вид данных</w:t>
            </w:r>
          </w:p>
        </w:tc>
      </w:tr>
      <w:tr w:rsidR="00F64A4A" w:rsidRPr="00582421" w14:paraId="2B409C9D" w14:textId="77777777" w:rsidTr="00B04F4B">
        <w:trPr>
          <w:jc w:val="center"/>
        </w:trPr>
        <w:tc>
          <w:tcPr>
            <w:tcW w:w="225" w:type="pct"/>
            <w:hideMark/>
          </w:tcPr>
          <w:p w14:paraId="50D2D332" w14:textId="77777777" w:rsidR="00F64A4A" w:rsidRPr="00582421" w:rsidRDefault="00F64A4A" w:rsidP="008160E4">
            <w:pPr>
              <w:pStyle w:val="BFTTablecontent"/>
              <w:spacing w:line="360" w:lineRule="auto"/>
              <w:rPr>
                <w:rFonts w:cs="Times New Roman"/>
              </w:rPr>
            </w:pPr>
            <w:r w:rsidRPr="00582421">
              <w:rPr>
                <w:rFonts w:cs="Times New Roman"/>
              </w:rPr>
              <w:t>1</w:t>
            </w:r>
          </w:p>
        </w:tc>
        <w:tc>
          <w:tcPr>
            <w:tcW w:w="1586" w:type="pct"/>
          </w:tcPr>
          <w:p w14:paraId="42FCF3B0" w14:textId="77777777" w:rsidR="00F64A4A" w:rsidRPr="00582421" w:rsidRDefault="00F64A4A" w:rsidP="008160E4">
            <w:pPr>
              <w:pStyle w:val="BFTTablecontent"/>
              <w:spacing w:line="360" w:lineRule="auto"/>
              <w:rPr>
                <w:rFonts w:cs="Times New Roman"/>
              </w:rPr>
            </w:pPr>
            <w:r w:rsidRPr="00582421">
              <w:rPr>
                <w:rFonts w:cs="Times New Roman"/>
              </w:rPr>
              <w:t>Официальный сайт Банка России</w:t>
            </w:r>
          </w:p>
        </w:tc>
        <w:tc>
          <w:tcPr>
            <w:tcW w:w="974" w:type="pct"/>
          </w:tcPr>
          <w:p w14:paraId="7D1D8E8F" w14:textId="5712FBF1" w:rsidR="00F64A4A" w:rsidRPr="00582421" w:rsidRDefault="00B04F4B" w:rsidP="008160E4">
            <w:pPr>
              <w:pStyle w:val="BFTTablecontent"/>
              <w:spacing w:line="360" w:lineRule="auto"/>
              <w:rPr>
                <w:rFonts w:cs="Times New Roman"/>
              </w:rPr>
            </w:pPr>
            <w:r>
              <w:rPr>
                <w:rFonts w:cs="Times New Roman"/>
              </w:rPr>
              <w:t>Система</w:t>
            </w:r>
          </w:p>
        </w:tc>
        <w:tc>
          <w:tcPr>
            <w:tcW w:w="2215" w:type="pct"/>
          </w:tcPr>
          <w:p w14:paraId="71F30C2B" w14:textId="77777777" w:rsidR="00F64A4A" w:rsidRPr="00582421" w:rsidRDefault="00F64A4A" w:rsidP="008160E4">
            <w:pPr>
              <w:pStyle w:val="BFTTablecontent"/>
              <w:spacing w:line="360" w:lineRule="auto"/>
              <w:rPr>
                <w:rFonts w:cs="Times New Roman"/>
              </w:rPr>
            </w:pPr>
            <w:r w:rsidRPr="00582421">
              <w:rPr>
                <w:rFonts w:cs="Times New Roman"/>
              </w:rPr>
              <w:t>Справочник «Банки», в формате сообщения ED807.</w:t>
            </w:r>
          </w:p>
          <w:p w14:paraId="1426B028" w14:textId="78E5260E" w:rsidR="00F64A4A" w:rsidRPr="00582421" w:rsidRDefault="00F64A4A" w:rsidP="008160E4">
            <w:pPr>
              <w:pStyle w:val="BFTTablecontent"/>
              <w:spacing w:line="360" w:lineRule="auto"/>
              <w:rPr>
                <w:rFonts w:cs="Times New Roman"/>
              </w:rPr>
            </w:pPr>
            <w:r w:rsidRPr="00582421">
              <w:rPr>
                <w:rFonts w:cs="Times New Roman"/>
              </w:rPr>
              <w:t>Справочник «Курсы валют»</w:t>
            </w:r>
          </w:p>
        </w:tc>
      </w:tr>
      <w:tr w:rsidR="00B04F4B" w:rsidRPr="00582421" w14:paraId="21C49798" w14:textId="77777777" w:rsidTr="00B04F4B">
        <w:trPr>
          <w:jc w:val="center"/>
        </w:trPr>
        <w:tc>
          <w:tcPr>
            <w:tcW w:w="225" w:type="pct"/>
            <w:hideMark/>
          </w:tcPr>
          <w:p w14:paraId="68C501B5" w14:textId="77777777" w:rsidR="00B04F4B" w:rsidRPr="00582421" w:rsidRDefault="00B04F4B" w:rsidP="008160E4">
            <w:pPr>
              <w:pStyle w:val="BFTTablecontent"/>
              <w:spacing w:line="360" w:lineRule="auto"/>
              <w:rPr>
                <w:rFonts w:cs="Times New Roman"/>
              </w:rPr>
            </w:pPr>
            <w:r w:rsidRPr="00582421">
              <w:rPr>
                <w:rFonts w:cs="Times New Roman"/>
              </w:rPr>
              <w:t>2</w:t>
            </w:r>
          </w:p>
        </w:tc>
        <w:tc>
          <w:tcPr>
            <w:tcW w:w="1586" w:type="pct"/>
          </w:tcPr>
          <w:p w14:paraId="68DF7250" w14:textId="77777777" w:rsidR="00B04F4B" w:rsidRPr="00582421" w:rsidRDefault="00B04F4B" w:rsidP="008160E4">
            <w:pPr>
              <w:pStyle w:val="BFTTablecontent"/>
              <w:spacing w:line="360" w:lineRule="auto"/>
              <w:rPr>
                <w:rFonts w:cs="Times New Roman"/>
              </w:rPr>
            </w:pPr>
            <w:r w:rsidRPr="00582421">
              <w:rPr>
                <w:rFonts w:cs="Times New Roman"/>
              </w:rPr>
              <w:t>Единый портал бюджетной системы Российской Федерации «Электронный бюджет»</w:t>
            </w:r>
          </w:p>
        </w:tc>
        <w:tc>
          <w:tcPr>
            <w:tcW w:w="974" w:type="pct"/>
          </w:tcPr>
          <w:p w14:paraId="5F31670A" w14:textId="3AE58956" w:rsidR="00B04F4B" w:rsidRPr="00582421" w:rsidRDefault="00B04F4B" w:rsidP="008160E4">
            <w:pPr>
              <w:pStyle w:val="BFTTablecontent"/>
              <w:spacing w:line="360" w:lineRule="auto"/>
              <w:rPr>
                <w:rFonts w:cs="Times New Roman"/>
              </w:rPr>
            </w:pPr>
            <w:r w:rsidRPr="00CD7A40">
              <w:rPr>
                <w:rFonts w:cs="Times New Roman"/>
              </w:rPr>
              <w:t>Система</w:t>
            </w:r>
          </w:p>
        </w:tc>
        <w:tc>
          <w:tcPr>
            <w:tcW w:w="2215" w:type="pct"/>
          </w:tcPr>
          <w:p w14:paraId="054ACDC4" w14:textId="77777777" w:rsidR="00B04F4B" w:rsidRPr="00582421" w:rsidRDefault="00B04F4B" w:rsidP="008160E4">
            <w:pPr>
              <w:pStyle w:val="BFTTablecontent"/>
              <w:spacing w:line="360" w:lineRule="auto"/>
              <w:rPr>
                <w:rFonts w:cs="Times New Roman"/>
              </w:rPr>
            </w:pPr>
            <w:r w:rsidRPr="00582421">
              <w:rPr>
                <w:rFonts w:cs="Times New Roman"/>
              </w:rPr>
              <w:t>Общероссийские классификаторы</w:t>
            </w:r>
          </w:p>
        </w:tc>
      </w:tr>
      <w:tr w:rsidR="00B04F4B" w:rsidRPr="00582421" w14:paraId="0CAC9B38" w14:textId="77777777" w:rsidTr="00B04F4B">
        <w:trPr>
          <w:jc w:val="center"/>
        </w:trPr>
        <w:tc>
          <w:tcPr>
            <w:tcW w:w="225" w:type="pct"/>
          </w:tcPr>
          <w:p w14:paraId="0DF86F53" w14:textId="77777777" w:rsidR="00B04F4B" w:rsidRPr="00582421" w:rsidRDefault="00B04F4B" w:rsidP="008160E4">
            <w:pPr>
              <w:pStyle w:val="BFTTablecontent"/>
              <w:spacing w:line="360" w:lineRule="auto"/>
              <w:rPr>
                <w:rFonts w:cs="Times New Roman"/>
              </w:rPr>
            </w:pPr>
            <w:r w:rsidRPr="00582421">
              <w:rPr>
                <w:rFonts w:cs="Times New Roman"/>
              </w:rPr>
              <w:t>3</w:t>
            </w:r>
          </w:p>
        </w:tc>
        <w:tc>
          <w:tcPr>
            <w:tcW w:w="1586" w:type="pct"/>
          </w:tcPr>
          <w:p w14:paraId="0ED3731C" w14:textId="09F1DE3A" w:rsidR="00B04F4B" w:rsidRPr="00582421" w:rsidRDefault="00B04F4B" w:rsidP="008160E4">
            <w:pPr>
              <w:pStyle w:val="BFTTablecontent"/>
              <w:spacing w:line="360" w:lineRule="auto"/>
              <w:rPr>
                <w:rFonts w:cs="Times New Roman"/>
              </w:rPr>
            </w:pPr>
            <w:r w:rsidRPr="00582421">
              <w:rPr>
                <w:rFonts w:cs="Times New Roman"/>
              </w:rPr>
              <w:t xml:space="preserve">Официальный сайт единой </w:t>
            </w:r>
            <w:r w:rsidRPr="00582421">
              <w:rPr>
                <w:rFonts w:cs="Times New Roman"/>
              </w:rPr>
              <w:lastRenderedPageBreak/>
              <w:t>информационной системы в сфере закупок</w:t>
            </w:r>
          </w:p>
        </w:tc>
        <w:tc>
          <w:tcPr>
            <w:tcW w:w="974" w:type="pct"/>
          </w:tcPr>
          <w:p w14:paraId="60F3B63D" w14:textId="3236C165" w:rsidR="00B04F4B" w:rsidRPr="00582421" w:rsidRDefault="00B04F4B" w:rsidP="008160E4">
            <w:pPr>
              <w:pStyle w:val="BFTTablecontent"/>
              <w:spacing w:line="360" w:lineRule="auto"/>
              <w:rPr>
                <w:rFonts w:cs="Times New Roman"/>
              </w:rPr>
            </w:pPr>
            <w:r w:rsidRPr="00CD7A40">
              <w:rPr>
                <w:rFonts w:cs="Times New Roman"/>
              </w:rPr>
              <w:lastRenderedPageBreak/>
              <w:t>Система</w:t>
            </w:r>
          </w:p>
        </w:tc>
        <w:tc>
          <w:tcPr>
            <w:tcW w:w="2215" w:type="pct"/>
          </w:tcPr>
          <w:p w14:paraId="00A31D6D" w14:textId="77777777" w:rsidR="00B04F4B" w:rsidRPr="00582421" w:rsidRDefault="00B04F4B" w:rsidP="008160E4">
            <w:pPr>
              <w:pStyle w:val="BFTTablecontent"/>
              <w:spacing w:line="360" w:lineRule="auto"/>
              <w:rPr>
                <w:rFonts w:cs="Times New Roman"/>
              </w:rPr>
            </w:pPr>
            <w:r w:rsidRPr="00582421">
              <w:rPr>
                <w:rFonts w:cs="Times New Roman"/>
              </w:rPr>
              <w:t>Общероссийские классификаторы</w:t>
            </w:r>
          </w:p>
        </w:tc>
      </w:tr>
      <w:tr w:rsidR="00B04F4B" w:rsidRPr="00582421" w14:paraId="62705340" w14:textId="77777777" w:rsidTr="00B04F4B">
        <w:trPr>
          <w:jc w:val="center"/>
        </w:trPr>
        <w:tc>
          <w:tcPr>
            <w:tcW w:w="225" w:type="pct"/>
          </w:tcPr>
          <w:p w14:paraId="54CB64CC" w14:textId="77777777" w:rsidR="00B04F4B" w:rsidRPr="00582421" w:rsidRDefault="00B04F4B" w:rsidP="008160E4">
            <w:pPr>
              <w:pStyle w:val="BFTTablecontent"/>
              <w:spacing w:line="360" w:lineRule="auto"/>
              <w:rPr>
                <w:rFonts w:cs="Times New Roman"/>
              </w:rPr>
            </w:pPr>
            <w:r w:rsidRPr="00582421">
              <w:rPr>
                <w:rFonts w:cs="Times New Roman"/>
              </w:rPr>
              <w:lastRenderedPageBreak/>
              <w:t>4</w:t>
            </w:r>
          </w:p>
        </w:tc>
        <w:tc>
          <w:tcPr>
            <w:tcW w:w="1586" w:type="pct"/>
          </w:tcPr>
          <w:p w14:paraId="19E6C6F5" w14:textId="77777777" w:rsidR="00B04F4B" w:rsidRPr="00582421" w:rsidRDefault="00B04F4B" w:rsidP="008160E4">
            <w:pPr>
              <w:pStyle w:val="BFTTablecontent"/>
              <w:spacing w:line="360" w:lineRule="auto"/>
              <w:rPr>
                <w:rFonts w:cs="Times New Roman"/>
              </w:rPr>
            </w:pPr>
            <w:r w:rsidRPr="00582421">
              <w:rPr>
                <w:rFonts w:cs="Times New Roman"/>
              </w:rPr>
              <w:t>Федеральная государственная информационная система, обеспечивающая формирование, ведение и использование содержащихся в государственном адресном реестре сведений об адресах</w:t>
            </w:r>
          </w:p>
        </w:tc>
        <w:tc>
          <w:tcPr>
            <w:tcW w:w="974" w:type="pct"/>
          </w:tcPr>
          <w:p w14:paraId="456B62E5" w14:textId="72E3B6F3" w:rsidR="00B04F4B" w:rsidRPr="00582421" w:rsidRDefault="00B04F4B" w:rsidP="008160E4">
            <w:pPr>
              <w:pStyle w:val="BFTTablecontent"/>
              <w:spacing w:line="360" w:lineRule="auto"/>
              <w:rPr>
                <w:rFonts w:cs="Times New Roman"/>
              </w:rPr>
            </w:pPr>
            <w:r w:rsidRPr="00CD7A40">
              <w:rPr>
                <w:rFonts w:cs="Times New Roman"/>
              </w:rPr>
              <w:t>Система</w:t>
            </w:r>
          </w:p>
        </w:tc>
        <w:tc>
          <w:tcPr>
            <w:tcW w:w="2215" w:type="pct"/>
          </w:tcPr>
          <w:p w14:paraId="43BDC661" w14:textId="77777777" w:rsidR="00B04F4B" w:rsidRPr="00582421" w:rsidRDefault="00B04F4B" w:rsidP="008160E4">
            <w:pPr>
              <w:pStyle w:val="BFTTablecontent"/>
              <w:spacing w:line="360" w:lineRule="auto"/>
              <w:rPr>
                <w:rFonts w:cs="Times New Roman"/>
              </w:rPr>
            </w:pPr>
            <w:r w:rsidRPr="00582421">
              <w:rPr>
                <w:rFonts w:cs="Times New Roman"/>
              </w:rPr>
              <w:t>Общероссийские классификаторы</w:t>
            </w:r>
          </w:p>
        </w:tc>
      </w:tr>
      <w:tr w:rsidR="00F64A4A" w:rsidRPr="00582421" w14:paraId="5E1228AD" w14:textId="77777777" w:rsidTr="00B04F4B">
        <w:trPr>
          <w:jc w:val="center"/>
        </w:trPr>
        <w:tc>
          <w:tcPr>
            <w:tcW w:w="225" w:type="pct"/>
          </w:tcPr>
          <w:p w14:paraId="0A369A31" w14:textId="77777777" w:rsidR="00F64A4A" w:rsidRPr="00582421" w:rsidRDefault="00F64A4A" w:rsidP="008160E4">
            <w:pPr>
              <w:pStyle w:val="BFTTablecontent"/>
              <w:spacing w:line="360" w:lineRule="auto"/>
              <w:rPr>
                <w:rFonts w:cs="Times New Roman"/>
              </w:rPr>
            </w:pPr>
            <w:r w:rsidRPr="00582421">
              <w:rPr>
                <w:rFonts w:cs="Times New Roman"/>
              </w:rPr>
              <w:t>5</w:t>
            </w:r>
          </w:p>
        </w:tc>
        <w:tc>
          <w:tcPr>
            <w:tcW w:w="1586" w:type="pct"/>
          </w:tcPr>
          <w:p w14:paraId="6BC5F867" w14:textId="77777777" w:rsidR="00F64A4A" w:rsidRPr="00582421" w:rsidRDefault="00F64A4A" w:rsidP="008160E4">
            <w:pPr>
              <w:pStyle w:val="BFTTablecontent"/>
              <w:spacing w:line="360" w:lineRule="auto"/>
              <w:rPr>
                <w:rFonts w:cs="Times New Roman"/>
              </w:rPr>
            </w:pPr>
            <w:r w:rsidRPr="00582421">
              <w:rPr>
                <w:rFonts w:cs="Times New Roman"/>
              </w:rPr>
              <w:t xml:space="preserve">Портал </w:t>
            </w:r>
            <w:proofErr w:type="gramStart"/>
            <w:r w:rsidRPr="00582421">
              <w:rPr>
                <w:rFonts w:cs="Times New Roman"/>
              </w:rPr>
              <w:t>открытых</w:t>
            </w:r>
            <w:proofErr w:type="gramEnd"/>
            <w:r w:rsidRPr="00582421">
              <w:rPr>
                <w:rFonts w:cs="Times New Roman"/>
              </w:rPr>
              <w:t xml:space="preserve"> данных Правительства Москвы</w:t>
            </w:r>
          </w:p>
        </w:tc>
        <w:tc>
          <w:tcPr>
            <w:tcW w:w="974" w:type="pct"/>
          </w:tcPr>
          <w:p w14:paraId="24D786DF" w14:textId="6A30D3E2" w:rsidR="00F64A4A" w:rsidRPr="00582421" w:rsidRDefault="00B04F4B" w:rsidP="008160E4">
            <w:pPr>
              <w:pStyle w:val="BFTTablecontent"/>
              <w:spacing w:line="360" w:lineRule="auto"/>
              <w:rPr>
                <w:rFonts w:cs="Times New Roman"/>
              </w:rPr>
            </w:pPr>
            <w:r>
              <w:rPr>
                <w:rFonts w:cs="Times New Roman"/>
              </w:rPr>
              <w:t>Система</w:t>
            </w:r>
          </w:p>
        </w:tc>
        <w:tc>
          <w:tcPr>
            <w:tcW w:w="2215" w:type="pct"/>
          </w:tcPr>
          <w:p w14:paraId="7B5DF1CC" w14:textId="77777777" w:rsidR="00F64A4A" w:rsidRPr="00582421" w:rsidRDefault="00F64A4A" w:rsidP="008160E4">
            <w:pPr>
              <w:pStyle w:val="BFTTablecontent"/>
              <w:spacing w:line="360" w:lineRule="auto"/>
              <w:rPr>
                <w:rFonts w:cs="Times New Roman"/>
              </w:rPr>
            </w:pPr>
            <w:r w:rsidRPr="00582421">
              <w:rPr>
                <w:rFonts w:cs="Times New Roman"/>
              </w:rPr>
              <w:t>Общероссийские классификаторы</w:t>
            </w:r>
          </w:p>
        </w:tc>
      </w:tr>
      <w:tr w:rsidR="00F64A4A" w:rsidRPr="00582421" w14:paraId="11FD3128" w14:textId="77777777" w:rsidTr="00B04F4B">
        <w:trPr>
          <w:trHeight w:val="372"/>
          <w:jc w:val="center"/>
        </w:trPr>
        <w:tc>
          <w:tcPr>
            <w:tcW w:w="225" w:type="pct"/>
          </w:tcPr>
          <w:p w14:paraId="79AF6191" w14:textId="77777777" w:rsidR="00F64A4A" w:rsidRPr="00582421" w:rsidRDefault="00F64A4A" w:rsidP="008160E4">
            <w:pPr>
              <w:pStyle w:val="BFTTablecontent"/>
              <w:spacing w:line="360" w:lineRule="auto"/>
              <w:rPr>
                <w:rFonts w:cs="Times New Roman"/>
              </w:rPr>
            </w:pPr>
            <w:r w:rsidRPr="00582421">
              <w:rPr>
                <w:rFonts w:cs="Times New Roman"/>
              </w:rPr>
              <w:t>6</w:t>
            </w:r>
          </w:p>
        </w:tc>
        <w:tc>
          <w:tcPr>
            <w:tcW w:w="1586" w:type="pct"/>
          </w:tcPr>
          <w:p w14:paraId="583EE705" w14:textId="44F423C3" w:rsidR="00F64A4A" w:rsidRPr="00582421" w:rsidRDefault="00B04F4B" w:rsidP="008160E4">
            <w:pPr>
              <w:pStyle w:val="BFTTablecontent"/>
              <w:spacing w:line="360" w:lineRule="auto"/>
              <w:rPr>
                <w:rFonts w:cs="Times New Roman"/>
              </w:rPr>
            </w:pPr>
            <w:r>
              <w:rPr>
                <w:rFonts w:cs="Times New Roman"/>
              </w:rPr>
              <w:t>Система</w:t>
            </w:r>
          </w:p>
        </w:tc>
        <w:tc>
          <w:tcPr>
            <w:tcW w:w="974" w:type="pct"/>
          </w:tcPr>
          <w:p w14:paraId="003181AA" w14:textId="77777777" w:rsidR="00F64A4A" w:rsidRPr="00582421" w:rsidRDefault="00F64A4A" w:rsidP="008160E4">
            <w:pPr>
              <w:pStyle w:val="BFTTablecontent"/>
              <w:spacing w:line="360" w:lineRule="auto"/>
              <w:rPr>
                <w:rFonts w:cs="Times New Roman"/>
              </w:rPr>
            </w:pPr>
            <w:r w:rsidRPr="00582421">
              <w:rPr>
                <w:rFonts w:cs="Times New Roman"/>
              </w:rPr>
              <w:t>Информационные системы организации</w:t>
            </w:r>
          </w:p>
        </w:tc>
        <w:tc>
          <w:tcPr>
            <w:tcW w:w="2215" w:type="pct"/>
          </w:tcPr>
          <w:p w14:paraId="0647F7E1" w14:textId="0BD072CE" w:rsidR="00F64A4A" w:rsidRPr="00582421" w:rsidRDefault="00F64A4A" w:rsidP="008160E4">
            <w:pPr>
              <w:pStyle w:val="BFTTablecontent"/>
              <w:spacing w:line="360" w:lineRule="auto"/>
              <w:rPr>
                <w:rFonts w:cs="Times New Roman"/>
              </w:rPr>
            </w:pPr>
            <w:r w:rsidRPr="00582421">
              <w:rPr>
                <w:rFonts w:cs="Times New Roman"/>
              </w:rPr>
              <w:t>Государственный адресный реестр (</w:t>
            </w:r>
            <w:r w:rsidR="0074379B" w:rsidRPr="00582421">
              <w:rPr>
                <w:rFonts w:cs="Times New Roman"/>
              </w:rPr>
              <w:t xml:space="preserve">далее - </w:t>
            </w:r>
            <w:r w:rsidRPr="00582421">
              <w:rPr>
                <w:rFonts w:cs="Times New Roman"/>
              </w:rPr>
              <w:t>ГАР)</w:t>
            </w:r>
          </w:p>
        </w:tc>
      </w:tr>
    </w:tbl>
    <w:p w14:paraId="71184BE8" w14:textId="77777777" w:rsidR="00A92AAE" w:rsidRPr="00582421" w:rsidRDefault="00A92AAE" w:rsidP="008160E4">
      <w:pPr>
        <w:spacing w:line="360" w:lineRule="auto"/>
        <w:ind w:firstLine="0"/>
      </w:pPr>
    </w:p>
    <w:p w14:paraId="41985409" w14:textId="534F67C1" w:rsidR="008764B8" w:rsidRPr="00582421" w:rsidRDefault="008764B8" w:rsidP="008160E4">
      <w:pPr>
        <w:pStyle w:val="1a"/>
        <w:spacing w:line="360" w:lineRule="auto"/>
        <w:rPr>
          <w:rFonts w:ascii="Times New Roman" w:hAnsi="Times New Roman"/>
          <w:szCs w:val="24"/>
        </w:rPr>
      </w:pPr>
      <w:bookmarkStart w:id="57" w:name="_Toc80638611"/>
      <w:bookmarkStart w:id="58" w:name="_Toc87353631"/>
      <w:bookmarkStart w:id="59" w:name="_Ref120375511"/>
      <w:bookmarkStart w:id="60" w:name="_Ref120375514"/>
      <w:bookmarkStart w:id="61" w:name="_Toc127349746"/>
      <w:r w:rsidRPr="00582421">
        <w:rPr>
          <w:rFonts w:ascii="Times New Roman" w:hAnsi="Times New Roman"/>
          <w:szCs w:val="24"/>
        </w:rPr>
        <w:lastRenderedPageBreak/>
        <w:t>Описание подсистем</w:t>
      </w:r>
      <w:bookmarkEnd w:id="57"/>
      <w:bookmarkEnd w:id="58"/>
      <w:bookmarkEnd w:id="59"/>
      <w:bookmarkEnd w:id="60"/>
      <w:bookmarkEnd w:id="61"/>
    </w:p>
    <w:p w14:paraId="1E967FE3" w14:textId="699C2F5B" w:rsidR="007C3D9E" w:rsidRPr="00582421" w:rsidRDefault="007C3D9E" w:rsidP="008160E4">
      <w:pPr>
        <w:pStyle w:val="2d"/>
        <w:spacing w:line="360" w:lineRule="auto"/>
        <w:rPr>
          <w:rFonts w:ascii="Times New Roman" w:hAnsi="Times New Roman"/>
          <w:szCs w:val="24"/>
        </w:rPr>
      </w:pPr>
      <w:bookmarkStart w:id="62" w:name="_Toc127349747"/>
      <w:r w:rsidRPr="00582421">
        <w:rPr>
          <w:rFonts w:ascii="Times New Roman" w:hAnsi="Times New Roman"/>
          <w:szCs w:val="24"/>
        </w:rPr>
        <w:t>Подсистема централизованного управления НСИ</w:t>
      </w:r>
      <w:bookmarkEnd w:id="62"/>
      <w:r w:rsidRPr="00582421">
        <w:rPr>
          <w:rFonts w:ascii="Times New Roman" w:hAnsi="Times New Roman"/>
          <w:szCs w:val="24"/>
        </w:rPr>
        <w:t xml:space="preserve"> </w:t>
      </w:r>
    </w:p>
    <w:p w14:paraId="28E550CD" w14:textId="38C711AE" w:rsidR="00844819" w:rsidRPr="00582421" w:rsidRDefault="00096080" w:rsidP="008160E4">
      <w:pPr>
        <w:pStyle w:val="36"/>
        <w:spacing w:line="360" w:lineRule="auto"/>
        <w:rPr>
          <w:rFonts w:ascii="Times New Roman" w:hAnsi="Times New Roman"/>
        </w:rPr>
      </w:pPr>
      <w:bookmarkStart w:id="63" w:name="_Toc127349748"/>
      <w:r w:rsidRPr="00582421">
        <w:rPr>
          <w:rFonts w:ascii="Times New Roman" w:hAnsi="Times New Roman"/>
        </w:rPr>
        <w:t xml:space="preserve">Структура подсистемы </w:t>
      </w:r>
      <w:r w:rsidR="00844819" w:rsidRPr="00582421">
        <w:rPr>
          <w:rFonts w:ascii="Times New Roman" w:hAnsi="Times New Roman"/>
        </w:rPr>
        <w:t>и назначение ее частей</w:t>
      </w:r>
      <w:bookmarkEnd w:id="63"/>
    </w:p>
    <w:p w14:paraId="7D6E22AB" w14:textId="19862F9D" w:rsidR="008A710C" w:rsidRPr="00582421" w:rsidRDefault="008A710C" w:rsidP="008160E4">
      <w:pPr>
        <w:pStyle w:val="BFTNormal"/>
        <w:spacing w:line="360" w:lineRule="auto"/>
        <w:rPr>
          <w:szCs w:val="24"/>
        </w:rPr>
      </w:pPr>
      <w:r w:rsidRPr="00582421">
        <w:rPr>
          <w:szCs w:val="24"/>
        </w:rPr>
        <w:t xml:space="preserve">Подсистема </w:t>
      </w:r>
      <w:r w:rsidR="009B266A" w:rsidRPr="00582421">
        <w:rPr>
          <w:szCs w:val="24"/>
        </w:rPr>
        <w:t>централизованного управления НСИ</w:t>
      </w:r>
      <w:r w:rsidR="00BD356B" w:rsidRPr="00582421">
        <w:rPr>
          <w:szCs w:val="24"/>
        </w:rPr>
        <w:t xml:space="preserve"> </w:t>
      </w:r>
      <w:r w:rsidR="0086010A">
        <w:rPr>
          <w:szCs w:val="24"/>
        </w:rPr>
        <w:t xml:space="preserve">состоит </w:t>
      </w:r>
      <w:r w:rsidR="00BD356B" w:rsidRPr="00582421">
        <w:rPr>
          <w:szCs w:val="24"/>
        </w:rPr>
        <w:t>из следующих</w:t>
      </w:r>
      <w:r w:rsidR="009B266A" w:rsidRPr="00582421">
        <w:rPr>
          <w:szCs w:val="24"/>
        </w:rPr>
        <w:t xml:space="preserve"> модулей</w:t>
      </w:r>
      <w:r w:rsidRPr="00582421">
        <w:rPr>
          <w:szCs w:val="24"/>
        </w:rPr>
        <w:t>:</w:t>
      </w:r>
    </w:p>
    <w:p w14:paraId="600BEFC4" w14:textId="1EE7035B" w:rsidR="009B266A" w:rsidRPr="00582421" w:rsidRDefault="0083396D" w:rsidP="008160E4">
      <w:pPr>
        <w:pStyle w:val="BFTSpisokmark1"/>
        <w:spacing w:line="360" w:lineRule="auto"/>
        <w:rPr>
          <w:szCs w:val="24"/>
        </w:rPr>
      </w:pPr>
      <w:r w:rsidRPr="00582421">
        <w:rPr>
          <w:szCs w:val="24"/>
        </w:rPr>
        <w:t>м</w:t>
      </w:r>
      <w:r w:rsidR="009B266A" w:rsidRPr="00582421">
        <w:rPr>
          <w:szCs w:val="24"/>
        </w:rPr>
        <w:t>одуль формирования структуры объектов НСИ;</w:t>
      </w:r>
    </w:p>
    <w:p w14:paraId="44FA23CB" w14:textId="1F787AF3" w:rsidR="009B266A" w:rsidRPr="00582421" w:rsidRDefault="0083396D" w:rsidP="008160E4">
      <w:pPr>
        <w:pStyle w:val="BFTSpisokmark1"/>
        <w:spacing w:line="360" w:lineRule="auto"/>
        <w:rPr>
          <w:szCs w:val="24"/>
        </w:rPr>
      </w:pPr>
      <w:r w:rsidRPr="00582421">
        <w:rPr>
          <w:szCs w:val="24"/>
        </w:rPr>
        <w:t>м</w:t>
      </w:r>
      <w:r w:rsidR="009B266A" w:rsidRPr="00582421">
        <w:rPr>
          <w:szCs w:val="24"/>
        </w:rPr>
        <w:t>од</w:t>
      </w:r>
      <w:r w:rsidR="007D126B" w:rsidRPr="00582421">
        <w:rPr>
          <w:szCs w:val="24"/>
        </w:rPr>
        <w:t>уль ведения данных объектов НСИ</w:t>
      </w:r>
      <w:r w:rsidR="009B266A" w:rsidRPr="00582421">
        <w:rPr>
          <w:szCs w:val="24"/>
        </w:rPr>
        <w:t>;</w:t>
      </w:r>
    </w:p>
    <w:p w14:paraId="4B3C0AAC" w14:textId="6C117B4A" w:rsidR="009B266A" w:rsidRPr="00582421" w:rsidRDefault="0083396D" w:rsidP="008160E4">
      <w:pPr>
        <w:pStyle w:val="BFTSpisokmark1"/>
        <w:spacing w:line="360" w:lineRule="auto"/>
        <w:rPr>
          <w:szCs w:val="24"/>
        </w:rPr>
      </w:pPr>
      <w:r w:rsidRPr="00582421">
        <w:rPr>
          <w:szCs w:val="24"/>
        </w:rPr>
        <w:t>м</w:t>
      </w:r>
      <w:r w:rsidR="009B266A" w:rsidRPr="00582421">
        <w:rPr>
          <w:szCs w:val="24"/>
        </w:rPr>
        <w:t>одуль обеспечения версионности объектов НСИ;</w:t>
      </w:r>
    </w:p>
    <w:p w14:paraId="59723FD9" w14:textId="75B3BCDE" w:rsidR="009B266A" w:rsidRPr="00582421" w:rsidRDefault="0083396D" w:rsidP="008160E4">
      <w:pPr>
        <w:pStyle w:val="BFTSpisokmark1"/>
        <w:spacing w:line="360" w:lineRule="auto"/>
        <w:rPr>
          <w:szCs w:val="24"/>
        </w:rPr>
      </w:pPr>
      <w:r w:rsidRPr="00582421">
        <w:rPr>
          <w:szCs w:val="24"/>
        </w:rPr>
        <w:t>м</w:t>
      </w:r>
      <w:r w:rsidR="009B266A" w:rsidRPr="00582421">
        <w:rPr>
          <w:szCs w:val="24"/>
        </w:rPr>
        <w:t>одуль ведения Заявок на изменение НСИ;</w:t>
      </w:r>
    </w:p>
    <w:p w14:paraId="0F086018" w14:textId="0B617B93" w:rsidR="009B266A" w:rsidRPr="00582421" w:rsidRDefault="0083396D" w:rsidP="008160E4">
      <w:pPr>
        <w:pStyle w:val="BFTSpisokmark1"/>
        <w:spacing w:line="360" w:lineRule="auto"/>
        <w:rPr>
          <w:szCs w:val="24"/>
        </w:rPr>
      </w:pPr>
      <w:r w:rsidRPr="00582421">
        <w:rPr>
          <w:szCs w:val="24"/>
        </w:rPr>
        <w:t>м</w:t>
      </w:r>
      <w:r w:rsidR="009B266A" w:rsidRPr="00582421">
        <w:rPr>
          <w:szCs w:val="24"/>
        </w:rPr>
        <w:t>одуль обеспечения юридической значимости Заявок на изменение НСИ;</w:t>
      </w:r>
    </w:p>
    <w:p w14:paraId="4F5B40A6" w14:textId="35CE71AC" w:rsidR="009B266A" w:rsidRPr="00582421" w:rsidRDefault="0083396D" w:rsidP="008160E4">
      <w:pPr>
        <w:pStyle w:val="BFTSpisokmark1"/>
        <w:spacing w:line="360" w:lineRule="auto"/>
        <w:rPr>
          <w:szCs w:val="24"/>
        </w:rPr>
      </w:pPr>
      <w:r w:rsidRPr="00582421">
        <w:rPr>
          <w:szCs w:val="24"/>
        </w:rPr>
        <w:t>м</w:t>
      </w:r>
      <w:r w:rsidR="009B266A" w:rsidRPr="00582421">
        <w:rPr>
          <w:szCs w:val="24"/>
        </w:rPr>
        <w:t xml:space="preserve">одуль </w:t>
      </w:r>
      <w:proofErr w:type="spellStart"/>
      <w:r w:rsidR="009B266A" w:rsidRPr="00582421">
        <w:rPr>
          <w:szCs w:val="24"/>
        </w:rPr>
        <w:t>дедупликации</w:t>
      </w:r>
      <w:proofErr w:type="spellEnd"/>
      <w:r w:rsidR="009B266A" w:rsidRPr="00582421">
        <w:rPr>
          <w:szCs w:val="24"/>
        </w:rPr>
        <w:t xml:space="preserve"> данных НСИ;</w:t>
      </w:r>
    </w:p>
    <w:p w14:paraId="7ACC0887" w14:textId="4BEBA0F6" w:rsidR="009B266A" w:rsidRPr="00582421" w:rsidRDefault="0083396D" w:rsidP="008160E4">
      <w:pPr>
        <w:pStyle w:val="BFTSpisokmark1"/>
        <w:spacing w:line="360" w:lineRule="auto"/>
        <w:rPr>
          <w:szCs w:val="24"/>
        </w:rPr>
      </w:pPr>
      <w:r w:rsidRPr="00582421">
        <w:rPr>
          <w:szCs w:val="24"/>
        </w:rPr>
        <w:t>м</w:t>
      </w:r>
      <w:r w:rsidR="009B266A" w:rsidRPr="00582421">
        <w:rPr>
          <w:szCs w:val="24"/>
        </w:rPr>
        <w:t>одуль ведения эталонных записей реестров</w:t>
      </w:r>
      <w:r w:rsidR="009B266A" w:rsidRPr="00582421">
        <w:rPr>
          <w:szCs w:val="24"/>
        </w:rPr>
        <w:tab/>
        <w:t>;</w:t>
      </w:r>
    </w:p>
    <w:p w14:paraId="00701649" w14:textId="298AD02A" w:rsidR="009B266A" w:rsidRPr="00582421" w:rsidRDefault="0083396D" w:rsidP="008160E4">
      <w:pPr>
        <w:pStyle w:val="BFTSpisokmark1"/>
        <w:spacing w:line="360" w:lineRule="auto"/>
        <w:rPr>
          <w:szCs w:val="24"/>
        </w:rPr>
      </w:pPr>
      <w:r w:rsidRPr="00582421">
        <w:rPr>
          <w:szCs w:val="24"/>
        </w:rPr>
        <w:t>м</w:t>
      </w:r>
      <w:r w:rsidR="009B266A" w:rsidRPr="00582421">
        <w:rPr>
          <w:szCs w:val="24"/>
        </w:rPr>
        <w:t>одуль распространения НСИ;</w:t>
      </w:r>
    </w:p>
    <w:p w14:paraId="6713AFEE" w14:textId="4D60AA15" w:rsidR="009B266A" w:rsidRPr="00582421" w:rsidRDefault="0083396D" w:rsidP="008160E4">
      <w:pPr>
        <w:pStyle w:val="BFTSpisokmark1"/>
        <w:spacing w:line="360" w:lineRule="auto"/>
        <w:rPr>
          <w:szCs w:val="24"/>
        </w:rPr>
      </w:pPr>
      <w:r w:rsidRPr="00582421">
        <w:rPr>
          <w:szCs w:val="24"/>
        </w:rPr>
        <w:t>м</w:t>
      </w:r>
      <w:r w:rsidR="009B266A" w:rsidRPr="00582421">
        <w:rPr>
          <w:szCs w:val="24"/>
        </w:rPr>
        <w:t>одуль формирования отчетов;</w:t>
      </w:r>
    </w:p>
    <w:p w14:paraId="3553F2DD" w14:textId="1069C4C5" w:rsidR="008A710C" w:rsidRPr="00582421" w:rsidRDefault="0083396D" w:rsidP="008160E4">
      <w:pPr>
        <w:pStyle w:val="BFTSpisokmark1"/>
        <w:spacing w:line="360" w:lineRule="auto"/>
        <w:rPr>
          <w:szCs w:val="24"/>
        </w:rPr>
      </w:pPr>
      <w:r w:rsidRPr="00582421">
        <w:rPr>
          <w:szCs w:val="24"/>
        </w:rPr>
        <w:t>м</w:t>
      </w:r>
      <w:r w:rsidR="009B266A" w:rsidRPr="00582421">
        <w:rPr>
          <w:szCs w:val="24"/>
        </w:rPr>
        <w:t>одуль администрирования.</w:t>
      </w:r>
    </w:p>
    <w:p w14:paraId="4BA80A2A" w14:textId="17F10ECB" w:rsidR="009B266A" w:rsidRPr="00582421" w:rsidRDefault="009B266A" w:rsidP="008160E4">
      <w:pPr>
        <w:pStyle w:val="42"/>
        <w:spacing w:line="360" w:lineRule="auto"/>
        <w:rPr>
          <w:rFonts w:ascii="Times New Roman" w:hAnsi="Times New Roman" w:cs="Times New Roman"/>
        </w:rPr>
      </w:pPr>
      <w:r w:rsidRPr="00582421">
        <w:rPr>
          <w:rFonts w:ascii="Times New Roman" w:hAnsi="Times New Roman" w:cs="Times New Roman"/>
        </w:rPr>
        <w:t>Модуль формирования структуры объектов НСИ</w:t>
      </w:r>
    </w:p>
    <w:p w14:paraId="60224C25" w14:textId="44AE6493" w:rsidR="00280FCD" w:rsidRPr="00582421" w:rsidRDefault="00280FCD" w:rsidP="008160E4">
      <w:pPr>
        <w:spacing w:line="360" w:lineRule="auto"/>
        <w:rPr>
          <w:szCs w:val="24"/>
        </w:rPr>
      </w:pPr>
      <w:r w:rsidRPr="00582421">
        <w:rPr>
          <w:rStyle w:val="HMComment"/>
          <w:rFonts w:eastAsia="Calibri"/>
          <w:sz w:val="24"/>
          <w:szCs w:val="24"/>
        </w:rPr>
        <w:t>Модуль формирования структуры объектов предназначен для описания структуры объектов НСИ, настройки формы редактирования и правил проверки атрибутов объектов НСИ и включает следующие функции:</w:t>
      </w:r>
    </w:p>
    <w:p w14:paraId="1ECFFE36" w14:textId="71553F47" w:rsidR="00280FCD" w:rsidRPr="00582421" w:rsidRDefault="0083396D" w:rsidP="008160E4">
      <w:pPr>
        <w:pStyle w:val="BFTSpisokmark1"/>
        <w:spacing w:line="360" w:lineRule="auto"/>
      </w:pPr>
      <w:r w:rsidRPr="00582421">
        <w:t>ф</w:t>
      </w:r>
      <w:r w:rsidR="00280FCD" w:rsidRPr="00582421">
        <w:t>ормирование объектов НСИ с линейной или иерархичной структурой;</w:t>
      </w:r>
    </w:p>
    <w:p w14:paraId="2C581E22" w14:textId="6E698BDD" w:rsidR="00280FCD" w:rsidRPr="00582421" w:rsidRDefault="0083396D" w:rsidP="008160E4">
      <w:pPr>
        <w:pStyle w:val="BFTSpisokmark1"/>
        <w:spacing w:line="360" w:lineRule="auto"/>
      </w:pPr>
      <w:r w:rsidRPr="00582421">
        <w:t>ф</w:t>
      </w:r>
      <w:r w:rsidR="00280FCD" w:rsidRPr="00582421">
        <w:t>ормирование структуры объекта НСИ следующими способами:</w:t>
      </w:r>
    </w:p>
    <w:p w14:paraId="4B88C0E3" w14:textId="01AB43C9" w:rsidR="00280FCD" w:rsidRPr="00582421" w:rsidRDefault="00280FCD" w:rsidP="008160E4">
      <w:pPr>
        <w:pStyle w:val="BFTSpisokmark3"/>
        <w:spacing w:line="360" w:lineRule="auto"/>
      </w:pPr>
      <w:r w:rsidRPr="00582421">
        <w:t xml:space="preserve"> создание структуры </w:t>
      </w:r>
      <w:r w:rsidR="001E7EDC" w:rsidRPr="00582421">
        <w:t>объекта НСИ</w:t>
      </w:r>
      <w:r w:rsidRPr="00582421">
        <w:t xml:space="preserve"> вручную в интерактивном режиме в пользовательском интерфейсе</w:t>
      </w:r>
      <w:r w:rsidR="00681B97" w:rsidRPr="00582421">
        <w:t>;</w:t>
      </w:r>
    </w:p>
    <w:p w14:paraId="585CA9B1" w14:textId="1141A4E4" w:rsidR="00280FCD" w:rsidRPr="00582421" w:rsidRDefault="00280FCD" w:rsidP="008160E4">
      <w:pPr>
        <w:pStyle w:val="BFTSpisokmark3"/>
        <w:spacing w:line="360" w:lineRule="auto"/>
      </w:pPr>
      <w:r w:rsidRPr="00582421">
        <w:t>импо</w:t>
      </w:r>
      <w:proofErr w:type="gramStart"/>
      <w:r w:rsidRPr="00582421">
        <w:t>рт стр</w:t>
      </w:r>
      <w:proofErr w:type="gramEnd"/>
      <w:r w:rsidRPr="00582421">
        <w:t xml:space="preserve">уктуры </w:t>
      </w:r>
      <w:r w:rsidR="001E7EDC" w:rsidRPr="00582421">
        <w:t>объекта НСИ</w:t>
      </w:r>
      <w:r w:rsidRPr="00582421">
        <w:t xml:space="preserve"> из внешней системы методом загрузки структуры объекта НСИ из шаблона формата JSON и XSD</w:t>
      </w:r>
      <w:r w:rsidR="00681B97" w:rsidRPr="00582421">
        <w:t>;</w:t>
      </w:r>
    </w:p>
    <w:p w14:paraId="75E6D459" w14:textId="62278DE7" w:rsidR="00280FCD" w:rsidRPr="00582421" w:rsidRDefault="00280FCD" w:rsidP="008160E4">
      <w:pPr>
        <w:pStyle w:val="BFTSpisokmark3"/>
        <w:spacing w:line="360" w:lineRule="auto"/>
      </w:pPr>
      <w:r w:rsidRPr="00582421">
        <w:t>созданием структуры объекта НСИ на основе файла с данными в формате JSON и XML</w:t>
      </w:r>
      <w:r w:rsidR="0083396D" w:rsidRPr="00582421">
        <w:t>;</w:t>
      </w:r>
    </w:p>
    <w:p w14:paraId="336D4D7F" w14:textId="227BB10F" w:rsidR="00280FCD" w:rsidRPr="00582421" w:rsidRDefault="0083396D" w:rsidP="008160E4">
      <w:pPr>
        <w:pStyle w:val="BFTSpisokmark1"/>
        <w:spacing w:line="360" w:lineRule="auto"/>
        <w:rPr>
          <w:rStyle w:val="HMSpisok12"/>
          <w:rFonts w:ascii="Times New Roman" w:hAnsi="Times New Roman"/>
          <w:sz w:val="24"/>
          <w:szCs w:val="24"/>
        </w:rPr>
      </w:pPr>
      <w:r w:rsidRPr="00582421">
        <w:rPr>
          <w:rStyle w:val="HMSpisok12"/>
          <w:rFonts w:ascii="Times New Roman" w:hAnsi="Times New Roman"/>
          <w:sz w:val="24"/>
          <w:szCs w:val="24"/>
        </w:rPr>
        <w:t>в</w:t>
      </w:r>
      <w:r w:rsidR="00280FCD" w:rsidRPr="00582421">
        <w:rPr>
          <w:rStyle w:val="HMSpisok12"/>
          <w:rFonts w:ascii="Times New Roman" w:hAnsi="Times New Roman"/>
          <w:sz w:val="24"/>
          <w:szCs w:val="24"/>
        </w:rPr>
        <w:t>озможность определения связей с другими объектами НСИ в Системе;</w:t>
      </w:r>
    </w:p>
    <w:p w14:paraId="0342E206" w14:textId="7E4453A1" w:rsidR="00280FCD" w:rsidRPr="00582421" w:rsidRDefault="0083396D" w:rsidP="008160E4">
      <w:pPr>
        <w:pStyle w:val="BFTSpisokmark1"/>
        <w:spacing w:line="360" w:lineRule="auto"/>
      </w:pPr>
      <w:r w:rsidRPr="00582421">
        <w:t>в</w:t>
      </w:r>
      <w:r w:rsidR="00280FCD" w:rsidRPr="00582421">
        <w:t>озможность отображения диаграммы связей объектов НСИ;</w:t>
      </w:r>
    </w:p>
    <w:p w14:paraId="37E5AE56" w14:textId="1E4936C2" w:rsidR="00280FCD" w:rsidRPr="00582421" w:rsidRDefault="0083396D" w:rsidP="008160E4">
      <w:pPr>
        <w:pStyle w:val="BFTSpisokmark1"/>
        <w:spacing w:line="360" w:lineRule="auto"/>
      </w:pPr>
      <w:r w:rsidRPr="00582421">
        <w:t>в</w:t>
      </w:r>
      <w:r w:rsidR="00280FCD" w:rsidRPr="00582421">
        <w:t>озможность ведения паспортов объектов НСИ, включая указание:</w:t>
      </w:r>
    </w:p>
    <w:p w14:paraId="015DEEE4" w14:textId="69EE7662" w:rsidR="00280FCD" w:rsidRPr="00582421" w:rsidRDefault="00681B97" w:rsidP="008160E4">
      <w:pPr>
        <w:pStyle w:val="BFTSpisokmark3"/>
        <w:spacing w:line="360" w:lineRule="auto"/>
      </w:pPr>
      <w:r w:rsidRPr="00582421">
        <w:t>п</w:t>
      </w:r>
      <w:r w:rsidR="00280FCD" w:rsidRPr="00582421">
        <w:t>олного наименования объекта НСИ</w:t>
      </w:r>
      <w:r w:rsidRPr="00582421">
        <w:t>;</w:t>
      </w:r>
    </w:p>
    <w:p w14:paraId="0BA25C8D" w14:textId="4F769895" w:rsidR="00280FCD" w:rsidRPr="00582421" w:rsidRDefault="00681B97" w:rsidP="008160E4">
      <w:pPr>
        <w:pStyle w:val="BFTSpisokmark3"/>
        <w:spacing w:line="360" w:lineRule="auto"/>
      </w:pPr>
      <w:r w:rsidRPr="00582421">
        <w:t>о</w:t>
      </w:r>
      <w:r w:rsidR="00280FCD" w:rsidRPr="00582421">
        <w:t>писания объекта НСИ</w:t>
      </w:r>
      <w:r w:rsidRPr="00582421">
        <w:t>;</w:t>
      </w:r>
    </w:p>
    <w:p w14:paraId="6EC537C8" w14:textId="0A86A690" w:rsidR="00280FCD" w:rsidRPr="00582421" w:rsidRDefault="00681B97" w:rsidP="008160E4">
      <w:pPr>
        <w:pStyle w:val="BFTSpisokmark3"/>
        <w:spacing w:line="360" w:lineRule="auto"/>
      </w:pPr>
      <w:proofErr w:type="gramStart"/>
      <w:r w:rsidRPr="00582421">
        <w:t>о</w:t>
      </w:r>
      <w:r w:rsidR="00280FCD" w:rsidRPr="00582421">
        <w:t>тветственного</w:t>
      </w:r>
      <w:proofErr w:type="gramEnd"/>
      <w:r w:rsidR="00280FCD" w:rsidRPr="00582421">
        <w:t xml:space="preserve"> за объект НСИ</w:t>
      </w:r>
      <w:r w:rsidRPr="00582421">
        <w:t>;</w:t>
      </w:r>
    </w:p>
    <w:p w14:paraId="1EF9DF98" w14:textId="1278032E" w:rsidR="00280FCD" w:rsidRPr="00582421" w:rsidRDefault="00681B97" w:rsidP="008160E4">
      <w:pPr>
        <w:pStyle w:val="BFTSpisokmark3"/>
        <w:spacing w:line="360" w:lineRule="auto"/>
      </w:pPr>
      <w:r w:rsidRPr="00582421">
        <w:lastRenderedPageBreak/>
        <w:t>и</w:t>
      </w:r>
      <w:r w:rsidR="00280FCD" w:rsidRPr="00582421">
        <w:t>сточника обновления для объекта НСИ</w:t>
      </w:r>
      <w:r w:rsidRPr="00582421">
        <w:t>;</w:t>
      </w:r>
    </w:p>
    <w:p w14:paraId="73038389" w14:textId="79C68046" w:rsidR="00280FCD" w:rsidRPr="00582421" w:rsidRDefault="00681B97" w:rsidP="008160E4">
      <w:pPr>
        <w:pStyle w:val="BFTSpisokmark3"/>
        <w:spacing w:line="360" w:lineRule="auto"/>
      </w:pPr>
      <w:r w:rsidRPr="00582421">
        <w:t>н</w:t>
      </w:r>
      <w:r w:rsidR="00280FCD" w:rsidRPr="00582421">
        <w:t>ормативно-правовых актов, регла</w:t>
      </w:r>
      <w:r w:rsidRPr="00582421">
        <w:t>ментирующих ведение объекта НСИ</w:t>
      </w:r>
      <w:r w:rsidR="0083396D" w:rsidRPr="00582421">
        <w:t>;</w:t>
      </w:r>
    </w:p>
    <w:p w14:paraId="68DA1D3F" w14:textId="4F33E86D" w:rsidR="00280FCD" w:rsidRPr="00582421" w:rsidRDefault="0083396D" w:rsidP="008160E4">
      <w:pPr>
        <w:pStyle w:val="BFTSpisokmark1"/>
        <w:spacing w:line="360" w:lineRule="auto"/>
        <w:rPr>
          <w:color w:val="000000"/>
        </w:rPr>
      </w:pPr>
      <w:r w:rsidRPr="00582421">
        <w:t>о</w:t>
      </w:r>
      <w:r w:rsidR="00280FCD" w:rsidRPr="00582421">
        <w:t>пределение параметров для атрибутов объекта Н</w:t>
      </w:r>
      <w:r w:rsidR="00F64A4A" w:rsidRPr="00582421">
        <w:t>СИ и правил проверки атрибутов:</w:t>
      </w:r>
    </w:p>
    <w:p w14:paraId="12A0EB1B" w14:textId="7E4DA705" w:rsidR="00280FCD" w:rsidRPr="00582421" w:rsidRDefault="00280FCD" w:rsidP="008160E4">
      <w:pPr>
        <w:pStyle w:val="BFTSpisokmark3"/>
        <w:spacing w:line="360" w:lineRule="auto"/>
        <w:rPr>
          <w:color w:val="000000"/>
        </w:rPr>
      </w:pPr>
      <w:r w:rsidRPr="00582421">
        <w:t>формат атрибута, включая возможность ведения вложенных объектов и вложенных таблиц</w:t>
      </w:r>
      <w:r w:rsidR="00681B97" w:rsidRPr="00582421">
        <w:t>;</w:t>
      </w:r>
    </w:p>
    <w:p w14:paraId="42682FE5" w14:textId="115995F2" w:rsidR="00280FCD" w:rsidRPr="00582421" w:rsidRDefault="00280FCD" w:rsidP="008160E4">
      <w:pPr>
        <w:pStyle w:val="BFTSpisokmark3"/>
        <w:spacing w:line="360" w:lineRule="auto"/>
        <w:rPr>
          <w:color w:val="000000"/>
        </w:rPr>
      </w:pPr>
      <w:r w:rsidRPr="00582421">
        <w:t>минимальная и максимальная длина атрибута</w:t>
      </w:r>
      <w:r w:rsidR="00681B97" w:rsidRPr="00582421">
        <w:t>;</w:t>
      </w:r>
    </w:p>
    <w:p w14:paraId="320229CD" w14:textId="2C7F362B" w:rsidR="00280FCD" w:rsidRPr="00582421" w:rsidRDefault="00280FCD" w:rsidP="008160E4">
      <w:pPr>
        <w:pStyle w:val="BFTSpisokmark3"/>
        <w:spacing w:line="360" w:lineRule="auto"/>
        <w:rPr>
          <w:color w:val="000000"/>
        </w:rPr>
      </w:pPr>
      <w:r w:rsidRPr="00582421">
        <w:t>всплывающая подсказка для атрибута</w:t>
      </w:r>
      <w:r w:rsidR="00681B97" w:rsidRPr="00582421">
        <w:t>;</w:t>
      </w:r>
    </w:p>
    <w:p w14:paraId="180A6D80" w14:textId="6FA6AC34" w:rsidR="00280FCD" w:rsidRPr="00582421" w:rsidRDefault="00280FCD" w:rsidP="008160E4">
      <w:pPr>
        <w:pStyle w:val="BFTSpisokmark3"/>
        <w:spacing w:line="360" w:lineRule="auto"/>
        <w:rPr>
          <w:color w:val="000000"/>
        </w:rPr>
      </w:pPr>
      <w:r w:rsidRPr="00582421">
        <w:t>правила уникальности значений атрибутов и обязательности их заполнения, значение по умолчанию</w:t>
      </w:r>
      <w:r w:rsidR="00681B97" w:rsidRPr="00582421">
        <w:t>;</w:t>
      </w:r>
    </w:p>
    <w:p w14:paraId="63177AAD" w14:textId="13374E6E" w:rsidR="00280FCD" w:rsidRPr="00582421" w:rsidRDefault="00280FCD" w:rsidP="008160E4">
      <w:pPr>
        <w:pStyle w:val="BFTSpisokmark3"/>
        <w:spacing w:line="360" w:lineRule="auto"/>
        <w:rPr>
          <w:color w:val="000000"/>
        </w:rPr>
      </w:pPr>
      <w:r w:rsidRPr="00582421">
        <w:t>использование масок для атрибута</w:t>
      </w:r>
      <w:r w:rsidR="00681B97" w:rsidRPr="00582421">
        <w:t>;</w:t>
      </w:r>
    </w:p>
    <w:p w14:paraId="16CA1B03" w14:textId="69406E00" w:rsidR="00280FCD" w:rsidRPr="00582421" w:rsidRDefault="00280FCD" w:rsidP="008160E4">
      <w:pPr>
        <w:pStyle w:val="BFTSpisokmark3"/>
        <w:spacing w:line="360" w:lineRule="auto"/>
        <w:rPr>
          <w:color w:val="000000"/>
        </w:rPr>
      </w:pPr>
      <w:r w:rsidRPr="00582421">
        <w:t>задание перечня значений для выбора в атрибуте</w:t>
      </w:r>
      <w:r w:rsidR="00681B97" w:rsidRPr="00582421">
        <w:t>;</w:t>
      </w:r>
    </w:p>
    <w:p w14:paraId="627B0599" w14:textId="15688620" w:rsidR="00280FCD" w:rsidRPr="00582421" w:rsidRDefault="00280FCD" w:rsidP="008160E4">
      <w:pPr>
        <w:pStyle w:val="BFTSpisokmark3"/>
        <w:spacing w:line="360" w:lineRule="auto"/>
        <w:rPr>
          <w:color w:val="000000"/>
        </w:rPr>
      </w:pPr>
      <w:r w:rsidRPr="00582421">
        <w:t>настройка правил проверки заполнения атрибутов, включая возможность использования стандартны</w:t>
      </w:r>
      <w:r w:rsidR="00681B97" w:rsidRPr="00582421">
        <w:t>х правил, настроенных в Системе</w:t>
      </w:r>
      <w:r w:rsidR="0083396D" w:rsidRPr="00582421">
        <w:t>;</w:t>
      </w:r>
    </w:p>
    <w:p w14:paraId="2492B1AD" w14:textId="65EE3C02" w:rsidR="00280FCD" w:rsidRPr="00582421" w:rsidRDefault="0083396D" w:rsidP="008160E4">
      <w:pPr>
        <w:pStyle w:val="BFTSpisokmark1"/>
        <w:spacing w:line="360" w:lineRule="auto"/>
      </w:pPr>
      <w:r w:rsidRPr="00582421">
        <w:t>о</w:t>
      </w:r>
      <w:r w:rsidR="00280FCD" w:rsidRPr="00582421">
        <w:t>пределение параметров отображения записи объекта НСИ, включая порядок расположения атрибутов на форме ввода/просмотра записи</w:t>
      </w:r>
      <w:r w:rsidR="00280FCD" w:rsidRPr="00582421">
        <w:rPr>
          <w:rStyle w:val="HMSpisok12-2"/>
          <w:szCs w:val="24"/>
        </w:rPr>
        <w:t>.</w:t>
      </w:r>
    </w:p>
    <w:p w14:paraId="089AC873" w14:textId="301CBAC1" w:rsidR="009B266A" w:rsidRPr="00582421" w:rsidRDefault="009B266A" w:rsidP="008160E4">
      <w:pPr>
        <w:pStyle w:val="42"/>
        <w:spacing w:line="360" w:lineRule="auto"/>
        <w:rPr>
          <w:rFonts w:ascii="Times New Roman" w:hAnsi="Times New Roman" w:cs="Times New Roman"/>
        </w:rPr>
      </w:pPr>
      <w:r w:rsidRPr="00582421">
        <w:rPr>
          <w:rFonts w:ascii="Times New Roman" w:hAnsi="Times New Roman" w:cs="Times New Roman"/>
        </w:rPr>
        <w:t>Моду</w:t>
      </w:r>
      <w:r w:rsidR="00280FCD" w:rsidRPr="00582421">
        <w:rPr>
          <w:rFonts w:ascii="Times New Roman" w:hAnsi="Times New Roman" w:cs="Times New Roman"/>
        </w:rPr>
        <w:t>ль ведения данных объектов НСИ</w:t>
      </w:r>
    </w:p>
    <w:p w14:paraId="6AF30926" w14:textId="7F811661" w:rsidR="00280FCD" w:rsidRPr="00582421" w:rsidRDefault="00280FCD" w:rsidP="008160E4">
      <w:pPr>
        <w:spacing w:line="360" w:lineRule="auto"/>
        <w:rPr>
          <w:szCs w:val="24"/>
        </w:rPr>
      </w:pPr>
      <w:r w:rsidRPr="00582421">
        <w:rPr>
          <w:rStyle w:val="HMComment"/>
          <w:rFonts w:eastAsia="Calibri"/>
          <w:sz w:val="24"/>
          <w:szCs w:val="24"/>
        </w:rPr>
        <w:t>Модуль ведения данных объектов НСИ предназначен управления данными объектов НСИ (загрузка/создание, просмотр, поиск) и включает следующие функции:</w:t>
      </w:r>
    </w:p>
    <w:p w14:paraId="08B2EC72" w14:textId="16447888" w:rsidR="00280FCD" w:rsidRPr="00582421" w:rsidRDefault="0083396D" w:rsidP="008160E4">
      <w:pPr>
        <w:pStyle w:val="BFTSpisokmark1"/>
        <w:spacing w:line="360" w:lineRule="auto"/>
        <w:rPr>
          <w:rStyle w:val="HMSpisok12"/>
          <w:rFonts w:ascii="Times New Roman" w:hAnsi="Times New Roman"/>
          <w:sz w:val="24"/>
          <w:szCs w:val="24"/>
        </w:rPr>
      </w:pPr>
      <w:r w:rsidRPr="00582421">
        <w:rPr>
          <w:rStyle w:val="HMSpisok12"/>
          <w:rFonts w:ascii="Times New Roman" w:hAnsi="Times New Roman"/>
          <w:sz w:val="24"/>
          <w:szCs w:val="24"/>
        </w:rPr>
        <w:t>з</w:t>
      </w:r>
      <w:r w:rsidR="00280FCD" w:rsidRPr="00582421">
        <w:rPr>
          <w:rStyle w:val="HMSpisok12"/>
          <w:rFonts w:ascii="Times New Roman" w:hAnsi="Times New Roman"/>
          <w:sz w:val="24"/>
          <w:szCs w:val="24"/>
        </w:rPr>
        <w:t>агрузку данных объектов НСИ из внешних систем в формате JSON, XML, XLSX, CSV;</w:t>
      </w:r>
    </w:p>
    <w:p w14:paraId="53258BA2" w14:textId="5BD0C575" w:rsidR="00280FCD" w:rsidRPr="00582421" w:rsidRDefault="0083396D" w:rsidP="008160E4">
      <w:pPr>
        <w:pStyle w:val="BFTSpisokmark1"/>
        <w:spacing w:line="360" w:lineRule="auto"/>
        <w:rPr>
          <w:rStyle w:val="HMSpisok12"/>
          <w:rFonts w:ascii="Times New Roman" w:hAnsi="Times New Roman"/>
          <w:sz w:val="24"/>
          <w:szCs w:val="24"/>
        </w:rPr>
      </w:pPr>
      <w:r w:rsidRPr="00582421">
        <w:rPr>
          <w:rStyle w:val="HMSpisok12"/>
          <w:rFonts w:ascii="Times New Roman" w:hAnsi="Times New Roman"/>
          <w:sz w:val="24"/>
          <w:szCs w:val="24"/>
        </w:rPr>
        <w:t>з</w:t>
      </w:r>
      <w:r w:rsidR="00280FCD" w:rsidRPr="00582421">
        <w:rPr>
          <w:rStyle w:val="HMSpisok12"/>
          <w:rFonts w:ascii="Times New Roman" w:hAnsi="Times New Roman"/>
          <w:sz w:val="24"/>
          <w:szCs w:val="24"/>
        </w:rPr>
        <w:t>агрузка данных в формате JSON с созданием структуры объекта НСИ;</w:t>
      </w:r>
    </w:p>
    <w:p w14:paraId="626AA4DC" w14:textId="7334015A" w:rsidR="00280FCD" w:rsidRPr="00582421" w:rsidRDefault="0083396D" w:rsidP="008160E4">
      <w:pPr>
        <w:pStyle w:val="BFTSpisokmark1"/>
        <w:spacing w:line="360" w:lineRule="auto"/>
        <w:rPr>
          <w:rStyle w:val="HMSpisok12"/>
          <w:rFonts w:ascii="Times New Roman" w:hAnsi="Times New Roman"/>
          <w:sz w:val="24"/>
          <w:szCs w:val="24"/>
        </w:rPr>
      </w:pPr>
      <w:r w:rsidRPr="00582421">
        <w:rPr>
          <w:rStyle w:val="HMSpisok12"/>
          <w:rFonts w:ascii="Times New Roman" w:hAnsi="Times New Roman"/>
          <w:sz w:val="24"/>
          <w:szCs w:val="24"/>
        </w:rPr>
        <w:t>в</w:t>
      </w:r>
      <w:r w:rsidR="00280FCD" w:rsidRPr="00582421">
        <w:rPr>
          <w:rStyle w:val="HMSpisok12"/>
          <w:rFonts w:ascii="Times New Roman" w:hAnsi="Times New Roman"/>
          <w:sz w:val="24"/>
          <w:szCs w:val="24"/>
        </w:rPr>
        <w:t>ведение (добавление, изменение, удаление) данных объектов НСИ в интерактивном ручном режиме в пользовательском интерфейсе Системы;</w:t>
      </w:r>
    </w:p>
    <w:p w14:paraId="3043720D" w14:textId="2D24D075" w:rsidR="00280FCD" w:rsidRPr="00582421" w:rsidRDefault="0083396D" w:rsidP="008160E4">
      <w:pPr>
        <w:pStyle w:val="BFTSpisokmark1"/>
        <w:spacing w:line="360" w:lineRule="auto"/>
        <w:rPr>
          <w:rStyle w:val="HMSpisok12"/>
          <w:rFonts w:ascii="Times New Roman" w:hAnsi="Times New Roman"/>
          <w:sz w:val="24"/>
          <w:szCs w:val="24"/>
        </w:rPr>
      </w:pPr>
      <w:r w:rsidRPr="00582421">
        <w:rPr>
          <w:rStyle w:val="HMSpisok12"/>
          <w:rFonts w:ascii="Times New Roman" w:hAnsi="Times New Roman"/>
          <w:sz w:val="24"/>
          <w:szCs w:val="24"/>
        </w:rPr>
        <w:t>д</w:t>
      </w:r>
      <w:r w:rsidR="00280FCD" w:rsidRPr="00582421">
        <w:rPr>
          <w:rStyle w:val="HMSpisok12"/>
          <w:rFonts w:ascii="Times New Roman" w:hAnsi="Times New Roman"/>
          <w:sz w:val="24"/>
          <w:szCs w:val="24"/>
        </w:rPr>
        <w:t>обавление, изменение данных объектов НСИ в автоматическом режиме при использовании соответствующих методов API;</w:t>
      </w:r>
    </w:p>
    <w:p w14:paraId="267B264E" w14:textId="785DEE98" w:rsidR="00280FCD" w:rsidRPr="00582421" w:rsidRDefault="0083396D" w:rsidP="008160E4">
      <w:pPr>
        <w:pStyle w:val="BFTSpisokmark1"/>
        <w:spacing w:line="360" w:lineRule="auto"/>
        <w:rPr>
          <w:rStyle w:val="HMSpisok12-2"/>
          <w:szCs w:val="24"/>
        </w:rPr>
      </w:pPr>
      <w:r w:rsidRPr="00582421">
        <w:rPr>
          <w:rStyle w:val="HMSpisok12-2"/>
          <w:szCs w:val="24"/>
        </w:rPr>
        <w:t>а</w:t>
      </w:r>
      <w:r w:rsidR="00280FCD" w:rsidRPr="00582421">
        <w:rPr>
          <w:rStyle w:val="HMSpisok12-2"/>
          <w:szCs w:val="24"/>
        </w:rPr>
        <w:t>втоматическая проверка данных согласно правилам, определенным для атрибутов экземпляров объектов НСИ;</w:t>
      </w:r>
    </w:p>
    <w:p w14:paraId="5D79400C" w14:textId="4697321B" w:rsidR="00280FCD" w:rsidRPr="00582421" w:rsidRDefault="0083396D" w:rsidP="008160E4">
      <w:pPr>
        <w:pStyle w:val="BFTSpisokmark1"/>
        <w:spacing w:line="360" w:lineRule="auto"/>
        <w:rPr>
          <w:rStyle w:val="HMSpisok12-2"/>
          <w:szCs w:val="24"/>
        </w:rPr>
      </w:pPr>
      <w:r w:rsidRPr="00582421">
        <w:rPr>
          <w:rStyle w:val="HMSpisok12-2"/>
          <w:szCs w:val="24"/>
        </w:rPr>
        <w:t>п</w:t>
      </w:r>
      <w:r w:rsidR="00280FCD" w:rsidRPr="00582421">
        <w:rPr>
          <w:rStyle w:val="HMSpisok12-2"/>
          <w:szCs w:val="24"/>
        </w:rPr>
        <w:t xml:space="preserve">оддержка жизненного цикла объекта НСИ и соответствующей статусной модели: начальное решение, </w:t>
      </w:r>
      <w:proofErr w:type="gramStart"/>
      <w:r w:rsidR="00280FCD" w:rsidRPr="00582421">
        <w:rPr>
          <w:rStyle w:val="HMSpisok12-2"/>
          <w:szCs w:val="24"/>
        </w:rPr>
        <w:t>эталонный</w:t>
      </w:r>
      <w:proofErr w:type="gramEnd"/>
      <w:r w:rsidR="00280FCD" w:rsidRPr="00582421">
        <w:rPr>
          <w:rStyle w:val="HMSpisok12-2"/>
          <w:szCs w:val="24"/>
        </w:rPr>
        <w:t>, архивный;</w:t>
      </w:r>
    </w:p>
    <w:p w14:paraId="0F9AF1AA" w14:textId="316A1D70" w:rsidR="00280FCD" w:rsidRPr="00582421" w:rsidRDefault="0083396D" w:rsidP="008160E4">
      <w:pPr>
        <w:pStyle w:val="BFTSpisokmark1"/>
        <w:spacing w:line="360" w:lineRule="auto"/>
      </w:pPr>
      <w:r w:rsidRPr="00582421">
        <w:t>п</w:t>
      </w:r>
      <w:r w:rsidR="00280FCD" w:rsidRPr="00582421">
        <w:t>убликация объектов НСИ для доступа к ним внешних пользователей;</w:t>
      </w:r>
    </w:p>
    <w:p w14:paraId="4635D06A" w14:textId="4EF80D2E" w:rsidR="00280FCD" w:rsidRPr="00582421" w:rsidRDefault="0083396D" w:rsidP="008160E4">
      <w:pPr>
        <w:pStyle w:val="BFTSpisokmark1"/>
        <w:spacing w:line="360" w:lineRule="auto"/>
        <w:rPr>
          <w:rStyle w:val="HMSpisok12"/>
          <w:rFonts w:ascii="Times New Roman" w:hAnsi="Times New Roman"/>
          <w:sz w:val="24"/>
          <w:szCs w:val="24"/>
        </w:rPr>
      </w:pPr>
      <w:r w:rsidRPr="00582421">
        <w:rPr>
          <w:rStyle w:val="HMSpisok12"/>
          <w:rFonts w:ascii="Times New Roman" w:hAnsi="Times New Roman"/>
          <w:sz w:val="24"/>
          <w:szCs w:val="24"/>
        </w:rPr>
        <w:t>в</w:t>
      </w:r>
      <w:r w:rsidR="00280FCD" w:rsidRPr="00582421">
        <w:rPr>
          <w:rStyle w:val="HMSpisok12"/>
          <w:rFonts w:ascii="Times New Roman" w:hAnsi="Times New Roman"/>
          <w:sz w:val="24"/>
          <w:szCs w:val="24"/>
        </w:rPr>
        <w:t>едение перечня внешних систем – агентов поставщиков НСИ;</w:t>
      </w:r>
    </w:p>
    <w:p w14:paraId="19893B31" w14:textId="1D1E8018" w:rsidR="00280FCD" w:rsidRPr="00582421" w:rsidRDefault="0083396D" w:rsidP="008160E4">
      <w:pPr>
        <w:pStyle w:val="BFTSpisokmark1"/>
        <w:spacing w:line="360" w:lineRule="auto"/>
        <w:rPr>
          <w:rStyle w:val="HMSpisok12-2"/>
          <w:szCs w:val="24"/>
        </w:rPr>
      </w:pPr>
      <w:r w:rsidRPr="00582421">
        <w:rPr>
          <w:rStyle w:val="HMSpisok12-2"/>
          <w:szCs w:val="24"/>
        </w:rPr>
        <w:lastRenderedPageBreak/>
        <w:t>о</w:t>
      </w:r>
      <w:r w:rsidR="00280FCD" w:rsidRPr="00582421">
        <w:rPr>
          <w:rStyle w:val="HMSpisok12-2"/>
          <w:szCs w:val="24"/>
        </w:rPr>
        <w:t>пределение перечня объектов НСИ Системы, связанных с внешней системой, с установлением для каждого объекта НСИ типа доверия и синхронизации по отношению к внешней системе;</w:t>
      </w:r>
    </w:p>
    <w:p w14:paraId="40B0819F" w14:textId="3624DF27" w:rsidR="00280FCD" w:rsidRPr="00582421" w:rsidRDefault="0083396D" w:rsidP="008160E4">
      <w:pPr>
        <w:pStyle w:val="BFTSpisokmark1"/>
        <w:spacing w:line="360" w:lineRule="auto"/>
        <w:rPr>
          <w:rStyle w:val="HMSpisok12"/>
          <w:rFonts w:ascii="Times New Roman" w:hAnsi="Times New Roman"/>
          <w:sz w:val="24"/>
          <w:szCs w:val="24"/>
        </w:rPr>
      </w:pPr>
      <w:r w:rsidRPr="00582421">
        <w:rPr>
          <w:rStyle w:val="HMSpisok12"/>
          <w:rFonts w:ascii="Times New Roman" w:hAnsi="Times New Roman"/>
          <w:sz w:val="24"/>
          <w:szCs w:val="24"/>
        </w:rPr>
        <w:t>п</w:t>
      </w:r>
      <w:r w:rsidR="00280FCD" w:rsidRPr="00582421">
        <w:rPr>
          <w:rStyle w:val="HMSpisok12"/>
          <w:rFonts w:ascii="Times New Roman" w:hAnsi="Times New Roman"/>
          <w:sz w:val="24"/>
          <w:szCs w:val="24"/>
        </w:rPr>
        <w:t>оддержка файлового обмена с внешними системами с возможностью:</w:t>
      </w:r>
    </w:p>
    <w:p w14:paraId="4E697ACA" w14:textId="77777777" w:rsidR="00280FCD" w:rsidRPr="00582421" w:rsidRDefault="00280FCD" w:rsidP="008160E4">
      <w:pPr>
        <w:pStyle w:val="BFTSpisokmark3"/>
        <w:spacing w:line="360" w:lineRule="auto"/>
      </w:pPr>
      <w:r w:rsidRPr="00582421">
        <w:rPr>
          <w:rStyle w:val="HMSpisok12-2"/>
          <w:szCs w:val="24"/>
        </w:rPr>
        <w:t>преобразования файлов формата данных из внешних систем в формат Системы,</w:t>
      </w:r>
    </w:p>
    <w:p w14:paraId="3F9882E8" w14:textId="1D0FB1E7" w:rsidR="00280FCD" w:rsidRPr="00582421" w:rsidRDefault="00280FCD" w:rsidP="008160E4">
      <w:pPr>
        <w:pStyle w:val="BFTSpisokmark3"/>
        <w:spacing w:line="360" w:lineRule="auto"/>
      </w:pPr>
      <w:r w:rsidRPr="00582421">
        <w:rPr>
          <w:rStyle w:val="HMSpisok12-2"/>
          <w:szCs w:val="24"/>
        </w:rPr>
        <w:t>определения правил проверки удачного/неудачного преобразования файлов данных в Системе</w:t>
      </w:r>
      <w:r w:rsidR="00681B97" w:rsidRPr="00582421">
        <w:rPr>
          <w:rStyle w:val="HMSpisok12-2"/>
          <w:szCs w:val="24"/>
        </w:rPr>
        <w:t>;</w:t>
      </w:r>
    </w:p>
    <w:p w14:paraId="58E2CADB" w14:textId="4BE996C0" w:rsidR="00280FCD" w:rsidRPr="00582421" w:rsidRDefault="00280FCD" w:rsidP="008160E4">
      <w:pPr>
        <w:pStyle w:val="BFTSpisokmark3"/>
        <w:spacing w:line="360" w:lineRule="auto"/>
        <w:rPr>
          <w:rStyle w:val="HMSpisok12-2"/>
          <w:szCs w:val="24"/>
        </w:rPr>
      </w:pPr>
      <w:r w:rsidRPr="00582421">
        <w:rPr>
          <w:rStyle w:val="HMSpisok12-2"/>
          <w:szCs w:val="24"/>
        </w:rPr>
        <w:t>информирование об итогах преобразования и загрузки файлов с данными в Систему</w:t>
      </w:r>
      <w:r w:rsidR="00681B97" w:rsidRPr="00582421">
        <w:rPr>
          <w:rStyle w:val="HMSpisok12-2"/>
          <w:szCs w:val="24"/>
        </w:rPr>
        <w:t>;</w:t>
      </w:r>
    </w:p>
    <w:p w14:paraId="0F8D25D4" w14:textId="3F91AB1E" w:rsidR="00280FCD" w:rsidRPr="00582421" w:rsidRDefault="00280FCD" w:rsidP="008160E4">
      <w:pPr>
        <w:pStyle w:val="BFTSpisokmark3"/>
        <w:spacing w:line="360" w:lineRule="auto"/>
        <w:rPr>
          <w:rStyle w:val="HMSpisok12-2"/>
          <w:szCs w:val="24"/>
        </w:rPr>
      </w:pPr>
      <w:r w:rsidRPr="00582421">
        <w:rPr>
          <w:rStyle w:val="HMSpisok12-2"/>
          <w:szCs w:val="24"/>
        </w:rPr>
        <w:t>автоматического формир</w:t>
      </w:r>
      <w:r w:rsidR="00681B97" w:rsidRPr="00582421">
        <w:rPr>
          <w:rStyle w:val="HMSpisok12-2"/>
          <w:szCs w:val="24"/>
        </w:rPr>
        <w:t>ования Заявки на изменение НСИ</w:t>
      </w:r>
      <w:r w:rsidR="0083396D" w:rsidRPr="00582421">
        <w:rPr>
          <w:rStyle w:val="HMSpisok12-2"/>
          <w:szCs w:val="24"/>
        </w:rPr>
        <w:t>;</w:t>
      </w:r>
    </w:p>
    <w:p w14:paraId="34F0E991" w14:textId="525E7078" w:rsidR="00280FCD" w:rsidRPr="00582421" w:rsidRDefault="0083396D" w:rsidP="008160E4">
      <w:pPr>
        <w:pStyle w:val="BFTSpisokmark1"/>
        <w:spacing w:line="360" w:lineRule="auto"/>
      </w:pPr>
      <w:r w:rsidRPr="00582421">
        <w:t>п</w:t>
      </w:r>
      <w:r w:rsidR="00280FCD" w:rsidRPr="00582421">
        <w:t>росмотр содержимого объектов НСИ с поддержкой следующих видов просмотра:</w:t>
      </w:r>
    </w:p>
    <w:p w14:paraId="193D3852" w14:textId="77777777" w:rsidR="00280FCD" w:rsidRPr="00582421" w:rsidRDefault="00280FCD" w:rsidP="008160E4">
      <w:pPr>
        <w:pStyle w:val="BFTSpisokmark3"/>
        <w:spacing w:line="360" w:lineRule="auto"/>
      </w:pPr>
      <w:r w:rsidRPr="00582421">
        <w:t xml:space="preserve"> подробный вид – отображение полного содержимого записи в форме просмотра,</w:t>
      </w:r>
    </w:p>
    <w:p w14:paraId="5CA650B1" w14:textId="0C0D8BE1" w:rsidR="00280FCD" w:rsidRPr="00582421" w:rsidRDefault="00280FCD" w:rsidP="008160E4">
      <w:pPr>
        <w:pStyle w:val="BFTSpisokmark3"/>
        <w:spacing w:line="360" w:lineRule="auto"/>
      </w:pPr>
      <w:r w:rsidRPr="00582421">
        <w:t xml:space="preserve">табличный вид - отображение записей в табличном представлении с возможностью настройки отображаемых полей, </w:t>
      </w:r>
      <w:r w:rsidR="00681B97" w:rsidRPr="00582421">
        <w:t>сортировки и фильтрации записей</w:t>
      </w:r>
      <w:r w:rsidR="0083396D" w:rsidRPr="00582421">
        <w:t>;</w:t>
      </w:r>
    </w:p>
    <w:p w14:paraId="73728B43" w14:textId="7EBBF9DF" w:rsidR="00280FCD" w:rsidRPr="00582421" w:rsidRDefault="0083396D" w:rsidP="008160E4">
      <w:pPr>
        <w:pStyle w:val="BFTSpisokmark1"/>
        <w:spacing w:line="360" w:lineRule="auto"/>
      </w:pPr>
      <w:r w:rsidRPr="00582421">
        <w:t>к</w:t>
      </w:r>
      <w:r w:rsidR="00280FCD" w:rsidRPr="00582421">
        <w:t>онтекстный поиск данных по содержимому всех атрибутов объекта НСИ;</w:t>
      </w:r>
    </w:p>
    <w:p w14:paraId="0C5577F0" w14:textId="0C6DD6A0" w:rsidR="00280FCD" w:rsidRPr="00582421" w:rsidRDefault="0083396D" w:rsidP="008160E4">
      <w:pPr>
        <w:pStyle w:val="BFTSpisokmark1"/>
        <w:spacing w:line="360" w:lineRule="auto"/>
      </w:pPr>
      <w:r w:rsidRPr="00582421">
        <w:rPr>
          <w:rStyle w:val="HMSpisok12"/>
          <w:rFonts w:ascii="Times New Roman" w:hAnsi="Times New Roman"/>
          <w:sz w:val="24"/>
          <w:szCs w:val="24"/>
        </w:rPr>
        <w:t>п</w:t>
      </w:r>
      <w:r w:rsidR="00280FCD" w:rsidRPr="00582421">
        <w:rPr>
          <w:rStyle w:val="HMSpisok12"/>
          <w:rFonts w:ascii="Times New Roman" w:hAnsi="Times New Roman"/>
          <w:sz w:val="24"/>
          <w:szCs w:val="24"/>
        </w:rPr>
        <w:t xml:space="preserve">оиск и фильтрация данных объекта НСИ </w:t>
      </w:r>
      <w:r w:rsidR="00280FCD" w:rsidRPr="00582421">
        <w:t>по атрибутам или по ветке иерархического справочника</w:t>
      </w:r>
      <w:r w:rsidR="00681B97" w:rsidRPr="00582421">
        <w:t>;</w:t>
      </w:r>
    </w:p>
    <w:p w14:paraId="45E6E98F" w14:textId="6CCF8047" w:rsidR="00280FCD" w:rsidRPr="00582421" w:rsidRDefault="0083396D" w:rsidP="008160E4">
      <w:pPr>
        <w:pStyle w:val="BFTSpisokmark1"/>
        <w:spacing w:line="360" w:lineRule="auto"/>
      </w:pPr>
      <w:r w:rsidRPr="00582421">
        <w:t>к</w:t>
      </w:r>
      <w:r w:rsidR="00280FCD" w:rsidRPr="00582421">
        <w:t>онтекстный поиск с учетом морфологии русского языка по данным всех объектов НСИ, включая:</w:t>
      </w:r>
    </w:p>
    <w:p w14:paraId="469AF5B4" w14:textId="2DA2A503" w:rsidR="00280FCD" w:rsidRPr="00582421" w:rsidRDefault="00681B97" w:rsidP="008160E4">
      <w:pPr>
        <w:pStyle w:val="BFTSpisokmark3"/>
        <w:spacing w:line="360" w:lineRule="auto"/>
      </w:pPr>
      <w:r w:rsidRPr="00582421">
        <w:t>г</w:t>
      </w:r>
      <w:r w:rsidR="00280FCD" w:rsidRPr="00582421">
        <w:t>лобальный контекстный поиск по данным всех объектов НСИ;</w:t>
      </w:r>
    </w:p>
    <w:p w14:paraId="41D0E3AA" w14:textId="6B6D09A8" w:rsidR="00280FCD" w:rsidRPr="00582421" w:rsidRDefault="00681B97" w:rsidP="008160E4">
      <w:pPr>
        <w:pStyle w:val="BFTSpisokmark3"/>
        <w:spacing w:line="360" w:lineRule="auto"/>
      </w:pPr>
      <w:r w:rsidRPr="00582421">
        <w:t>п</w:t>
      </w:r>
      <w:r w:rsidR="00280FCD" w:rsidRPr="00582421">
        <w:t>оиск с учетом морфологии русского языка;</w:t>
      </w:r>
    </w:p>
    <w:p w14:paraId="05BAD278" w14:textId="30706A4E" w:rsidR="00280FCD" w:rsidRPr="00582421" w:rsidRDefault="00681B97" w:rsidP="008160E4">
      <w:pPr>
        <w:pStyle w:val="BFTSpisokmark3"/>
        <w:spacing w:line="360" w:lineRule="auto"/>
      </w:pPr>
      <w:r w:rsidRPr="00582421">
        <w:t>о</w:t>
      </w:r>
      <w:r w:rsidR="00280FCD" w:rsidRPr="00582421">
        <w:t>тображение результатов поиска с выделением искомой словоформы по найденным записям объектов НСИ;</w:t>
      </w:r>
    </w:p>
    <w:p w14:paraId="6B28F3AC" w14:textId="2F72C066" w:rsidR="00280FCD" w:rsidRPr="00582421" w:rsidRDefault="00681B97" w:rsidP="008160E4">
      <w:pPr>
        <w:pStyle w:val="BFTSpisokmark3"/>
        <w:spacing w:line="360" w:lineRule="auto"/>
      </w:pPr>
      <w:r w:rsidRPr="00582421">
        <w:t>п</w:t>
      </w:r>
      <w:r w:rsidR="00280FCD" w:rsidRPr="00582421">
        <w:t>ереход к записи объекта НСИ из результатов поиска.</w:t>
      </w:r>
    </w:p>
    <w:p w14:paraId="3508996D" w14:textId="59354F56" w:rsidR="009B266A" w:rsidRPr="00582421" w:rsidRDefault="009B266A" w:rsidP="008160E4">
      <w:pPr>
        <w:pStyle w:val="42"/>
        <w:spacing w:line="360" w:lineRule="auto"/>
        <w:rPr>
          <w:rFonts w:ascii="Times New Roman" w:hAnsi="Times New Roman" w:cs="Times New Roman"/>
        </w:rPr>
      </w:pPr>
      <w:r w:rsidRPr="00582421">
        <w:rPr>
          <w:rFonts w:ascii="Times New Roman" w:hAnsi="Times New Roman" w:cs="Times New Roman"/>
        </w:rPr>
        <w:t>Модуль обеспечения версионности объектов НСИ</w:t>
      </w:r>
    </w:p>
    <w:p w14:paraId="57184D7E" w14:textId="6F7920EC" w:rsidR="00280FCD" w:rsidRPr="00582421" w:rsidRDefault="00280FCD" w:rsidP="008160E4">
      <w:pPr>
        <w:spacing w:line="360" w:lineRule="auto"/>
        <w:rPr>
          <w:szCs w:val="24"/>
        </w:rPr>
      </w:pPr>
      <w:r w:rsidRPr="00582421">
        <w:rPr>
          <w:rStyle w:val="HMComment"/>
          <w:rFonts w:eastAsia="Calibri"/>
          <w:sz w:val="24"/>
          <w:szCs w:val="24"/>
        </w:rPr>
        <w:t>Модуль обеспечения версионности объектов НСИ предназначен для обеспечения версионности как данных (на уровне записей), так и структуры объектов НСИ и включает следующие функции:</w:t>
      </w:r>
    </w:p>
    <w:p w14:paraId="5A61BA02" w14:textId="14F0E4C4" w:rsidR="00280FCD" w:rsidRPr="00582421" w:rsidRDefault="0083396D" w:rsidP="008160E4">
      <w:pPr>
        <w:pStyle w:val="BFTSpisokmark1"/>
        <w:spacing w:line="360" w:lineRule="auto"/>
      </w:pPr>
      <w:proofErr w:type="spellStart"/>
      <w:r w:rsidRPr="00582421">
        <w:rPr>
          <w:rStyle w:val="HMSpisok12"/>
          <w:rFonts w:ascii="Times New Roman" w:hAnsi="Times New Roman"/>
          <w:sz w:val="24"/>
          <w:szCs w:val="24"/>
        </w:rPr>
        <w:t>в</w:t>
      </w:r>
      <w:r w:rsidR="00280FCD" w:rsidRPr="00582421">
        <w:rPr>
          <w:rStyle w:val="HMSpisok12"/>
          <w:rFonts w:ascii="Times New Roman" w:hAnsi="Times New Roman"/>
          <w:sz w:val="24"/>
          <w:szCs w:val="24"/>
        </w:rPr>
        <w:t>ерсионное</w:t>
      </w:r>
      <w:proofErr w:type="spellEnd"/>
      <w:r w:rsidR="00280FCD" w:rsidRPr="00582421">
        <w:rPr>
          <w:rStyle w:val="HMSpisok12"/>
          <w:rFonts w:ascii="Times New Roman" w:hAnsi="Times New Roman"/>
          <w:sz w:val="24"/>
          <w:szCs w:val="24"/>
        </w:rPr>
        <w:t xml:space="preserve"> хранение экземпляров объектов НСИ, включая:</w:t>
      </w:r>
    </w:p>
    <w:p w14:paraId="7229BEDB" w14:textId="5763BE5C" w:rsidR="00280FCD" w:rsidRPr="00582421" w:rsidRDefault="00280FCD" w:rsidP="008160E4">
      <w:pPr>
        <w:pStyle w:val="BFTSpisokmark3"/>
        <w:spacing w:line="360" w:lineRule="auto"/>
        <w:rPr>
          <w:rStyle w:val="HMSpisok12-2"/>
          <w:szCs w:val="24"/>
        </w:rPr>
      </w:pPr>
      <w:r w:rsidRPr="00582421">
        <w:rPr>
          <w:rStyle w:val="HMSpisok12-2"/>
          <w:szCs w:val="24"/>
        </w:rPr>
        <w:lastRenderedPageBreak/>
        <w:t>наличие информации о периоде действия, дате и времени изменения данных для каждой записи экземпляра (записи) объекта НСИ</w:t>
      </w:r>
      <w:r w:rsidR="00681B97" w:rsidRPr="00582421">
        <w:rPr>
          <w:rStyle w:val="HMSpisok12-2"/>
          <w:szCs w:val="24"/>
        </w:rPr>
        <w:t>;</w:t>
      </w:r>
    </w:p>
    <w:p w14:paraId="468BD97C" w14:textId="69756D8E" w:rsidR="00280FCD" w:rsidRPr="00582421" w:rsidRDefault="00280FCD" w:rsidP="008160E4">
      <w:pPr>
        <w:pStyle w:val="BFTSpisokmark3"/>
        <w:spacing w:line="360" w:lineRule="auto"/>
      </w:pPr>
      <w:r w:rsidRPr="00582421">
        <w:rPr>
          <w:rStyle w:val="HMSpisok12-2"/>
          <w:szCs w:val="24"/>
        </w:rPr>
        <w:t>хранение версий экземпляров (записей) объектов НСИ с информацией о номере версии, дате и времени изменения</w:t>
      </w:r>
      <w:r w:rsidR="00681B97" w:rsidRPr="00582421">
        <w:rPr>
          <w:rStyle w:val="HMSpisok12-2"/>
          <w:szCs w:val="24"/>
        </w:rPr>
        <w:t>;</w:t>
      </w:r>
    </w:p>
    <w:p w14:paraId="7E234289" w14:textId="7884DD62" w:rsidR="00280FCD" w:rsidRPr="00582421" w:rsidRDefault="00280FCD" w:rsidP="008160E4">
      <w:pPr>
        <w:pStyle w:val="BFTSpisokmark3"/>
        <w:spacing w:line="360" w:lineRule="auto"/>
      </w:pPr>
      <w:r w:rsidRPr="00582421">
        <w:rPr>
          <w:rStyle w:val="HMSpisok12-2"/>
          <w:szCs w:val="24"/>
        </w:rPr>
        <w:t>просмотр состояния экземпляров (записей) объектов НСИ на определенную дату и версию справочника</w:t>
      </w:r>
      <w:r w:rsidR="0083396D" w:rsidRPr="00582421">
        <w:rPr>
          <w:rStyle w:val="HMSpisok12-2"/>
          <w:szCs w:val="24"/>
        </w:rPr>
        <w:t>;</w:t>
      </w:r>
    </w:p>
    <w:p w14:paraId="29BC6F77" w14:textId="1C2E02EC" w:rsidR="00280FCD" w:rsidRPr="00582421" w:rsidRDefault="0083396D" w:rsidP="008160E4">
      <w:pPr>
        <w:pStyle w:val="BFTSpisokmark1"/>
        <w:spacing w:line="360" w:lineRule="auto"/>
      </w:pPr>
      <w:r w:rsidRPr="00582421">
        <w:rPr>
          <w:rStyle w:val="HMSpisok12"/>
          <w:rFonts w:ascii="Times New Roman" w:hAnsi="Times New Roman"/>
          <w:sz w:val="24"/>
          <w:szCs w:val="24"/>
        </w:rPr>
        <w:t>х</w:t>
      </w:r>
      <w:r w:rsidR="00280FCD" w:rsidRPr="00582421">
        <w:rPr>
          <w:rStyle w:val="HMSpisok12"/>
          <w:rFonts w:ascii="Times New Roman" w:hAnsi="Times New Roman"/>
          <w:sz w:val="24"/>
          <w:szCs w:val="24"/>
        </w:rPr>
        <w:t>ранение информации об измененных значениях атрибутов для экземпляра объекта НСИ, включая:</w:t>
      </w:r>
    </w:p>
    <w:p w14:paraId="3D0CFF13" w14:textId="59D2821B" w:rsidR="00280FCD" w:rsidRPr="00582421" w:rsidRDefault="00280FCD" w:rsidP="008160E4">
      <w:pPr>
        <w:pStyle w:val="BFTSpisokmark3"/>
        <w:spacing w:line="360" w:lineRule="auto"/>
      </w:pPr>
      <w:r w:rsidRPr="00582421">
        <w:rPr>
          <w:rStyle w:val="HMSpisok12-2"/>
          <w:szCs w:val="24"/>
        </w:rPr>
        <w:t>прежнее, новое значение атрибута экземпляра объекта</w:t>
      </w:r>
      <w:r w:rsidR="00681B97" w:rsidRPr="00582421">
        <w:rPr>
          <w:rStyle w:val="HMSpisok12-2"/>
          <w:szCs w:val="24"/>
        </w:rPr>
        <w:t>;</w:t>
      </w:r>
    </w:p>
    <w:p w14:paraId="36A24363" w14:textId="2C32D733" w:rsidR="00280FCD" w:rsidRPr="00582421" w:rsidRDefault="00280FCD" w:rsidP="008160E4">
      <w:pPr>
        <w:pStyle w:val="BFTSpisokmark3"/>
        <w:spacing w:line="360" w:lineRule="auto"/>
      </w:pPr>
      <w:r w:rsidRPr="00582421">
        <w:rPr>
          <w:rStyle w:val="HMSpisok12-2"/>
          <w:szCs w:val="24"/>
        </w:rPr>
        <w:t>дату и время изменения значения атрибута</w:t>
      </w:r>
      <w:r w:rsidR="0083396D" w:rsidRPr="00582421">
        <w:rPr>
          <w:rStyle w:val="HMSpisok12-2"/>
          <w:szCs w:val="24"/>
        </w:rPr>
        <w:t>;</w:t>
      </w:r>
    </w:p>
    <w:p w14:paraId="09FFEB62" w14:textId="35769399" w:rsidR="00280FCD" w:rsidRPr="00582421" w:rsidRDefault="0083396D" w:rsidP="008160E4">
      <w:pPr>
        <w:pStyle w:val="BFTSpisokmark1"/>
        <w:spacing w:line="360" w:lineRule="auto"/>
      </w:pPr>
      <w:r w:rsidRPr="00582421">
        <w:rPr>
          <w:rStyle w:val="HMSpisok12"/>
          <w:rFonts w:ascii="Times New Roman" w:hAnsi="Times New Roman"/>
          <w:sz w:val="24"/>
          <w:szCs w:val="24"/>
        </w:rPr>
        <w:t>и</w:t>
      </w:r>
      <w:r w:rsidR="00280FCD" w:rsidRPr="00582421">
        <w:rPr>
          <w:rStyle w:val="HMSpisok12"/>
          <w:rFonts w:ascii="Times New Roman" w:hAnsi="Times New Roman"/>
          <w:sz w:val="24"/>
          <w:szCs w:val="24"/>
        </w:rPr>
        <w:t>зменение структуры объекта НСИ с формированием новой версии структуры, включая:</w:t>
      </w:r>
    </w:p>
    <w:p w14:paraId="39F5CDD7" w14:textId="5B2E2825" w:rsidR="00280FCD" w:rsidRPr="00582421" w:rsidRDefault="00280FCD" w:rsidP="008160E4">
      <w:pPr>
        <w:pStyle w:val="BFTSpisokmark3"/>
        <w:spacing w:line="360" w:lineRule="auto"/>
      </w:pPr>
      <w:r w:rsidRPr="00582421">
        <w:rPr>
          <w:rStyle w:val="HMSpisok12-2"/>
          <w:szCs w:val="24"/>
        </w:rPr>
        <w:t>возможность добавления, редактирования, удаления атрибутов объекта НСИ</w:t>
      </w:r>
      <w:r w:rsidR="00681B97" w:rsidRPr="00582421">
        <w:rPr>
          <w:rStyle w:val="HMSpisok12-2"/>
          <w:szCs w:val="24"/>
        </w:rPr>
        <w:t>;</w:t>
      </w:r>
    </w:p>
    <w:p w14:paraId="25E696A3" w14:textId="316F5377" w:rsidR="00280FCD" w:rsidRPr="00582421" w:rsidRDefault="00280FCD" w:rsidP="008160E4">
      <w:pPr>
        <w:pStyle w:val="BFTSpisokmark3"/>
        <w:spacing w:line="360" w:lineRule="auto"/>
        <w:rPr>
          <w:rStyle w:val="HMSpisok12-2"/>
          <w:szCs w:val="24"/>
        </w:rPr>
      </w:pPr>
      <w:r w:rsidRPr="00582421">
        <w:rPr>
          <w:rStyle w:val="HMSpisok12-2"/>
          <w:szCs w:val="24"/>
        </w:rPr>
        <w:t xml:space="preserve">возможность </w:t>
      </w:r>
      <w:proofErr w:type="gramStart"/>
      <w:r w:rsidRPr="00582421">
        <w:rPr>
          <w:rStyle w:val="HMSpisok12-2"/>
          <w:szCs w:val="24"/>
        </w:rPr>
        <w:t>изменения правил проверки атрибута объекта</w:t>
      </w:r>
      <w:proofErr w:type="gramEnd"/>
      <w:r w:rsidRPr="00582421">
        <w:rPr>
          <w:rStyle w:val="HMSpisok12-2"/>
          <w:szCs w:val="24"/>
        </w:rPr>
        <w:t xml:space="preserve"> НСИ</w:t>
      </w:r>
      <w:r w:rsidR="00681B97" w:rsidRPr="00582421">
        <w:rPr>
          <w:rStyle w:val="HMSpisok12-2"/>
          <w:szCs w:val="24"/>
        </w:rPr>
        <w:t>;</w:t>
      </w:r>
    </w:p>
    <w:p w14:paraId="1A2DA36A" w14:textId="6CB0F251" w:rsidR="00280FCD" w:rsidRPr="00582421" w:rsidRDefault="00280FCD" w:rsidP="008160E4">
      <w:pPr>
        <w:pStyle w:val="BFTSpisokmark3"/>
        <w:spacing w:line="360" w:lineRule="auto"/>
      </w:pPr>
      <w:r w:rsidRPr="00582421">
        <w:rPr>
          <w:rStyle w:val="HMSpisok12-2"/>
          <w:szCs w:val="24"/>
        </w:rPr>
        <w:t xml:space="preserve">возможность сравнения версий объекта НСИ в части изменения структуры и данных и </w:t>
      </w:r>
      <w:r w:rsidRPr="00582421">
        <w:t>отображения результата сравнения</w:t>
      </w:r>
      <w:r w:rsidR="00681B97" w:rsidRPr="00582421">
        <w:t>;</w:t>
      </w:r>
    </w:p>
    <w:p w14:paraId="013B32CB" w14:textId="63E2D5D3" w:rsidR="00280FCD" w:rsidRPr="00582421" w:rsidRDefault="00280FCD" w:rsidP="008160E4">
      <w:pPr>
        <w:pStyle w:val="BFTSpisokmark3"/>
        <w:spacing w:line="360" w:lineRule="auto"/>
        <w:rPr>
          <w:lang w:eastAsia="en-US"/>
        </w:rPr>
      </w:pPr>
      <w:r w:rsidRPr="00582421">
        <w:rPr>
          <w:color w:val="000000"/>
        </w:rPr>
        <w:t xml:space="preserve">возможность </w:t>
      </w:r>
      <w:r w:rsidRPr="00582421">
        <w:rPr>
          <w:rStyle w:val="HMSpisok12-2"/>
        </w:rPr>
        <w:t>выгрузки</w:t>
      </w:r>
      <w:r w:rsidRPr="00582421">
        <w:rPr>
          <w:color w:val="000000"/>
        </w:rPr>
        <w:t xml:space="preserve"> (экспорта) результатов сравнения версий объекта НСИ в формат XLSX в интерактивном режиме.</w:t>
      </w:r>
    </w:p>
    <w:p w14:paraId="25F2C689" w14:textId="6D316C2F" w:rsidR="009B266A" w:rsidRPr="00582421" w:rsidRDefault="009B266A" w:rsidP="008160E4">
      <w:pPr>
        <w:pStyle w:val="42"/>
        <w:spacing w:line="360" w:lineRule="auto"/>
        <w:rPr>
          <w:rFonts w:ascii="Times New Roman" w:hAnsi="Times New Roman" w:cs="Times New Roman"/>
        </w:rPr>
      </w:pPr>
      <w:r w:rsidRPr="00582421">
        <w:rPr>
          <w:rFonts w:ascii="Times New Roman" w:hAnsi="Times New Roman" w:cs="Times New Roman"/>
        </w:rPr>
        <w:t>Модуль ведения Заявок на изменение НСИ</w:t>
      </w:r>
    </w:p>
    <w:p w14:paraId="318DACCE" w14:textId="210926C8" w:rsidR="00280FCD" w:rsidRPr="00582421" w:rsidRDefault="00280FCD" w:rsidP="008160E4">
      <w:pPr>
        <w:spacing w:line="360" w:lineRule="auto"/>
        <w:rPr>
          <w:szCs w:val="24"/>
        </w:rPr>
      </w:pPr>
      <w:r w:rsidRPr="00582421">
        <w:rPr>
          <w:rStyle w:val="HMComment"/>
          <w:rFonts w:eastAsia="Calibri"/>
          <w:sz w:val="24"/>
          <w:szCs w:val="24"/>
        </w:rPr>
        <w:t>Модуль ведения Заявок на изменение НСИ предназначен для организации согласованного внесения изменений в данные объектов НСИ и включает следующие функции:</w:t>
      </w:r>
    </w:p>
    <w:p w14:paraId="232B331B" w14:textId="77218418" w:rsidR="00280FCD" w:rsidRPr="00582421" w:rsidRDefault="0083396D" w:rsidP="008160E4">
      <w:pPr>
        <w:pStyle w:val="BFTSpisokmark1"/>
        <w:spacing w:line="360" w:lineRule="auto"/>
        <w:rPr>
          <w:rStyle w:val="HMSpisok12"/>
          <w:rFonts w:ascii="Times New Roman" w:hAnsi="Times New Roman"/>
          <w:sz w:val="24"/>
          <w:szCs w:val="24"/>
        </w:rPr>
      </w:pPr>
      <w:r w:rsidRPr="00582421">
        <w:rPr>
          <w:rStyle w:val="HMSpisok12"/>
          <w:rFonts w:ascii="Times New Roman" w:hAnsi="Times New Roman"/>
          <w:sz w:val="24"/>
          <w:szCs w:val="24"/>
        </w:rPr>
        <w:t>с</w:t>
      </w:r>
      <w:r w:rsidR="00280FCD" w:rsidRPr="00582421">
        <w:rPr>
          <w:rStyle w:val="HMSpisok12"/>
          <w:rFonts w:ascii="Times New Roman" w:hAnsi="Times New Roman"/>
          <w:sz w:val="24"/>
          <w:szCs w:val="24"/>
        </w:rPr>
        <w:t>оздание Заявки на изменение НСИ в следующих режимах:</w:t>
      </w:r>
    </w:p>
    <w:p w14:paraId="4B54453C" w14:textId="055F3C00" w:rsidR="00280FCD" w:rsidRPr="00582421" w:rsidRDefault="00280FCD" w:rsidP="008160E4">
      <w:pPr>
        <w:pStyle w:val="BFTSpisokmark3"/>
        <w:spacing w:line="360" w:lineRule="auto"/>
        <w:rPr>
          <w:rStyle w:val="HMSpisok12"/>
          <w:rFonts w:ascii="Times New Roman" w:hAnsi="Times New Roman"/>
          <w:sz w:val="24"/>
          <w:szCs w:val="24"/>
        </w:rPr>
      </w:pPr>
      <w:r w:rsidRPr="00582421">
        <w:rPr>
          <w:rStyle w:val="HMSpisok12"/>
          <w:rFonts w:ascii="Times New Roman" w:hAnsi="Times New Roman"/>
          <w:sz w:val="24"/>
          <w:szCs w:val="24"/>
        </w:rPr>
        <w:t xml:space="preserve">создание и редактирование Заявки </w:t>
      </w:r>
      <w:r w:rsidR="00681B97" w:rsidRPr="00582421">
        <w:rPr>
          <w:rStyle w:val="HMSpisok12"/>
          <w:rFonts w:ascii="Times New Roman" w:hAnsi="Times New Roman"/>
          <w:sz w:val="24"/>
          <w:szCs w:val="24"/>
        </w:rPr>
        <w:t xml:space="preserve">на изменение </w:t>
      </w:r>
      <w:r w:rsidRPr="00582421">
        <w:rPr>
          <w:rStyle w:val="HMSpisok12"/>
          <w:rFonts w:ascii="Times New Roman" w:hAnsi="Times New Roman"/>
          <w:sz w:val="24"/>
          <w:szCs w:val="24"/>
        </w:rPr>
        <w:t>НСИ в пользовательском интерфейсе Системы,</w:t>
      </w:r>
    </w:p>
    <w:p w14:paraId="7AF0F200" w14:textId="1E4EA6C0" w:rsidR="00280FCD" w:rsidRPr="00582421" w:rsidRDefault="00280FCD" w:rsidP="008160E4">
      <w:pPr>
        <w:pStyle w:val="BFTSpisokmark3"/>
        <w:spacing w:line="360" w:lineRule="auto"/>
        <w:rPr>
          <w:rStyle w:val="HMSpisok12"/>
          <w:rFonts w:ascii="Times New Roman" w:hAnsi="Times New Roman"/>
          <w:sz w:val="24"/>
          <w:szCs w:val="24"/>
        </w:rPr>
      </w:pPr>
      <w:r w:rsidRPr="00582421">
        <w:rPr>
          <w:rStyle w:val="HMSpisok12"/>
          <w:rFonts w:ascii="Times New Roman" w:hAnsi="Times New Roman"/>
          <w:sz w:val="24"/>
          <w:szCs w:val="24"/>
        </w:rPr>
        <w:t xml:space="preserve">создание </w:t>
      </w:r>
      <w:r w:rsidR="00681B97" w:rsidRPr="00582421">
        <w:rPr>
          <w:rStyle w:val="HMSpisok12"/>
          <w:rFonts w:ascii="Times New Roman" w:hAnsi="Times New Roman"/>
          <w:sz w:val="24"/>
          <w:szCs w:val="24"/>
        </w:rPr>
        <w:t>З</w:t>
      </w:r>
      <w:r w:rsidRPr="00582421">
        <w:rPr>
          <w:rStyle w:val="HMSpisok12"/>
          <w:rFonts w:ascii="Times New Roman" w:hAnsi="Times New Roman"/>
          <w:sz w:val="24"/>
          <w:szCs w:val="24"/>
        </w:rPr>
        <w:t>аявки на изменение НСИ в автоматическом режиме при получении изменения данных объекта НСИ от внешней системы – агента,</w:t>
      </w:r>
    </w:p>
    <w:p w14:paraId="0880D6BA" w14:textId="77777777" w:rsidR="00280FCD" w:rsidRPr="00582421" w:rsidRDefault="00280FCD" w:rsidP="008160E4">
      <w:pPr>
        <w:pStyle w:val="BFTSpisokmark3"/>
        <w:spacing w:line="360" w:lineRule="auto"/>
        <w:rPr>
          <w:rStyle w:val="HMSpisok12"/>
          <w:rFonts w:ascii="Times New Roman" w:hAnsi="Times New Roman"/>
          <w:sz w:val="24"/>
          <w:szCs w:val="24"/>
        </w:rPr>
      </w:pPr>
      <w:r w:rsidRPr="00582421">
        <w:rPr>
          <w:rStyle w:val="HMSpisok12"/>
          <w:rFonts w:ascii="Times New Roman" w:hAnsi="Times New Roman"/>
          <w:sz w:val="24"/>
          <w:szCs w:val="24"/>
        </w:rPr>
        <w:t>автоматическое утверждение Заявки на изменении НСИ при получении изменения данных объекта НСИ от доверенной внешней системы-агента,</w:t>
      </w:r>
    </w:p>
    <w:p w14:paraId="51BA4043" w14:textId="77777777" w:rsidR="00280FCD" w:rsidRPr="00582421" w:rsidRDefault="00280FCD" w:rsidP="008160E4">
      <w:pPr>
        <w:pStyle w:val="BFTSpisokmark3"/>
        <w:spacing w:line="360" w:lineRule="auto"/>
        <w:rPr>
          <w:rStyle w:val="HMSpisok12"/>
          <w:rFonts w:ascii="Times New Roman" w:hAnsi="Times New Roman"/>
          <w:sz w:val="24"/>
          <w:szCs w:val="24"/>
        </w:rPr>
      </w:pPr>
      <w:r w:rsidRPr="00582421">
        <w:rPr>
          <w:rStyle w:val="HMSpisok12"/>
          <w:rFonts w:ascii="Times New Roman" w:hAnsi="Times New Roman"/>
          <w:sz w:val="24"/>
          <w:szCs w:val="24"/>
        </w:rPr>
        <w:t>получение внешней системой статуса обработки Заявки на изменение НСИ на основании соответствующего метода API,</w:t>
      </w:r>
    </w:p>
    <w:p w14:paraId="714027FF" w14:textId="77777777" w:rsidR="00280FCD" w:rsidRPr="00582421" w:rsidRDefault="00280FCD" w:rsidP="008160E4">
      <w:pPr>
        <w:pStyle w:val="BFTSpisokmark3"/>
        <w:spacing w:line="360" w:lineRule="auto"/>
        <w:rPr>
          <w:rStyle w:val="HMSpisok12"/>
          <w:rFonts w:ascii="Times New Roman" w:hAnsi="Times New Roman"/>
          <w:sz w:val="24"/>
          <w:szCs w:val="24"/>
        </w:rPr>
      </w:pPr>
      <w:r w:rsidRPr="00582421">
        <w:rPr>
          <w:rStyle w:val="HMSpisok12"/>
          <w:rFonts w:ascii="Times New Roman" w:hAnsi="Times New Roman"/>
          <w:sz w:val="24"/>
          <w:szCs w:val="24"/>
        </w:rPr>
        <w:lastRenderedPageBreak/>
        <w:t>прикрепление вложений к Заявке на изменение НСИ;</w:t>
      </w:r>
    </w:p>
    <w:p w14:paraId="454B63CA" w14:textId="5BD58AD2" w:rsidR="00280FCD" w:rsidRPr="00582421" w:rsidRDefault="0083396D" w:rsidP="008160E4">
      <w:pPr>
        <w:pStyle w:val="BFTSpisokmark1"/>
        <w:spacing w:line="360" w:lineRule="auto"/>
        <w:rPr>
          <w:rStyle w:val="HMSpisok12"/>
          <w:rFonts w:ascii="Times New Roman" w:hAnsi="Times New Roman"/>
          <w:sz w:val="24"/>
          <w:szCs w:val="24"/>
        </w:rPr>
      </w:pPr>
      <w:r w:rsidRPr="00582421">
        <w:rPr>
          <w:rStyle w:val="HMSpisok12"/>
          <w:rFonts w:ascii="Times New Roman" w:hAnsi="Times New Roman"/>
          <w:sz w:val="24"/>
          <w:szCs w:val="24"/>
        </w:rPr>
        <w:t>у</w:t>
      </w:r>
      <w:r w:rsidR="00280FCD" w:rsidRPr="00582421">
        <w:rPr>
          <w:rStyle w:val="HMSpisok12"/>
          <w:rFonts w:ascii="Times New Roman" w:hAnsi="Times New Roman"/>
          <w:sz w:val="24"/>
          <w:szCs w:val="24"/>
        </w:rPr>
        <w:t xml:space="preserve">даление Заявок на изменение НСИ и отмена изменения записи объекта НСИ в Заявке; </w:t>
      </w:r>
    </w:p>
    <w:p w14:paraId="7840037D" w14:textId="2A3B8F1B" w:rsidR="00280FCD" w:rsidRPr="00582421" w:rsidRDefault="0083396D" w:rsidP="008160E4">
      <w:pPr>
        <w:pStyle w:val="BFTSpisokmark1"/>
        <w:spacing w:line="360" w:lineRule="auto"/>
      </w:pPr>
      <w:r w:rsidRPr="00582421">
        <w:t>с</w:t>
      </w:r>
      <w:r w:rsidR="00280FCD" w:rsidRPr="00582421">
        <w:t>огласование и утверждение Заявки на изменение, содержащей изменения записей объекта НСИ на основе статусной модели;</w:t>
      </w:r>
    </w:p>
    <w:p w14:paraId="4AD2BAB6" w14:textId="49EDB91A" w:rsidR="00280FCD" w:rsidRPr="00582421" w:rsidRDefault="0083396D" w:rsidP="008160E4">
      <w:pPr>
        <w:pStyle w:val="BFTSpisokmark1"/>
        <w:spacing w:line="360" w:lineRule="auto"/>
      </w:pPr>
      <w:r w:rsidRPr="00582421">
        <w:t>н</w:t>
      </w:r>
      <w:r w:rsidR="00280FCD" w:rsidRPr="00582421">
        <w:t>астройка статусной модели для Заявки на изменение НСИ с возможностью ограничения доступности действий для определенных ролей пользователей Системы;</w:t>
      </w:r>
    </w:p>
    <w:p w14:paraId="1151ABF7" w14:textId="3FE3006C" w:rsidR="00280FCD" w:rsidRPr="00582421" w:rsidRDefault="0083396D" w:rsidP="008160E4">
      <w:pPr>
        <w:pStyle w:val="BFTSpisokmark1"/>
        <w:spacing w:line="360" w:lineRule="auto"/>
      </w:pPr>
      <w:r w:rsidRPr="00582421">
        <w:t>а</w:t>
      </w:r>
      <w:r w:rsidR="00280FCD" w:rsidRPr="00582421">
        <w:t>втоматическое внесение изменений в данные объекта НСИ и рассылка изменений внешним системам-агентам при утверждении Заявки на изменение НСИ</w:t>
      </w:r>
      <w:r w:rsidR="00280FCD" w:rsidRPr="00582421">
        <w:rPr>
          <w:rStyle w:val="HMSpisok12"/>
          <w:rFonts w:ascii="Times New Roman" w:hAnsi="Times New Roman"/>
          <w:sz w:val="24"/>
          <w:szCs w:val="24"/>
        </w:rPr>
        <w:t>.</w:t>
      </w:r>
    </w:p>
    <w:p w14:paraId="6DB74ABC" w14:textId="1C102E07" w:rsidR="009B266A" w:rsidRPr="00582421" w:rsidRDefault="009B266A" w:rsidP="008160E4">
      <w:pPr>
        <w:pStyle w:val="42"/>
        <w:spacing w:line="360" w:lineRule="auto"/>
        <w:rPr>
          <w:rFonts w:ascii="Times New Roman" w:hAnsi="Times New Roman" w:cs="Times New Roman"/>
        </w:rPr>
      </w:pPr>
      <w:r w:rsidRPr="00582421">
        <w:rPr>
          <w:rFonts w:ascii="Times New Roman" w:hAnsi="Times New Roman" w:cs="Times New Roman"/>
        </w:rPr>
        <w:t>Модуль обеспечения юридической значимости Заявок на изменение НСИ</w:t>
      </w:r>
    </w:p>
    <w:p w14:paraId="6154DED9" w14:textId="0294113F" w:rsidR="00280FCD" w:rsidRPr="00582421" w:rsidRDefault="00280FCD" w:rsidP="008160E4">
      <w:pPr>
        <w:spacing w:line="360" w:lineRule="auto"/>
        <w:rPr>
          <w:szCs w:val="24"/>
        </w:rPr>
      </w:pPr>
      <w:r w:rsidRPr="00582421">
        <w:rPr>
          <w:rStyle w:val="HMComment"/>
          <w:rFonts w:eastAsia="Calibri"/>
          <w:sz w:val="24"/>
          <w:szCs w:val="24"/>
        </w:rPr>
        <w:t>Модуль обеспечения юридической значимости Заявок на изменение НСИ предназначен для обеспечения возможности использования ЭП на этапах создания и согласования Заявок на изменение НСИ и включает следующие функции:</w:t>
      </w:r>
    </w:p>
    <w:p w14:paraId="0FF617B5" w14:textId="3EEAC9E0" w:rsidR="00280FCD" w:rsidRPr="00582421" w:rsidRDefault="0083396D" w:rsidP="008160E4">
      <w:pPr>
        <w:pStyle w:val="BFTSpisokmark1"/>
        <w:spacing w:line="360" w:lineRule="auto"/>
        <w:rPr>
          <w:rStyle w:val="HMSpisok12"/>
          <w:rFonts w:ascii="Times New Roman" w:hAnsi="Times New Roman"/>
          <w:sz w:val="24"/>
          <w:szCs w:val="24"/>
        </w:rPr>
      </w:pPr>
      <w:r w:rsidRPr="00582421">
        <w:rPr>
          <w:rStyle w:val="HMSpisok12"/>
          <w:rFonts w:ascii="Times New Roman" w:hAnsi="Times New Roman"/>
          <w:sz w:val="24"/>
          <w:szCs w:val="24"/>
        </w:rPr>
        <w:t>н</w:t>
      </w:r>
      <w:r w:rsidR="00280FCD" w:rsidRPr="00582421">
        <w:rPr>
          <w:rStyle w:val="HMSpisok12"/>
          <w:rFonts w:ascii="Times New Roman" w:hAnsi="Times New Roman"/>
          <w:sz w:val="24"/>
          <w:szCs w:val="24"/>
        </w:rPr>
        <w:t>астройка статусов, на которых, и ролей, которыми может быть осуществлено подписание пользователем Заявки на изменение НСИ и его вложений;</w:t>
      </w:r>
    </w:p>
    <w:p w14:paraId="6EF82B4E" w14:textId="504F7E11" w:rsidR="00280FCD" w:rsidRPr="00582421" w:rsidRDefault="0083396D" w:rsidP="008160E4">
      <w:pPr>
        <w:pStyle w:val="BFTSpisokmark1"/>
        <w:spacing w:line="360" w:lineRule="auto"/>
        <w:rPr>
          <w:rStyle w:val="HMSpisok12"/>
          <w:rFonts w:ascii="Times New Roman" w:hAnsi="Times New Roman"/>
          <w:sz w:val="24"/>
          <w:szCs w:val="24"/>
        </w:rPr>
      </w:pPr>
      <w:r w:rsidRPr="00582421">
        <w:rPr>
          <w:rStyle w:val="HMSpisok12"/>
          <w:rFonts w:ascii="Times New Roman" w:hAnsi="Times New Roman"/>
          <w:sz w:val="24"/>
          <w:szCs w:val="24"/>
        </w:rPr>
        <w:t>н</w:t>
      </w:r>
      <w:r w:rsidR="00280FCD" w:rsidRPr="00582421">
        <w:rPr>
          <w:rStyle w:val="HMSpisok12"/>
          <w:rFonts w:ascii="Times New Roman" w:hAnsi="Times New Roman"/>
          <w:sz w:val="24"/>
          <w:szCs w:val="24"/>
        </w:rPr>
        <w:t>астройка статусов и ролей, для которых должна быть осуществлена автоматическая проверка электронной подписи Заявки на изменение НСИ и его вложений;</w:t>
      </w:r>
    </w:p>
    <w:p w14:paraId="41A24426" w14:textId="14A42BB8" w:rsidR="00280FCD" w:rsidRPr="00582421" w:rsidRDefault="0083396D" w:rsidP="008160E4">
      <w:pPr>
        <w:pStyle w:val="BFTSpisokmark1"/>
        <w:spacing w:line="360" w:lineRule="auto"/>
      </w:pPr>
      <w:r w:rsidRPr="00582421">
        <w:rPr>
          <w:rStyle w:val="HMSpisok12"/>
          <w:rFonts w:ascii="Times New Roman" w:hAnsi="Times New Roman"/>
          <w:sz w:val="24"/>
          <w:szCs w:val="24"/>
        </w:rPr>
        <w:t>н</w:t>
      </w:r>
      <w:r w:rsidR="00280FCD" w:rsidRPr="00582421">
        <w:rPr>
          <w:rStyle w:val="HMSpisok12"/>
          <w:rFonts w:ascii="Times New Roman" w:hAnsi="Times New Roman"/>
          <w:sz w:val="24"/>
          <w:szCs w:val="24"/>
        </w:rPr>
        <w:t>астройка и назначение регламента применения электронной подписи в Заявках на изменение НСИ для конкретных объектов НСИ;</w:t>
      </w:r>
    </w:p>
    <w:p w14:paraId="091D468A" w14:textId="792DE7A4" w:rsidR="00280FCD" w:rsidRPr="00582421" w:rsidRDefault="0083396D" w:rsidP="008160E4">
      <w:pPr>
        <w:pStyle w:val="BFTSpisokmark1"/>
        <w:spacing w:line="360" w:lineRule="auto"/>
        <w:rPr>
          <w:rStyle w:val="HMSpisok12"/>
          <w:rFonts w:ascii="Times New Roman" w:hAnsi="Times New Roman"/>
          <w:sz w:val="24"/>
          <w:szCs w:val="24"/>
        </w:rPr>
      </w:pPr>
      <w:r w:rsidRPr="00582421">
        <w:rPr>
          <w:rStyle w:val="HMSpisok12"/>
          <w:rFonts w:ascii="Times New Roman" w:hAnsi="Times New Roman"/>
          <w:sz w:val="24"/>
          <w:szCs w:val="24"/>
        </w:rPr>
        <w:t>н</w:t>
      </w:r>
      <w:r w:rsidR="00280FCD" w:rsidRPr="00582421">
        <w:rPr>
          <w:rStyle w:val="HMSpisok12"/>
          <w:rFonts w:ascii="Times New Roman" w:hAnsi="Times New Roman"/>
          <w:sz w:val="24"/>
          <w:szCs w:val="24"/>
        </w:rPr>
        <w:t>астройка в регламенте применения электронной подписи дополнительных условий его выполнения, в зависимости от данных Заявки на изменение НСИ и связанных с ней объектов;</w:t>
      </w:r>
    </w:p>
    <w:p w14:paraId="4327E2B7" w14:textId="711C6873" w:rsidR="00280FCD" w:rsidRPr="00582421" w:rsidRDefault="0083396D" w:rsidP="008160E4">
      <w:pPr>
        <w:pStyle w:val="BFTSpisokmark1"/>
        <w:spacing w:line="360" w:lineRule="auto"/>
      </w:pPr>
      <w:r w:rsidRPr="00582421">
        <w:rPr>
          <w:rStyle w:val="HMSpisok12"/>
          <w:rFonts w:ascii="Times New Roman" w:hAnsi="Times New Roman"/>
          <w:sz w:val="24"/>
          <w:szCs w:val="24"/>
        </w:rPr>
        <w:t>п</w:t>
      </w:r>
      <w:r w:rsidR="00280FCD" w:rsidRPr="00582421">
        <w:rPr>
          <w:rStyle w:val="HMSpisok12"/>
          <w:rFonts w:ascii="Times New Roman" w:hAnsi="Times New Roman"/>
          <w:sz w:val="24"/>
          <w:szCs w:val="24"/>
        </w:rPr>
        <w:t>одписание электронной подписью Заявки на изменение НСИ и ее вложений на настроенных статусах пользователем Системы;</w:t>
      </w:r>
    </w:p>
    <w:p w14:paraId="6C31645D" w14:textId="69DFF6F1" w:rsidR="00280FCD" w:rsidRPr="00582421" w:rsidRDefault="0083396D" w:rsidP="008160E4">
      <w:pPr>
        <w:pStyle w:val="BFTSpisokmark1"/>
        <w:spacing w:line="360" w:lineRule="auto"/>
      </w:pPr>
      <w:r w:rsidRPr="00582421">
        <w:rPr>
          <w:rStyle w:val="HMSpisok12"/>
          <w:rFonts w:ascii="Times New Roman" w:hAnsi="Times New Roman"/>
          <w:sz w:val="24"/>
          <w:szCs w:val="24"/>
        </w:rPr>
        <w:t>п</w:t>
      </w:r>
      <w:r w:rsidR="00280FCD" w:rsidRPr="00582421">
        <w:rPr>
          <w:rStyle w:val="HMSpisok12"/>
          <w:rFonts w:ascii="Times New Roman" w:hAnsi="Times New Roman"/>
          <w:sz w:val="24"/>
          <w:szCs w:val="24"/>
        </w:rPr>
        <w:t>роверка электронной подписи, наложенной на Заявку на изменение НСИ и ее вложения, пользователем Системы или в автоматическом режиме на настроенных статусах;</w:t>
      </w:r>
    </w:p>
    <w:p w14:paraId="3DE4347A" w14:textId="50115C6F" w:rsidR="00280FCD" w:rsidRPr="00582421" w:rsidRDefault="0083396D" w:rsidP="008160E4">
      <w:pPr>
        <w:pStyle w:val="BFTSpisokmark1"/>
        <w:spacing w:line="360" w:lineRule="auto"/>
      </w:pPr>
      <w:r w:rsidRPr="00582421">
        <w:rPr>
          <w:rStyle w:val="HMSpisok12"/>
          <w:rFonts w:ascii="Times New Roman" w:hAnsi="Times New Roman"/>
          <w:sz w:val="24"/>
          <w:szCs w:val="24"/>
        </w:rPr>
        <w:t>п</w:t>
      </w:r>
      <w:r w:rsidR="00280FCD" w:rsidRPr="00582421">
        <w:rPr>
          <w:rStyle w:val="HMSpisok12"/>
          <w:rFonts w:ascii="Times New Roman" w:hAnsi="Times New Roman"/>
          <w:sz w:val="24"/>
          <w:szCs w:val="24"/>
        </w:rPr>
        <w:t xml:space="preserve">росмотр </w:t>
      </w:r>
      <w:proofErr w:type="gramStart"/>
      <w:r w:rsidR="00280FCD" w:rsidRPr="00582421">
        <w:rPr>
          <w:rStyle w:val="HMSpisok12"/>
          <w:rFonts w:ascii="Times New Roman" w:hAnsi="Times New Roman"/>
          <w:sz w:val="24"/>
          <w:szCs w:val="24"/>
        </w:rPr>
        <w:t>подписываемых</w:t>
      </w:r>
      <w:proofErr w:type="gramEnd"/>
      <w:r w:rsidR="00280FCD" w:rsidRPr="00582421">
        <w:rPr>
          <w:rStyle w:val="HMSpisok12"/>
          <w:rFonts w:ascii="Times New Roman" w:hAnsi="Times New Roman"/>
          <w:sz w:val="24"/>
          <w:szCs w:val="24"/>
        </w:rPr>
        <w:t xml:space="preserve"> данных Заявки на изменение НСИ в формате JSON;</w:t>
      </w:r>
    </w:p>
    <w:p w14:paraId="76BE0D59" w14:textId="4513E2D8" w:rsidR="00280FCD" w:rsidRPr="00582421" w:rsidRDefault="0083396D" w:rsidP="008160E4">
      <w:pPr>
        <w:pStyle w:val="BFTSpisokmark1"/>
        <w:spacing w:line="360" w:lineRule="auto"/>
      </w:pPr>
      <w:r w:rsidRPr="00582421">
        <w:rPr>
          <w:rStyle w:val="HMSpisok12"/>
          <w:rFonts w:ascii="Times New Roman" w:hAnsi="Times New Roman"/>
          <w:sz w:val="24"/>
          <w:szCs w:val="24"/>
        </w:rPr>
        <w:t>п</w:t>
      </w:r>
      <w:r w:rsidR="00280FCD" w:rsidRPr="00582421">
        <w:rPr>
          <w:rStyle w:val="HMSpisok12"/>
          <w:rFonts w:ascii="Times New Roman" w:hAnsi="Times New Roman"/>
          <w:sz w:val="24"/>
          <w:szCs w:val="24"/>
        </w:rPr>
        <w:t>росмотр списка электронных подписей, наложенных на Заявку на изменение НСИ и ее вложений, и общей информации по каждой из них;</w:t>
      </w:r>
    </w:p>
    <w:p w14:paraId="74131826" w14:textId="26F24E1D" w:rsidR="00280FCD" w:rsidRPr="00582421" w:rsidRDefault="0083396D" w:rsidP="008160E4">
      <w:pPr>
        <w:pStyle w:val="BFTSpisokmark1"/>
        <w:spacing w:line="360" w:lineRule="auto"/>
      </w:pPr>
      <w:r w:rsidRPr="00582421">
        <w:rPr>
          <w:rStyle w:val="HMSpisok12"/>
          <w:rFonts w:ascii="Times New Roman" w:hAnsi="Times New Roman"/>
          <w:sz w:val="24"/>
          <w:szCs w:val="24"/>
        </w:rPr>
        <w:t>в</w:t>
      </w:r>
      <w:r w:rsidR="00280FCD" w:rsidRPr="00582421">
        <w:rPr>
          <w:rStyle w:val="HMSpisok12"/>
          <w:rFonts w:ascii="Times New Roman" w:hAnsi="Times New Roman"/>
          <w:sz w:val="24"/>
          <w:szCs w:val="24"/>
        </w:rPr>
        <w:t>озможность удаления электронных подписей, наложенных на Заявку на изменение НСИ и ее вложения, с контролем автора электронной подписи, а также статусов ее формирования и удаления.</w:t>
      </w:r>
    </w:p>
    <w:p w14:paraId="2BBB0DC0" w14:textId="49838977" w:rsidR="009B266A" w:rsidRPr="00582421" w:rsidRDefault="009B266A" w:rsidP="008160E4">
      <w:pPr>
        <w:pStyle w:val="42"/>
        <w:spacing w:line="360" w:lineRule="auto"/>
        <w:rPr>
          <w:rFonts w:ascii="Times New Roman" w:hAnsi="Times New Roman" w:cs="Times New Roman"/>
        </w:rPr>
      </w:pPr>
      <w:r w:rsidRPr="00582421">
        <w:rPr>
          <w:rFonts w:ascii="Times New Roman" w:hAnsi="Times New Roman" w:cs="Times New Roman"/>
        </w:rPr>
        <w:lastRenderedPageBreak/>
        <w:t xml:space="preserve">Модуль </w:t>
      </w:r>
      <w:proofErr w:type="spellStart"/>
      <w:r w:rsidRPr="00582421">
        <w:rPr>
          <w:rFonts w:ascii="Times New Roman" w:hAnsi="Times New Roman" w:cs="Times New Roman"/>
        </w:rPr>
        <w:t>дедупликации</w:t>
      </w:r>
      <w:proofErr w:type="spellEnd"/>
      <w:r w:rsidRPr="00582421">
        <w:rPr>
          <w:rFonts w:ascii="Times New Roman" w:hAnsi="Times New Roman" w:cs="Times New Roman"/>
        </w:rPr>
        <w:t xml:space="preserve"> данных НСИ</w:t>
      </w:r>
    </w:p>
    <w:p w14:paraId="1F89186F" w14:textId="38AB799D" w:rsidR="00280FCD" w:rsidRPr="00582421" w:rsidRDefault="00280FCD" w:rsidP="008160E4">
      <w:pPr>
        <w:spacing w:line="360" w:lineRule="auto"/>
        <w:rPr>
          <w:szCs w:val="24"/>
        </w:rPr>
      </w:pPr>
      <w:r w:rsidRPr="00582421">
        <w:rPr>
          <w:rStyle w:val="HMComment"/>
          <w:rFonts w:eastAsia="Calibri"/>
          <w:sz w:val="24"/>
          <w:szCs w:val="24"/>
        </w:rPr>
        <w:t xml:space="preserve">Модуль </w:t>
      </w:r>
      <w:proofErr w:type="spellStart"/>
      <w:r w:rsidRPr="00582421">
        <w:rPr>
          <w:rStyle w:val="HMComment"/>
          <w:rFonts w:eastAsia="Calibri"/>
          <w:sz w:val="24"/>
          <w:szCs w:val="24"/>
        </w:rPr>
        <w:t>дедупликации</w:t>
      </w:r>
      <w:proofErr w:type="spellEnd"/>
      <w:r w:rsidRPr="00582421">
        <w:rPr>
          <w:rStyle w:val="HMComment"/>
          <w:rFonts w:eastAsia="Calibri"/>
          <w:sz w:val="24"/>
          <w:szCs w:val="24"/>
        </w:rPr>
        <w:t xml:space="preserve"> данных НСИ предназначен для выявления и удаления дублирующих записей объектов НСИ и включает следующие функции:</w:t>
      </w:r>
    </w:p>
    <w:p w14:paraId="697B1165" w14:textId="25655607" w:rsidR="00280FCD" w:rsidRPr="00582421" w:rsidRDefault="0083396D" w:rsidP="008160E4">
      <w:pPr>
        <w:pStyle w:val="BFTSpisokmark1"/>
        <w:spacing w:line="360" w:lineRule="auto"/>
      </w:pPr>
      <w:r w:rsidRPr="00582421">
        <w:rPr>
          <w:rStyle w:val="HMSpisok12"/>
          <w:rFonts w:ascii="Times New Roman" w:hAnsi="Times New Roman"/>
          <w:sz w:val="24"/>
          <w:szCs w:val="24"/>
        </w:rPr>
        <w:t>н</w:t>
      </w:r>
      <w:r w:rsidR="00280FCD" w:rsidRPr="00582421">
        <w:rPr>
          <w:rStyle w:val="HMSpisok12"/>
          <w:rFonts w:ascii="Times New Roman" w:hAnsi="Times New Roman"/>
          <w:sz w:val="24"/>
          <w:szCs w:val="24"/>
        </w:rPr>
        <w:t xml:space="preserve">астройка параметров </w:t>
      </w:r>
      <w:proofErr w:type="spellStart"/>
      <w:r w:rsidR="00280FCD" w:rsidRPr="00582421">
        <w:rPr>
          <w:rStyle w:val="HMSpisok12"/>
          <w:rFonts w:ascii="Times New Roman" w:hAnsi="Times New Roman"/>
          <w:sz w:val="24"/>
          <w:szCs w:val="24"/>
        </w:rPr>
        <w:t>дедупликации</w:t>
      </w:r>
      <w:proofErr w:type="spellEnd"/>
      <w:r w:rsidR="00280FCD" w:rsidRPr="00582421">
        <w:rPr>
          <w:rStyle w:val="HMSpisok12"/>
          <w:rFonts w:ascii="Times New Roman" w:hAnsi="Times New Roman"/>
          <w:sz w:val="24"/>
          <w:szCs w:val="24"/>
        </w:rPr>
        <w:t xml:space="preserve"> в следующем составе:</w:t>
      </w:r>
    </w:p>
    <w:p w14:paraId="31573CF0" w14:textId="77777777" w:rsidR="00280FCD" w:rsidRPr="00582421" w:rsidRDefault="00280FCD" w:rsidP="008160E4">
      <w:pPr>
        <w:pStyle w:val="BFTSpisokmark3"/>
        <w:spacing w:line="360" w:lineRule="auto"/>
        <w:rPr>
          <w:color w:val="000000"/>
        </w:rPr>
      </w:pPr>
      <w:r w:rsidRPr="00582421">
        <w:t>порог малой и высокой вероятности – параметры, изменяя которые можно расширять или увеличивать/сокращать список отображаемых в результате похожих записей справочника,</w:t>
      </w:r>
    </w:p>
    <w:p w14:paraId="7AC99694" w14:textId="77777777" w:rsidR="00280FCD" w:rsidRPr="00582421" w:rsidRDefault="00280FCD" w:rsidP="008160E4">
      <w:pPr>
        <w:pStyle w:val="BFTSpisokmark3"/>
        <w:spacing w:line="360" w:lineRule="auto"/>
        <w:rPr>
          <w:color w:val="000000"/>
        </w:rPr>
      </w:pPr>
      <w:r w:rsidRPr="00582421">
        <w:t>выбор полей справочника, по данным которых будут сравниваться записи,</w:t>
      </w:r>
    </w:p>
    <w:p w14:paraId="22A2B257" w14:textId="77777777" w:rsidR="00280FCD" w:rsidRPr="00582421" w:rsidRDefault="00280FCD" w:rsidP="008160E4">
      <w:pPr>
        <w:pStyle w:val="BFTSpisokmark3"/>
        <w:spacing w:line="360" w:lineRule="auto"/>
        <w:rPr>
          <w:color w:val="000000"/>
        </w:rPr>
      </w:pPr>
      <w:r w:rsidRPr="00582421">
        <w:t xml:space="preserve">выбор алгоритма </w:t>
      </w:r>
      <w:proofErr w:type="spellStart"/>
      <w:r w:rsidRPr="00582421">
        <w:t>дедупликации</w:t>
      </w:r>
      <w:proofErr w:type="spellEnd"/>
      <w:r w:rsidRPr="00582421">
        <w:t xml:space="preserve">, с помощью которого Система определяет схожесть сравниваемых значений. Доступны несколько наиболее часто используемых </w:t>
      </w:r>
      <w:proofErr w:type="spellStart"/>
      <w:r w:rsidRPr="00582421">
        <w:t>преднастроенных</w:t>
      </w:r>
      <w:proofErr w:type="spellEnd"/>
      <w:r w:rsidRPr="00582421">
        <w:t xml:space="preserve"> алгоритмов (</w:t>
      </w:r>
      <w:proofErr w:type="spellStart"/>
      <w:r w:rsidRPr="00582421">
        <w:t>Levenshtein</w:t>
      </w:r>
      <w:proofErr w:type="spellEnd"/>
      <w:r w:rsidRPr="00582421">
        <w:t xml:space="preserve">, </w:t>
      </w:r>
      <w:proofErr w:type="spellStart"/>
      <w:r w:rsidRPr="00582421">
        <w:t>Numeric</w:t>
      </w:r>
      <w:proofErr w:type="spellEnd"/>
      <w:r w:rsidRPr="00582421">
        <w:t xml:space="preserve">, </w:t>
      </w:r>
      <w:proofErr w:type="spellStart"/>
      <w:r w:rsidRPr="00582421">
        <w:t>QGram</w:t>
      </w:r>
      <w:proofErr w:type="spellEnd"/>
      <w:r w:rsidRPr="00582421">
        <w:t xml:space="preserve"> и другие),</w:t>
      </w:r>
    </w:p>
    <w:p w14:paraId="56A06FC6" w14:textId="3BA203CA" w:rsidR="00280FCD" w:rsidRPr="00582421" w:rsidRDefault="00280FCD" w:rsidP="008160E4">
      <w:pPr>
        <w:pStyle w:val="BFTSpisokmark3"/>
        <w:spacing w:line="360" w:lineRule="auto"/>
        <w:rPr>
          <w:color w:val="000000"/>
        </w:rPr>
      </w:pPr>
      <w:r w:rsidRPr="00582421">
        <w:t>источник данных – выбор из вариантов: база данных или файл</w:t>
      </w:r>
      <w:r w:rsidR="0083396D" w:rsidRPr="00582421">
        <w:t>;</w:t>
      </w:r>
    </w:p>
    <w:p w14:paraId="63ECD34C" w14:textId="51782D88" w:rsidR="00280FCD" w:rsidRPr="00582421" w:rsidRDefault="0083396D" w:rsidP="008160E4">
      <w:pPr>
        <w:pStyle w:val="BFTSpisokmark1"/>
        <w:spacing w:line="360" w:lineRule="auto"/>
      </w:pPr>
      <w:r w:rsidRPr="00582421">
        <w:rPr>
          <w:rStyle w:val="HMSpisok12"/>
          <w:rFonts w:ascii="Times New Roman" w:hAnsi="Times New Roman"/>
          <w:sz w:val="24"/>
          <w:szCs w:val="24"/>
        </w:rPr>
        <w:t>в</w:t>
      </w:r>
      <w:r w:rsidR="00280FCD" w:rsidRPr="00582421">
        <w:rPr>
          <w:rStyle w:val="HMSpisok12"/>
          <w:rFonts w:ascii="Times New Roman" w:hAnsi="Times New Roman"/>
          <w:sz w:val="24"/>
          <w:szCs w:val="24"/>
        </w:rPr>
        <w:t xml:space="preserve">ыполнение </w:t>
      </w:r>
      <w:proofErr w:type="spellStart"/>
      <w:r w:rsidR="00280FCD" w:rsidRPr="00582421">
        <w:rPr>
          <w:rStyle w:val="HMSpisok12"/>
          <w:rFonts w:ascii="Times New Roman" w:hAnsi="Times New Roman"/>
          <w:sz w:val="24"/>
          <w:szCs w:val="24"/>
        </w:rPr>
        <w:t>дедупликации</w:t>
      </w:r>
      <w:proofErr w:type="spellEnd"/>
      <w:r w:rsidR="00280FCD" w:rsidRPr="00582421">
        <w:rPr>
          <w:rStyle w:val="HMSpisok12"/>
          <w:rFonts w:ascii="Times New Roman" w:hAnsi="Times New Roman"/>
          <w:sz w:val="24"/>
          <w:szCs w:val="24"/>
        </w:rPr>
        <w:t xml:space="preserve"> данных объектов НСИ, включая:</w:t>
      </w:r>
    </w:p>
    <w:p w14:paraId="0F72F8AF" w14:textId="5A5BEBDC" w:rsidR="00280FCD" w:rsidRPr="00582421" w:rsidRDefault="00280FCD" w:rsidP="008160E4">
      <w:pPr>
        <w:pStyle w:val="BFTSpisokmark3"/>
        <w:spacing w:line="360" w:lineRule="auto"/>
        <w:rPr>
          <w:rStyle w:val="HMSpisok12-2"/>
          <w:szCs w:val="24"/>
        </w:rPr>
      </w:pPr>
      <w:r w:rsidRPr="00582421">
        <w:rPr>
          <w:rStyle w:val="HMSpisok12-2"/>
          <w:szCs w:val="24"/>
        </w:rPr>
        <w:t xml:space="preserve">настройка конфигураций (шаблона) для сессий </w:t>
      </w:r>
      <w:proofErr w:type="spellStart"/>
      <w:r w:rsidRPr="00582421">
        <w:rPr>
          <w:rStyle w:val="HMSpisok12-2"/>
          <w:szCs w:val="24"/>
        </w:rPr>
        <w:t>дедупликации</w:t>
      </w:r>
      <w:proofErr w:type="spellEnd"/>
      <w:r w:rsidR="00681B97" w:rsidRPr="00582421">
        <w:rPr>
          <w:rStyle w:val="HMSpisok12-2"/>
          <w:szCs w:val="24"/>
        </w:rPr>
        <w:t>;</w:t>
      </w:r>
    </w:p>
    <w:p w14:paraId="48BAFE88" w14:textId="6A9984DB" w:rsidR="00280FCD" w:rsidRPr="00582421" w:rsidRDefault="00280FCD" w:rsidP="008160E4">
      <w:pPr>
        <w:pStyle w:val="BFTSpisokmark3"/>
        <w:spacing w:line="360" w:lineRule="auto"/>
        <w:rPr>
          <w:rStyle w:val="HMSpisok12-2"/>
          <w:szCs w:val="24"/>
        </w:rPr>
      </w:pPr>
      <w:r w:rsidRPr="00582421">
        <w:rPr>
          <w:rStyle w:val="HMSpisok12-2"/>
          <w:szCs w:val="24"/>
        </w:rPr>
        <w:t xml:space="preserve">запуск и остановка сессии </w:t>
      </w:r>
      <w:proofErr w:type="spellStart"/>
      <w:r w:rsidRPr="00582421">
        <w:rPr>
          <w:rStyle w:val="HMSpisok12-2"/>
          <w:szCs w:val="24"/>
        </w:rPr>
        <w:t>дедупликации</w:t>
      </w:r>
      <w:proofErr w:type="spellEnd"/>
      <w:r w:rsidR="00681B97" w:rsidRPr="00582421">
        <w:rPr>
          <w:rStyle w:val="HMSpisok12-2"/>
          <w:szCs w:val="24"/>
        </w:rPr>
        <w:t>;</w:t>
      </w:r>
    </w:p>
    <w:p w14:paraId="48C380A5" w14:textId="1257A657" w:rsidR="00280FCD" w:rsidRPr="00582421" w:rsidRDefault="00280FCD" w:rsidP="008160E4">
      <w:pPr>
        <w:pStyle w:val="BFTSpisokmark3"/>
        <w:spacing w:line="360" w:lineRule="auto"/>
        <w:rPr>
          <w:rStyle w:val="HMSpisok12-2"/>
          <w:szCs w:val="24"/>
        </w:rPr>
      </w:pPr>
      <w:r w:rsidRPr="00582421">
        <w:rPr>
          <w:rStyle w:val="HMSpisok12-2"/>
          <w:szCs w:val="24"/>
        </w:rPr>
        <w:t xml:space="preserve">просмотр отчета о результатах </w:t>
      </w:r>
      <w:proofErr w:type="spellStart"/>
      <w:r w:rsidRPr="00582421">
        <w:rPr>
          <w:rStyle w:val="HMSpisok12-2"/>
          <w:szCs w:val="24"/>
        </w:rPr>
        <w:t>дедупликации</w:t>
      </w:r>
      <w:proofErr w:type="spellEnd"/>
      <w:r w:rsidR="00681B97" w:rsidRPr="00582421">
        <w:rPr>
          <w:rStyle w:val="HMSpisok12-2"/>
          <w:szCs w:val="24"/>
        </w:rPr>
        <w:t>;</w:t>
      </w:r>
    </w:p>
    <w:p w14:paraId="15600413" w14:textId="0F2B2099" w:rsidR="00280FCD" w:rsidRPr="00582421" w:rsidRDefault="00280FCD" w:rsidP="008160E4">
      <w:pPr>
        <w:pStyle w:val="BFTSpisokmark3"/>
        <w:spacing w:line="360" w:lineRule="auto"/>
        <w:rPr>
          <w:lang w:eastAsia="en-US"/>
        </w:rPr>
      </w:pPr>
      <w:r w:rsidRPr="00582421">
        <w:rPr>
          <w:rStyle w:val="HMSpisok12-2"/>
          <w:szCs w:val="24"/>
        </w:rPr>
        <w:t>создание Заявки на изменение НСИ для закрытия дублирующих записей объекта НСИ.</w:t>
      </w:r>
    </w:p>
    <w:p w14:paraId="420B578A" w14:textId="33C28C0C" w:rsidR="009B266A" w:rsidRPr="00582421" w:rsidRDefault="009B266A" w:rsidP="008160E4">
      <w:pPr>
        <w:pStyle w:val="42"/>
        <w:spacing w:line="360" w:lineRule="auto"/>
        <w:rPr>
          <w:rFonts w:ascii="Times New Roman" w:hAnsi="Times New Roman" w:cs="Times New Roman"/>
        </w:rPr>
      </w:pPr>
      <w:r w:rsidRPr="00582421">
        <w:rPr>
          <w:rFonts w:ascii="Times New Roman" w:hAnsi="Times New Roman" w:cs="Times New Roman"/>
        </w:rPr>
        <w:t>Модуль ведения эталонных записей реестров</w:t>
      </w:r>
      <w:r w:rsidRPr="00582421">
        <w:rPr>
          <w:rFonts w:ascii="Times New Roman" w:hAnsi="Times New Roman" w:cs="Times New Roman"/>
        </w:rPr>
        <w:tab/>
      </w:r>
    </w:p>
    <w:p w14:paraId="11692A44" w14:textId="0A778962" w:rsidR="00280FCD" w:rsidRPr="00582421" w:rsidRDefault="00280FCD" w:rsidP="008160E4">
      <w:pPr>
        <w:spacing w:line="360" w:lineRule="auto"/>
        <w:rPr>
          <w:szCs w:val="24"/>
        </w:rPr>
      </w:pPr>
      <w:r w:rsidRPr="00582421">
        <w:rPr>
          <w:rStyle w:val="HMComment"/>
          <w:rFonts w:eastAsia="Calibri"/>
          <w:sz w:val="24"/>
          <w:szCs w:val="24"/>
        </w:rPr>
        <w:t>Модуль ведения эталонных записей реестров предназначен для формирования эталонных записей («золотых записей») реестров на основании данных нескольких объектов НСИ и включает следующие функции:</w:t>
      </w:r>
    </w:p>
    <w:p w14:paraId="0A8729A1" w14:textId="26DE3950" w:rsidR="00280FCD" w:rsidRPr="00582421" w:rsidRDefault="0083396D" w:rsidP="008160E4">
      <w:pPr>
        <w:pStyle w:val="BFTSpisokmark1"/>
        <w:spacing w:line="360" w:lineRule="auto"/>
      </w:pPr>
      <w:r w:rsidRPr="00582421">
        <w:rPr>
          <w:rStyle w:val="HMSpisok12"/>
          <w:rFonts w:ascii="Times New Roman" w:hAnsi="Times New Roman"/>
          <w:sz w:val="24"/>
          <w:szCs w:val="24"/>
        </w:rPr>
        <w:t>х</w:t>
      </w:r>
      <w:r w:rsidR="00280FCD" w:rsidRPr="00582421">
        <w:rPr>
          <w:rStyle w:val="HMSpisok12"/>
          <w:rFonts w:ascii="Times New Roman" w:hAnsi="Times New Roman"/>
          <w:sz w:val="24"/>
          <w:szCs w:val="24"/>
        </w:rPr>
        <w:t>ранение и управление записями, каждая из которых состоит из версий записи нескольких объектов НСИ и эталонной записи, сформированной на основе объединения данных по заданным правилам («золотые записи»);</w:t>
      </w:r>
    </w:p>
    <w:p w14:paraId="7E54BE6E" w14:textId="36497B32" w:rsidR="00280FCD" w:rsidRPr="00582421" w:rsidRDefault="0083396D" w:rsidP="008160E4">
      <w:pPr>
        <w:pStyle w:val="BFTSpisokmark1"/>
        <w:spacing w:line="360" w:lineRule="auto"/>
      </w:pPr>
      <w:r w:rsidRPr="00582421">
        <w:rPr>
          <w:rStyle w:val="HMSpisok12"/>
          <w:rFonts w:ascii="Times New Roman" w:hAnsi="Times New Roman"/>
          <w:sz w:val="24"/>
          <w:szCs w:val="24"/>
        </w:rPr>
        <w:t>п</w:t>
      </w:r>
      <w:r w:rsidR="00280FCD" w:rsidRPr="00582421">
        <w:rPr>
          <w:rStyle w:val="HMSpisok12"/>
          <w:rFonts w:ascii="Times New Roman" w:hAnsi="Times New Roman"/>
          <w:sz w:val="24"/>
          <w:szCs w:val="24"/>
        </w:rPr>
        <w:t>олучение данных реестра из настраиваемого списка объектов НСИ;</w:t>
      </w:r>
    </w:p>
    <w:p w14:paraId="141A83F7" w14:textId="3C07EB6E" w:rsidR="00280FCD" w:rsidRPr="00582421" w:rsidRDefault="0083396D" w:rsidP="008160E4">
      <w:pPr>
        <w:pStyle w:val="BFTSpisokmark1"/>
        <w:spacing w:line="360" w:lineRule="auto"/>
      </w:pPr>
      <w:r w:rsidRPr="00582421">
        <w:rPr>
          <w:rStyle w:val="HMSpisok12"/>
          <w:rFonts w:ascii="Times New Roman" w:hAnsi="Times New Roman"/>
          <w:sz w:val="24"/>
          <w:szCs w:val="24"/>
        </w:rPr>
        <w:t>н</w:t>
      </w:r>
      <w:r w:rsidR="00280FCD" w:rsidRPr="00582421">
        <w:rPr>
          <w:rStyle w:val="HMSpisok12"/>
          <w:rFonts w:ascii="Times New Roman" w:hAnsi="Times New Roman"/>
          <w:sz w:val="24"/>
          <w:szCs w:val="24"/>
        </w:rPr>
        <w:t>астройка правил заполнения полей эталонной записи по исходным данным, полученным из объектов НСИ Системы, включая:</w:t>
      </w:r>
    </w:p>
    <w:p w14:paraId="584553E6" w14:textId="3F43AEDB" w:rsidR="00280FCD" w:rsidRPr="00582421" w:rsidRDefault="00280FCD" w:rsidP="008160E4">
      <w:pPr>
        <w:pStyle w:val="BFTSpisokmark3"/>
        <w:spacing w:line="360" w:lineRule="auto"/>
      </w:pPr>
      <w:r w:rsidRPr="00582421">
        <w:rPr>
          <w:rStyle w:val="HMSpisok12-2"/>
          <w:szCs w:val="24"/>
        </w:rPr>
        <w:t>задание «веса» источника данных для установки общего правила заполнения эталонной записи реестра</w:t>
      </w:r>
      <w:r w:rsidR="00681B97" w:rsidRPr="00582421">
        <w:rPr>
          <w:rStyle w:val="HMSpisok12-2"/>
          <w:szCs w:val="24"/>
        </w:rPr>
        <w:t>;</w:t>
      </w:r>
    </w:p>
    <w:p w14:paraId="76B08F18" w14:textId="16DFB2A1" w:rsidR="00280FCD" w:rsidRPr="00582421" w:rsidRDefault="00280FCD" w:rsidP="008160E4">
      <w:pPr>
        <w:pStyle w:val="BFTSpisokmark3"/>
        <w:spacing w:line="360" w:lineRule="auto"/>
        <w:rPr>
          <w:rStyle w:val="HMSpisok12-2"/>
          <w:szCs w:val="24"/>
        </w:rPr>
      </w:pPr>
      <w:r w:rsidRPr="00582421">
        <w:rPr>
          <w:rStyle w:val="HMSpisok12-2"/>
          <w:szCs w:val="24"/>
        </w:rPr>
        <w:lastRenderedPageBreak/>
        <w:t>задание приоритета источника данных для установки правила заполне</w:t>
      </w:r>
      <w:r w:rsidR="00681B97" w:rsidRPr="00582421">
        <w:rPr>
          <w:rStyle w:val="HMSpisok12-2"/>
          <w:szCs w:val="24"/>
        </w:rPr>
        <w:t>ния для отдельных полей реестра</w:t>
      </w:r>
      <w:r w:rsidR="0083396D" w:rsidRPr="00582421">
        <w:rPr>
          <w:rStyle w:val="HMSpisok12-2"/>
          <w:szCs w:val="24"/>
        </w:rPr>
        <w:t>;</w:t>
      </w:r>
    </w:p>
    <w:p w14:paraId="6E6E852D" w14:textId="1ED491E6" w:rsidR="00280FCD" w:rsidRPr="00582421" w:rsidRDefault="0083396D" w:rsidP="008160E4">
      <w:pPr>
        <w:pStyle w:val="BFTSpisokmark1"/>
        <w:spacing w:line="360" w:lineRule="auto"/>
      </w:pPr>
      <w:r w:rsidRPr="00582421">
        <w:t>н</w:t>
      </w:r>
      <w:r w:rsidR="00280FCD" w:rsidRPr="00582421">
        <w:t>астройка трансформации (преобразование полей объекта НСИ-источника в поля реестра) записей из объектов НСИ-источников для реестра:</w:t>
      </w:r>
    </w:p>
    <w:p w14:paraId="20F7FA1F" w14:textId="64041C67" w:rsidR="00280FCD" w:rsidRPr="00582421" w:rsidRDefault="00280FCD" w:rsidP="008160E4">
      <w:pPr>
        <w:pStyle w:val="BFTSpisokmark3"/>
        <w:spacing w:line="360" w:lineRule="auto"/>
      </w:pPr>
      <w:r w:rsidRPr="00582421">
        <w:t>выбор объекта НСИ-источника, откуда поступают записи в реестр</w:t>
      </w:r>
      <w:r w:rsidR="00681B97" w:rsidRPr="00582421">
        <w:t>;</w:t>
      </w:r>
    </w:p>
    <w:p w14:paraId="64434AF4" w14:textId="201B3CF9" w:rsidR="00280FCD" w:rsidRPr="00582421" w:rsidRDefault="00280FCD" w:rsidP="008160E4">
      <w:pPr>
        <w:pStyle w:val="BFTSpisokmark3"/>
        <w:spacing w:line="360" w:lineRule="auto"/>
      </w:pPr>
      <w:r w:rsidRPr="00582421">
        <w:t>выбор реестра, куда надо отправить данные из справочника-источника</w:t>
      </w:r>
      <w:r w:rsidR="00681B97" w:rsidRPr="00582421">
        <w:t>;</w:t>
      </w:r>
    </w:p>
    <w:p w14:paraId="049F6EBA" w14:textId="7DEED052" w:rsidR="00280FCD" w:rsidRPr="00582421" w:rsidRDefault="00280FCD" w:rsidP="008160E4">
      <w:pPr>
        <w:pStyle w:val="BFTSpisokmark3"/>
        <w:spacing w:line="360" w:lineRule="auto"/>
      </w:pPr>
      <w:r w:rsidRPr="00582421">
        <w:t>определение функции трансформации данных из объекта НСИ-источника в реестр</w:t>
      </w:r>
      <w:r w:rsidR="00681B97" w:rsidRPr="00582421">
        <w:t>;</w:t>
      </w:r>
    </w:p>
    <w:p w14:paraId="73678140" w14:textId="5BEDDC00" w:rsidR="00280FCD" w:rsidRPr="00582421" w:rsidRDefault="00280FCD" w:rsidP="008160E4">
      <w:pPr>
        <w:pStyle w:val="BFTSpisokmark3"/>
        <w:spacing w:line="360" w:lineRule="auto"/>
      </w:pPr>
      <w:r w:rsidRPr="00582421">
        <w:t>определение соответствия полей объекта НСИ-источника и полей реестра</w:t>
      </w:r>
      <w:r w:rsidR="0083396D" w:rsidRPr="00582421">
        <w:t>;</w:t>
      </w:r>
    </w:p>
    <w:p w14:paraId="64D6707B" w14:textId="4F1DD5B9" w:rsidR="00280FCD" w:rsidRPr="00582421" w:rsidRDefault="0083396D" w:rsidP="008160E4">
      <w:pPr>
        <w:pStyle w:val="BFTSpisokmark1"/>
        <w:spacing w:line="360" w:lineRule="auto"/>
      </w:pPr>
      <w:r w:rsidRPr="00582421">
        <w:t>в</w:t>
      </w:r>
      <w:r w:rsidR="00280FCD" w:rsidRPr="00582421">
        <w:t>ыбор полей, согласно которым будет произведен поиск и установление соответствия между записями разных объектов НСИ-источников, относящихся к одной записи реестра.</w:t>
      </w:r>
    </w:p>
    <w:p w14:paraId="482A2C56" w14:textId="563D83A7" w:rsidR="009B266A" w:rsidRPr="00582421" w:rsidRDefault="009B266A" w:rsidP="008160E4">
      <w:pPr>
        <w:pStyle w:val="42"/>
        <w:spacing w:line="360" w:lineRule="auto"/>
        <w:rPr>
          <w:rFonts w:ascii="Times New Roman" w:hAnsi="Times New Roman" w:cs="Times New Roman"/>
        </w:rPr>
      </w:pPr>
      <w:r w:rsidRPr="00582421">
        <w:rPr>
          <w:rFonts w:ascii="Times New Roman" w:hAnsi="Times New Roman" w:cs="Times New Roman"/>
        </w:rPr>
        <w:t>Модуль распространения НСИ</w:t>
      </w:r>
    </w:p>
    <w:p w14:paraId="49050ACB" w14:textId="469CFF5C" w:rsidR="00280FCD" w:rsidRPr="00582421" w:rsidRDefault="00280FCD" w:rsidP="008160E4">
      <w:pPr>
        <w:spacing w:line="360" w:lineRule="auto"/>
        <w:rPr>
          <w:szCs w:val="24"/>
        </w:rPr>
      </w:pPr>
      <w:r w:rsidRPr="00582421">
        <w:rPr>
          <w:szCs w:val="24"/>
        </w:rPr>
        <w:t>Модуль распространения НСИ предназначен для обеспечения распространения объектов НСИ во внешние информационные системы и включает следующие функции:</w:t>
      </w:r>
    </w:p>
    <w:p w14:paraId="617BDC1F" w14:textId="0FFD4E82" w:rsidR="00280FCD" w:rsidRPr="00582421" w:rsidRDefault="0083396D" w:rsidP="008160E4">
      <w:pPr>
        <w:pStyle w:val="BFTSpisokmark1"/>
        <w:spacing w:line="360" w:lineRule="auto"/>
      </w:pPr>
      <w:r w:rsidRPr="00582421">
        <w:t>о</w:t>
      </w:r>
      <w:r w:rsidR="00280FCD" w:rsidRPr="00582421">
        <w:t>пределение и ведение перечня подписанных на обновление данных объектов НСИ внешних систем-агентов;</w:t>
      </w:r>
    </w:p>
    <w:p w14:paraId="67B86AF3" w14:textId="03B97BCA" w:rsidR="00280FCD" w:rsidRPr="00582421" w:rsidRDefault="0083396D" w:rsidP="008160E4">
      <w:pPr>
        <w:pStyle w:val="BFTSpisokmark1"/>
        <w:spacing w:line="360" w:lineRule="auto"/>
      </w:pPr>
      <w:r w:rsidRPr="00582421">
        <w:t>о</w:t>
      </w:r>
      <w:r w:rsidR="00280FCD" w:rsidRPr="00582421">
        <w:t>пределение перечня объектов НСИ для обновления данных для каждой внешней системы-агента;</w:t>
      </w:r>
    </w:p>
    <w:p w14:paraId="28EBD661" w14:textId="7DCEAE73" w:rsidR="00280FCD" w:rsidRPr="00582421" w:rsidRDefault="0083396D" w:rsidP="008160E4">
      <w:pPr>
        <w:pStyle w:val="BFTSpisokmark1"/>
        <w:spacing w:line="360" w:lineRule="auto"/>
      </w:pPr>
      <w:r w:rsidRPr="00582421">
        <w:t>н</w:t>
      </w:r>
      <w:r w:rsidR="00280FCD" w:rsidRPr="00582421">
        <w:t>астройка состава передаваемых атрибутов объекта НСИ для каждой внешней системы-агента;</w:t>
      </w:r>
    </w:p>
    <w:p w14:paraId="7A8C0281" w14:textId="7D076936" w:rsidR="00280FCD" w:rsidRPr="00582421" w:rsidRDefault="0083396D" w:rsidP="008160E4">
      <w:pPr>
        <w:pStyle w:val="BFTSpisokmark1"/>
        <w:spacing w:line="360" w:lineRule="auto"/>
      </w:pPr>
      <w:r w:rsidRPr="00582421">
        <w:t>о</w:t>
      </w:r>
      <w:r w:rsidR="00280FCD" w:rsidRPr="00582421">
        <w:t>пределение типа подписки для внешней системы-агента:</w:t>
      </w:r>
    </w:p>
    <w:p w14:paraId="684902B3" w14:textId="12838B75" w:rsidR="00280FCD" w:rsidRPr="00582421" w:rsidRDefault="00280FCD" w:rsidP="008160E4">
      <w:pPr>
        <w:pStyle w:val="BFTSpisokmark3"/>
        <w:spacing w:line="360" w:lineRule="auto"/>
      </w:pPr>
      <w:r w:rsidRPr="00582421">
        <w:t>по расписанию</w:t>
      </w:r>
      <w:r w:rsidR="00681B97" w:rsidRPr="00582421">
        <w:t>;</w:t>
      </w:r>
    </w:p>
    <w:p w14:paraId="53F9862F" w14:textId="4EA8D76A" w:rsidR="00280FCD" w:rsidRPr="00582421" w:rsidRDefault="00280FCD" w:rsidP="008160E4">
      <w:pPr>
        <w:pStyle w:val="BFTSpisokmark3"/>
        <w:spacing w:line="360" w:lineRule="auto"/>
      </w:pPr>
      <w:r w:rsidRPr="00582421">
        <w:t>по требованию</w:t>
      </w:r>
      <w:r w:rsidR="00681B97" w:rsidRPr="00582421">
        <w:t>;</w:t>
      </w:r>
      <w:r w:rsidRPr="00582421">
        <w:t xml:space="preserve"> </w:t>
      </w:r>
    </w:p>
    <w:p w14:paraId="269DAE44" w14:textId="205C2B24" w:rsidR="00280FCD" w:rsidRPr="00582421" w:rsidRDefault="00280FCD" w:rsidP="008160E4">
      <w:pPr>
        <w:pStyle w:val="BFTSpisokmark3"/>
        <w:spacing w:line="360" w:lineRule="auto"/>
      </w:pPr>
      <w:r w:rsidRPr="00582421">
        <w:t>онлайн</w:t>
      </w:r>
      <w:r w:rsidR="0083396D" w:rsidRPr="00582421">
        <w:t>;</w:t>
      </w:r>
    </w:p>
    <w:p w14:paraId="0A331D7B" w14:textId="0AEFB48F" w:rsidR="00280FCD" w:rsidRPr="00582421" w:rsidRDefault="0083396D" w:rsidP="008160E4">
      <w:pPr>
        <w:pStyle w:val="BFTSpisokmark1"/>
        <w:spacing w:line="360" w:lineRule="auto"/>
      </w:pPr>
      <w:r w:rsidRPr="00582421">
        <w:t>р</w:t>
      </w:r>
      <w:r w:rsidR="00280FCD" w:rsidRPr="00582421">
        <w:t>аспространение данных НСИ в адрес внешних систем-агентов с типом подписки «Онлайн», «По расписанию», «По требованию» с использованием очередей JMS;</w:t>
      </w:r>
    </w:p>
    <w:p w14:paraId="65FEA2B1" w14:textId="28EE996F" w:rsidR="00280FCD" w:rsidRPr="00582421" w:rsidRDefault="0083396D" w:rsidP="008160E4">
      <w:pPr>
        <w:pStyle w:val="BFTSpisokmark1"/>
        <w:spacing w:line="360" w:lineRule="auto"/>
      </w:pPr>
      <w:r w:rsidRPr="00582421">
        <w:t>п</w:t>
      </w:r>
      <w:r w:rsidR="00280FCD" w:rsidRPr="00582421">
        <w:t>оддержка режима распространения объектов НСИ по запросу внешней системы-агента:</w:t>
      </w:r>
    </w:p>
    <w:p w14:paraId="74B4442D" w14:textId="37F1778C" w:rsidR="00280FCD" w:rsidRPr="00582421" w:rsidRDefault="00280FCD" w:rsidP="008160E4">
      <w:pPr>
        <w:pStyle w:val="BFTSpisokmark3"/>
        <w:spacing w:line="360" w:lineRule="auto"/>
      </w:pPr>
      <w:r w:rsidRPr="00582421">
        <w:t>прием и обработка запроса на получение данных объекта НСИ от внешней системы-агента</w:t>
      </w:r>
      <w:r w:rsidR="00681B97" w:rsidRPr="00582421">
        <w:t>;</w:t>
      </w:r>
    </w:p>
    <w:p w14:paraId="42A8776C" w14:textId="6480F5BD" w:rsidR="00280FCD" w:rsidRPr="00582421" w:rsidRDefault="00280FCD" w:rsidP="008160E4">
      <w:pPr>
        <w:pStyle w:val="BFTSpisokmark3"/>
        <w:spacing w:line="360" w:lineRule="auto"/>
      </w:pPr>
      <w:r w:rsidRPr="00582421">
        <w:t>формирование и отправка данных для внешней системы-агента</w:t>
      </w:r>
      <w:r w:rsidR="0083396D" w:rsidRPr="00582421">
        <w:t>;</w:t>
      </w:r>
    </w:p>
    <w:p w14:paraId="53FA347D" w14:textId="42603943" w:rsidR="00280FCD" w:rsidRPr="00582421" w:rsidRDefault="0083396D" w:rsidP="008160E4">
      <w:pPr>
        <w:pStyle w:val="BFTSpisokmark1"/>
        <w:spacing w:line="360" w:lineRule="auto"/>
      </w:pPr>
      <w:r w:rsidRPr="00582421">
        <w:lastRenderedPageBreak/>
        <w:t>п</w:t>
      </w:r>
      <w:r w:rsidR="00280FCD" w:rsidRPr="00582421">
        <w:t>реобразование структуры объекта НСИ при распространении (обеспечение настройки состава передаваемых атрибутов объекта НСИ для различных систем-агентов);</w:t>
      </w:r>
    </w:p>
    <w:p w14:paraId="58081471" w14:textId="0081A4DF" w:rsidR="00280FCD" w:rsidRPr="00582421" w:rsidRDefault="0083396D" w:rsidP="008160E4">
      <w:pPr>
        <w:pStyle w:val="BFTSpisokmark1"/>
        <w:spacing w:line="360" w:lineRule="auto"/>
        <w:rPr>
          <w:lang w:eastAsia="en-US"/>
        </w:rPr>
      </w:pPr>
      <w:r w:rsidRPr="00582421">
        <w:t>п</w:t>
      </w:r>
      <w:r w:rsidR="00280FCD" w:rsidRPr="00582421">
        <w:t>оддержка методов API, реализованных в REST-архитектуре, для запроса и получения данных объектов НСИ внешними информационными системами.</w:t>
      </w:r>
    </w:p>
    <w:p w14:paraId="14F3CBF7" w14:textId="10F08D50" w:rsidR="009B266A" w:rsidRPr="00582421" w:rsidRDefault="009B266A" w:rsidP="008160E4">
      <w:pPr>
        <w:pStyle w:val="42"/>
        <w:spacing w:line="360" w:lineRule="auto"/>
        <w:rPr>
          <w:rFonts w:ascii="Times New Roman" w:hAnsi="Times New Roman" w:cs="Times New Roman"/>
        </w:rPr>
      </w:pPr>
      <w:r w:rsidRPr="00582421">
        <w:rPr>
          <w:rFonts w:ascii="Times New Roman" w:hAnsi="Times New Roman" w:cs="Times New Roman"/>
        </w:rPr>
        <w:t>Модуль формирования отчетов</w:t>
      </w:r>
    </w:p>
    <w:p w14:paraId="495A6F57" w14:textId="089EB736" w:rsidR="00280FCD" w:rsidRPr="00582421" w:rsidRDefault="00280FCD" w:rsidP="008160E4">
      <w:pPr>
        <w:spacing w:line="360" w:lineRule="auto"/>
        <w:rPr>
          <w:szCs w:val="24"/>
        </w:rPr>
      </w:pPr>
      <w:r w:rsidRPr="00582421">
        <w:rPr>
          <w:rStyle w:val="HMComment"/>
          <w:rFonts w:eastAsia="Calibri"/>
          <w:sz w:val="24"/>
          <w:szCs w:val="24"/>
        </w:rPr>
        <w:t>Модуль формирования отчетов предназначен для создания и формирования отчетов в Системе и включает следующие функции:</w:t>
      </w:r>
    </w:p>
    <w:p w14:paraId="2D6E3B04" w14:textId="4BE74EEF" w:rsidR="00280FCD" w:rsidRPr="00582421" w:rsidRDefault="0083396D" w:rsidP="008160E4">
      <w:pPr>
        <w:pStyle w:val="BFTSpisokmark1"/>
        <w:spacing w:line="360" w:lineRule="auto"/>
        <w:rPr>
          <w:rStyle w:val="HMSpisok12"/>
          <w:rFonts w:ascii="Times New Roman" w:hAnsi="Times New Roman"/>
          <w:sz w:val="24"/>
          <w:szCs w:val="24"/>
        </w:rPr>
      </w:pPr>
      <w:r w:rsidRPr="00582421">
        <w:rPr>
          <w:rStyle w:val="HMSpisok12"/>
          <w:rFonts w:ascii="Times New Roman" w:hAnsi="Times New Roman"/>
          <w:sz w:val="24"/>
          <w:szCs w:val="24"/>
        </w:rPr>
        <w:t>с</w:t>
      </w:r>
      <w:r w:rsidR="00280FCD" w:rsidRPr="00582421">
        <w:rPr>
          <w:rStyle w:val="HMSpisok12"/>
          <w:rFonts w:ascii="Times New Roman" w:hAnsi="Times New Roman"/>
          <w:sz w:val="24"/>
          <w:szCs w:val="24"/>
        </w:rPr>
        <w:t xml:space="preserve">оздание шаблона отчета с поддержкой форматов </w:t>
      </w:r>
      <w:proofErr w:type="spellStart"/>
      <w:r w:rsidR="00280FCD" w:rsidRPr="00582421">
        <w:rPr>
          <w:rStyle w:val="HMSpisok12"/>
          <w:rFonts w:ascii="Times New Roman" w:hAnsi="Times New Roman"/>
          <w:sz w:val="24"/>
          <w:szCs w:val="24"/>
        </w:rPr>
        <w:t>Birt</w:t>
      </w:r>
      <w:proofErr w:type="spellEnd"/>
      <w:r w:rsidR="00280FCD" w:rsidRPr="00582421">
        <w:rPr>
          <w:rStyle w:val="HMSpisok12"/>
          <w:rFonts w:ascii="Times New Roman" w:hAnsi="Times New Roman"/>
          <w:sz w:val="24"/>
          <w:szCs w:val="24"/>
        </w:rPr>
        <w:t xml:space="preserve">, </w:t>
      </w:r>
      <w:proofErr w:type="spellStart"/>
      <w:r w:rsidR="00280FCD" w:rsidRPr="00582421">
        <w:rPr>
          <w:rStyle w:val="HMSpisok12"/>
          <w:rFonts w:ascii="Times New Roman" w:hAnsi="Times New Roman"/>
          <w:sz w:val="24"/>
          <w:szCs w:val="24"/>
        </w:rPr>
        <w:t>Stimulsoft</w:t>
      </w:r>
      <w:proofErr w:type="spellEnd"/>
      <w:r w:rsidR="00280FCD" w:rsidRPr="00582421">
        <w:rPr>
          <w:rStyle w:val="HMSpisok12"/>
          <w:rFonts w:ascii="Times New Roman" w:hAnsi="Times New Roman"/>
          <w:sz w:val="24"/>
          <w:szCs w:val="24"/>
        </w:rPr>
        <w:t xml:space="preserve">, </w:t>
      </w:r>
      <w:proofErr w:type="spellStart"/>
      <w:r w:rsidR="00280FCD" w:rsidRPr="00582421">
        <w:rPr>
          <w:rStyle w:val="HMSpisok12"/>
          <w:rFonts w:ascii="Times New Roman" w:hAnsi="Times New Roman"/>
          <w:sz w:val="24"/>
          <w:szCs w:val="24"/>
        </w:rPr>
        <w:t>Планета</w:t>
      </w:r>
      <w:proofErr w:type="gramStart"/>
      <w:r w:rsidR="00280FCD" w:rsidRPr="00582421">
        <w:rPr>
          <w:rStyle w:val="HMSpisok12"/>
          <w:rFonts w:ascii="Times New Roman" w:hAnsi="Times New Roman"/>
          <w:sz w:val="24"/>
          <w:szCs w:val="24"/>
        </w:rPr>
        <w:t>.А</w:t>
      </w:r>
      <w:proofErr w:type="gramEnd"/>
      <w:r w:rsidR="00280FCD" w:rsidRPr="00582421">
        <w:rPr>
          <w:rStyle w:val="HMSpisok12"/>
          <w:rFonts w:ascii="Times New Roman" w:hAnsi="Times New Roman"/>
          <w:sz w:val="24"/>
          <w:szCs w:val="24"/>
        </w:rPr>
        <w:t>налитика</w:t>
      </w:r>
      <w:proofErr w:type="spellEnd"/>
      <w:r w:rsidR="00280FCD" w:rsidRPr="00582421">
        <w:rPr>
          <w:rStyle w:val="HMSpisok12"/>
          <w:rFonts w:ascii="Times New Roman" w:hAnsi="Times New Roman"/>
          <w:sz w:val="24"/>
          <w:szCs w:val="24"/>
        </w:rPr>
        <w:t xml:space="preserve">, </w:t>
      </w:r>
      <w:proofErr w:type="spellStart"/>
      <w:r w:rsidR="00280FCD" w:rsidRPr="00582421">
        <w:rPr>
          <w:rStyle w:val="HMSpisok12"/>
          <w:rFonts w:ascii="Times New Roman" w:hAnsi="Times New Roman"/>
          <w:sz w:val="24"/>
          <w:szCs w:val="24"/>
        </w:rPr>
        <w:t>XDocReport</w:t>
      </w:r>
      <w:proofErr w:type="spellEnd"/>
      <w:r w:rsidR="00280FCD" w:rsidRPr="00582421">
        <w:rPr>
          <w:rStyle w:val="HMSpisok12"/>
          <w:rFonts w:ascii="Times New Roman" w:hAnsi="Times New Roman"/>
          <w:sz w:val="24"/>
          <w:szCs w:val="24"/>
        </w:rPr>
        <w:t xml:space="preserve">, </w:t>
      </w:r>
      <w:proofErr w:type="spellStart"/>
      <w:r w:rsidR="00280FCD" w:rsidRPr="00582421">
        <w:rPr>
          <w:rStyle w:val="HMSpisok12"/>
          <w:rFonts w:ascii="Times New Roman" w:hAnsi="Times New Roman"/>
          <w:sz w:val="24"/>
          <w:szCs w:val="24"/>
        </w:rPr>
        <w:t>JXlsReport</w:t>
      </w:r>
      <w:proofErr w:type="spellEnd"/>
      <w:r w:rsidR="00280FCD" w:rsidRPr="00582421">
        <w:rPr>
          <w:rStyle w:val="HMSpisok12"/>
          <w:rFonts w:ascii="Times New Roman" w:hAnsi="Times New Roman"/>
          <w:sz w:val="24"/>
          <w:szCs w:val="24"/>
        </w:rPr>
        <w:t>;</w:t>
      </w:r>
    </w:p>
    <w:p w14:paraId="78DADD32" w14:textId="03CC14A3" w:rsidR="00280FCD" w:rsidRPr="00582421" w:rsidRDefault="0083396D" w:rsidP="008160E4">
      <w:pPr>
        <w:pStyle w:val="BFTSpisokmark1"/>
        <w:spacing w:line="360" w:lineRule="auto"/>
        <w:rPr>
          <w:rStyle w:val="HMSpisok12"/>
          <w:rFonts w:ascii="Times New Roman" w:hAnsi="Times New Roman"/>
          <w:sz w:val="24"/>
          <w:szCs w:val="24"/>
        </w:rPr>
      </w:pPr>
      <w:r w:rsidRPr="00582421">
        <w:rPr>
          <w:rStyle w:val="HMSpisok12"/>
          <w:rFonts w:ascii="Times New Roman" w:hAnsi="Times New Roman"/>
          <w:sz w:val="24"/>
          <w:szCs w:val="24"/>
        </w:rPr>
        <w:t>с</w:t>
      </w:r>
      <w:r w:rsidR="00280FCD" w:rsidRPr="00582421">
        <w:rPr>
          <w:rStyle w:val="HMSpisok12"/>
          <w:rFonts w:ascii="Times New Roman" w:hAnsi="Times New Roman"/>
          <w:sz w:val="24"/>
          <w:szCs w:val="24"/>
        </w:rPr>
        <w:t xml:space="preserve">оздание шаблона отчета в дизайнере отчетов при использовании формата </w:t>
      </w:r>
      <w:proofErr w:type="spellStart"/>
      <w:r w:rsidR="00280FCD" w:rsidRPr="00582421">
        <w:rPr>
          <w:rStyle w:val="HMSpisok12"/>
          <w:rFonts w:ascii="Times New Roman" w:hAnsi="Times New Roman"/>
          <w:sz w:val="24"/>
          <w:szCs w:val="24"/>
        </w:rPr>
        <w:t>Stimulsoft</w:t>
      </w:r>
      <w:proofErr w:type="spellEnd"/>
      <w:r w:rsidR="00280FCD" w:rsidRPr="00582421">
        <w:rPr>
          <w:rStyle w:val="HMSpisok12"/>
          <w:rFonts w:ascii="Times New Roman" w:hAnsi="Times New Roman"/>
          <w:sz w:val="24"/>
          <w:szCs w:val="24"/>
        </w:rPr>
        <w:t>;</w:t>
      </w:r>
    </w:p>
    <w:p w14:paraId="7F64B1B5" w14:textId="474058ED" w:rsidR="00280FCD" w:rsidRPr="00582421" w:rsidRDefault="0083396D" w:rsidP="008160E4">
      <w:pPr>
        <w:pStyle w:val="BFTSpisokmark1"/>
        <w:spacing w:line="360" w:lineRule="auto"/>
        <w:rPr>
          <w:rStyle w:val="HMSpisok12"/>
          <w:rFonts w:ascii="Times New Roman" w:hAnsi="Times New Roman"/>
          <w:sz w:val="24"/>
          <w:szCs w:val="24"/>
        </w:rPr>
      </w:pPr>
      <w:r w:rsidRPr="00582421">
        <w:rPr>
          <w:rStyle w:val="HMSpisok12"/>
          <w:rFonts w:ascii="Times New Roman" w:hAnsi="Times New Roman"/>
          <w:sz w:val="24"/>
          <w:szCs w:val="24"/>
        </w:rPr>
        <w:t>в</w:t>
      </w:r>
      <w:r w:rsidR="00280FCD" w:rsidRPr="00582421">
        <w:rPr>
          <w:rStyle w:val="HMSpisok12"/>
          <w:rFonts w:ascii="Times New Roman" w:hAnsi="Times New Roman"/>
          <w:sz w:val="24"/>
          <w:szCs w:val="24"/>
        </w:rPr>
        <w:t>ыполнение отчетов с формированием результата в виде скачиваемого файла;</w:t>
      </w:r>
    </w:p>
    <w:p w14:paraId="55027832" w14:textId="0AA06048" w:rsidR="00280FCD" w:rsidRPr="00582421" w:rsidRDefault="0083396D" w:rsidP="008160E4">
      <w:pPr>
        <w:pStyle w:val="BFTSpisokmark1"/>
        <w:spacing w:line="360" w:lineRule="auto"/>
        <w:rPr>
          <w:rStyle w:val="HMSpisok12"/>
          <w:rFonts w:ascii="Times New Roman" w:hAnsi="Times New Roman"/>
          <w:sz w:val="24"/>
          <w:szCs w:val="24"/>
        </w:rPr>
      </w:pPr>
      <w:proofErr w:type="spellStart"/>
      <w:r w:rsidRPr="00582421">
        <w:rPr>
          <w:rStyle w:val="HMSpisok12"/>
          <w:rFonts w:ascii="Times New Roman" w:hAnsi="Times New Roman"/>
          <w:sz w:val="24"/>
          <w:szCs w:val="24"/>
        </w:rPr>
        <w:t>ж</w:t>
      </w:r>
      <w:r w:rsidR="00280FCD" w:rsidRPr="00582421">
        <w:rPr>
          <w:rStyle w:val="HMSpisok12"/>
          <w:rFonts w:ascii="Times New Roman" w:hAnsi="Times New Roman"/>
          <w:sz w:val="24"/>
          <w:szCs w:val="24"/>
        </w:rPr>
        <w:t>урналирование</w:t>
      </w:r>
      <w:proofErr w:type="spellEnd"/>
      <w:r w:rsidR="00280FCD" w:rsidRPr="00582421">
        <w:rPr>
          <w:rStyle w:val="HMSpisok12"/>
          <w:rFonts w:ascii="Times New Roman" w:hAnsi="Times New Roman"/>
          <w:sz w:val="24"/>
          <w:szCs w:val="24"/>
        </w:rPr>
        <w:t xml:space="preserve"> выполнения отчетов, включая информацию о дате и времени запуска/завершения выполнения отчета, пользователе, которым было запущено выполнение отчета, параметрах отчета и данных о его успешном/неуспешном выполнении;</w:t>
      </w:r>
    </w:p>
    <w:p w14:paraId="5AC9F15A" w14:textId="459A5803" w:rsidR="00280FCD" w:rsidRPr="00582421" w:rsidRDefault="0083396D" w:rsidP="008160E4">
      <w:pPr>
        <w:pStyle w:val="BFTSpisokmark1"/>
        <w:spacing w:line="360" w:lineRule="auto"/>
        <w:rPr>
          <w:rStyle w:val="HMSpisok12"/>
          <w:rFonts w:ascii="Times New Roman" w:hAnsi="Times New Roman"/>
          <w:sz w:val="24"/>
          <w:szCs w:val="24"/>
        </w:rPr>
      </w:pPr>
      <w:r w:rsidRPr="00582421">
        <w:rPr>
          <w:rStyle w:val="HMSpisok12"/>
          <w:rFonts w:ascii="Times New Roman" w:hAnsi="Times New Roman"/>
          <w:sz w:val="24"/>
          <w:szCs w:val="24"/>
        </w:rPr>
        <w:t>в</w:t>
      </w:r>
      <w:r w:rsidR="00280FCD" w:rsidRPr="00582421">
        <w:rPr>
          <w:rStyle w:val="HMSpisok12"/>
          <w:rFonts w:ascii="Times New Roman" w:hAnsi="Times New Roman"/>
          <w:sz w:val="24"/>
          <w:szCs w:val="24"/>
        </w:rPr>
        <w:t xml:space="preserve"> состав базовой поставки входят следующие шаблоны отчетов:</w:t>
      </w:r>
    </w:p>
    <w:p w14:paraId="103CE5B6" w14:textId="0919F7F1" w:rsidR="00280FCD" w:rsidRPr="00582421" w:rsidRDefault="00280FCD" w:rsidP="008160E4">
      <w:pPr>
        <w:pStyle w:val="BFTSpisokmark3"/>
        <w:spacing w:line="360" w:lineRule="auto"/>
      </w:pPr>
      <w:r w:rsidRPr="00582421">
        <w:t>паспо</w:t>
      </w:r>
      <w:proofErr w:type="gramStart"/>
      <w:r w:rsidRPr="00582421">
        <w:t>рт спр</w:t>
      </w:r>
      <w:proofErr w:type="gramEnd"/>
      <w:r w:rsidRPr="00582421">
        <w:t>авочника</w:t>
      </w:r>
      <w:r w:rsidR="00681B97" w:rsidRPr="00582421">
        <w:t>;</w:t>
      </w:r>
    </w:p>
    <w:p w14:paraId="65D52372" w14:textId="7D3FCF91" w:rsidR="00280FCD" w:rsidRPr="00582421" w:rsidRDefault="00280FCD" w:rsidP="008160E4">
      <w:pPr>
        <w:pStyle w:val="BFTSpisokmark3"/>
        <w:spacing w:line="360" w:lineRule="auto"/>
      </w:pPr>
      <w:r w:rsidRPr="00582421">
        <w:t>сводный отчет по системам-агентам.</w:t>
      </w:r>
    </w:p>
    <w:p w14:paraId="67E48BB5" w14:textId="776A0243" w:rsidR="009B266A" w:rsidRPr="00582421" w:rsidRDefault="009B266A" w:rsidP="008160E4">
      <w:pPr>
        <w:pStyle w:val="42"/>
        <w:spacing w:line="360" w:lineRule="auto"/>
        <w:rPr>
          <w:rFonts w:ascii="Times New Roman" w:hAnsi="Times New Roman" w:cs="Times New Roman"/>
        </w:rPr>
      </w:pPr>
      <w:r w:rsidRPr="00582421">
        <w:rPr>
          <w:rFonts w:ascii="Times New Roman" w:hAnsi="Times New Roman" w:cs="Times New Roman"/>
        </w:rPr>
        <w:t>Модуль администрирования</w:t>
      </w:r>
    </w:p>
    <w:p w14:paraId="163D73EB" w14:textId="4D2F4B39" w:rsidR="00280FCD" w:rsidRPr="00582421" w:rsidRDefault="00280FCD" w:rsidP="008160E4">
      <w:pPr>
        <w:spacing w:line="360" w:lineRule="auto"/>
        <w:rPr>
          <w:szCs w:val="24"/>
        </w:rPr>
      </w:pPr>
      <w:r w:rsidRPr="00582421">
        <w:rPr>
          <w:rStyle w:val="HMComment"/>
          <w:rFonts w:eastAsia="Calibri"/>
          <w:sz w:val="24"/>
          <w:szCs w:val="24"/>
        </w:rPr>
        <w:t>Модуль администрирования предназначен для управления пользователями Системы и разграничения доступа к функциям и объектам НСИ и включает следующие функции:</w:t>
      </w:r>
    </w:p>
    <w:p w14:paraId="4E94CC25" w14:textId="2A65A545" w:rsidR="00280FCD" w:rsidRPr="00582421" w:rsidRDefault="0083396D" w:rsidP="008160E4">
      <w:pPr>
        <w:pStyle w:val="BFTSpisokmark1"/>
        <w:spacing w:line="360" w:lineRule="auto"/>
      </w:pPr>
      <w:r w:rsidRPr="00582421">
        <w:rPr>
          <w:rStyle w:val="HMSpisok12"/>
          <w:rFonts w:ascii="Times New Roman" w:hAnsi="Times New Roman"/>
          <w:sz w:val="24"/>
          <w:szCs w:val="24"/>
        </w:rPr>
        <w:t>а</w:t>
      </w:r>
      <w:r w:rsidR="00280FCD" w:rsidRPr="00582421">
        <w:rPr>
          <w:rStyle w:val="HMSpisok12"/>
          <w:rFonts w:ascii="Times New Roman" w:hAnsi="Times New Roman"/>
          <w:sz w:val="24"/>
          <w:szCs w:val="24"/>
        </w:rPr>
        <w:t>утентификация пользователей по логину и паролю;</w:t>
      </w:r>
    </w:p>
    <w:p w14:paraId="3D68961C" w14:textId="1882208F" w:rsidR="00280FCD" w:rsidRPr="00582421" w:rsidRDefault="0083396D" w:rsidP="008160E4">
      <w:pPr>
        <w:pStyle w:val="BFTSpisokmark1"/>
        <w:spacing w:line="360" w:lineRule="auto"/>
      </w:pPr>
      <w:r w:rsidRPr="00582421">
        <w:rPr>
          <w:rStyle w:val="HMSpisok12"/>
          <w:rFonts w:ascii="Times New Roman" w:hAnsi="Times New Roman"/>
          <w:sz w:val="24"/>
          <w:szCs w:val="24"/>
        </w:rPr>
        <w:t>у</w:t>
      </w:r>
      <w:r w:rsidR="00280FCD" w:rsidRPr="00582421">
        <w:rPr>
          <w:rStyle w:val="HMSpisok12"/>
          <w:rFonts w:ascii="Times New Roman" w:hAnsi="Times New Roman"/>
          <w:sz w:val="24"/>
          <w:szCs w:val="24"/>
        </w:rPr>
        <w:t>становка правил формирования пароля;</w:t>
      </w:r>
    </w:p>
    <w:p w14:paraId="705394DF" w14:textId="5327D548" w:rsidR="00280FCD" w:rsidRPr="00582421" w:rsidRDefault="0083396D" w:rsidP="008160E4">
      <w:pPr>
        <w:pStyle w:val="BFTSpisokmark1"/>
        <w:spacing w:line="360" w:lineRule="auto"/>
      </w:pPr>
      <w:r w:rsidRPr="00582421">
        <w:rPr>
          <w:rStyle w:val="HMSpisok12"/>
          <w:rFonts w:ascii="Times New Roman" w:hAnsi="Times New Roman"/>
          <w:sz w:val="24"/>
          <w:szCs w:val="24"/>
        </w:rPr>
        <w:t>у</w:t>
      </w:r>
      <w:r w:rsidR="00280FCD" w:rsidRPr="00582421">
        <w:rPr>
          <w:rStyle w:val="HMSpisok12"/>
          <w:rFonts w:ascii="Times New Roman" w:hAnsi="Times New Roman"/>
          <w:sz w:val="24"/>
          <w:szCs w:val="24"/>
        </w:rPr>
        <w:t>правление пользователями, включая:</w:t>
      </w:r>
    </w:p>
    <w:p w14:paraId="51833402" w14:textId="503D910E" w:rsidR="00280FCD" w:rsidRPr="00582421" w:rsidRDefault="00280FCD" w:rsidP="008160E4">
      <w:pPr>
        <w:pStyle w:val="BFTSpisokmark3"/>
        <w:spacing w:line="360" w:lineRule="auto"/>
      </w:pPr>
      <w:r w:rsidRPr="00582421">
        <w:rPr>
          <w:rStyle w:val="HMSpisok12-2"/>
          <w:szCs w:val="24"/>
        </w:rPr>
        <w:t>создание учетной записи пользователя</w:t>
      </w:r>
      <w:r w:rsidR="000B6EFE" w:rsidRPr="00582421">
        <w:rPr>
          <w:rStyle w:val="HMSpisok12-2"/>
          <w:szCs w:val="24"/>
        </w:rPr>
        <w:t>;</w:t>
      </w:r>
    </w:p>
    <w:p w14:paraId="316F1A74" w14:textId="4ACE7A31" w:rsidR="00280FCD" w:rsidRPr="00582421" w:rsidRDefault="00280FCD" w:rsidP="008160E4">
      <w:pPr>
        <w:pStyle w:val="BFTSpisokmark3"/>
        <w:spacing w:line="360" w:lineRule="auto"/>
      </w:pPr>
      <w:r w:rsidRPr="00582421">
        <w:rPr>
          <w:rStyle w:val="HMSpisok12-2"/>
          <w:szCs w:val="24"/>
        </w:rPr>
        <w:t>редактирование учетной записи пользователя</w:t>
      </w:r>
      <w:r w:rsidR="000B6EFE" w:rsidRPr="00582421">
        <w:rPr>
          <w:rStyle w:val="HMSpisok12-2"/>
          <w:szCs w:val="24"/>
        </w:rPr>
        <w:t>;</w:t>
      </w:r>
    </w:p>
    <w:p w14:paraId="0E5692EF" w14:textId="23EB1100" w:rsidR="00280FCD" w:rsidRPr="00582421" w:rsidRDefault="00280FCD" w:rsidP="008160E4">
      <w:pPr>
        <w:pStyle w:val="BFTSpisokmark3"/>
        <w:spacing w:line="360" w:lineRule="auto"/>
      </w:pPr>
      <w:r w:rsidRPr="00582421">
        <w:rPr>
          <w:rStyle w:val="HMSpisok12-2"/>
          <w:szCs w:val="24"/>
        </w:rPr>
        <w:t>ручная блокировка пользователя</w:t>
      </w:r>
      <w:r w:rsidR="000B6EFE" w:rsidRPr="00582421">
        <w:rPr>
          <w:rStyle w:val="HMSpisok12-2"/>
          <w:szCs w:val="24"/>
        </w:rPr>
        <w:t>;</w:t>
      </w:r>
    </w:p>
    <w:p w14:paraId="2A4F968B" w14:textId="3A2E0200" w:rsidR="00280FCD" w:rsidRPr="00582421" w:rsidRDefault="00280FCD" w:rsidP="008160E4">
      <w:pPr>
        <w:pStyle w:val="BFTSpisokmark3"/>
        <w:spacing w:line="360" w:lineRule="auto"/>
      </w:pPr>
      <w:r w:rsidRPr="00582421">
        <w:rPr>
          <w:rStyle w:val="HMSpisok12-2"/>
          <w:szCs w:val="24"/>
        </w:rPr>
        <w:t>разблокировка пользователя</w:t>
      </w:r>
      <w:r w:rsidR="009A19BE" w:rsidRPr="00582421">
        <w:rPr>
          <w:rStyle w:val="HMSpisok12"/>
          <w:rFonts w:ascii="Times New Roman" w:hAnsi="Times New Roman"/>
          <w:sz w:val="24"/>
          <w:szCs w:val="24"/>
        </w:rPr>
        <w:t>;</w:t>
      </w:r>
    </w:p>
    <w:p w14:paraId="4A4F236B" w14:textId="120F817C" w:rsidR="00280FCD" w:rsidRPr="00582421" w:rsidRDefault="009A19BE" w:rsidP="008160E4">
      <w:pPr>
        <w:pStyle w:val="BFTSpisokmark1"/>
        <w:spacing w:line="360" w:lineRule="auto"/>
      </w:pPr>
      <w:r w:rsidRPr="00582421">
        <w:rPr>
          <w:rStyle w:val="HMSpisok12"/>
          <w:rFonts w:ascii="Times New Roman" w:hAnsi="Times New Roman"/>
          <w:sz w:val="24"/>
          <w:szCs w:val="24"/>
        </w:rPr>
        <w:t>р</w:t>
      </w:r>
      <w:r w:rsidR="00280FCD" w:rsidRPr="00582421">
        <w:rPr>
          <w:rStyle w:val="HMSpisok12"/>
          <w:rFonts w:ascii="Times New Roman" w:hAnsi="Times New Roman"/>
          <w:sz w:val="24"/>
          <w:szCs w:val="24"/>
        </w:rPr>
        <w:t>азграничение доступа к данным, включая:</w:t>
      </w:r>
    </w:p>
    <w:p w14:paraId="590EA04D" w14:textId="365150E6" w:rsidR="00280FCD" w:rsidRPr="00582421" w:rsidRDefault="00280FCD" w:rsidP="008160E4">
      <w:pPr>
        <w:pStyle w:val="BFTSpisokmark3"/>
        <w:spacing w:line="360" w:lineRule="auto"/>
      </w:pPr>
      <w:r w:rsidRPr="00582421">
        <w:rPr>
          <w:rStyle w:val="HMSpisok12-2"/>
          <w:szCs w:val="24"/>
        </w:rPr>
        <w:t>создание роли пользователя</w:t>
      </w:r>
      <w:r w:rsidR="000B6EFE" w:rsidRPr="00582421">
        <w:rPr>
          <w:rStyle w:val="HMSpisok12-2"/>
          <w:szCs w:val="24"/>
        </w:rPr>
        <w:t>;</w:t>
      </w:r>
    </w:p>
    <w:p w14:paraId="2128A169" w14:textId="5B6E9D13" w:rsidR="00280FCD" w:rsidRPr="00582421" w:rsidRDefault="00280FCD" w:rsidP="008160E4">
      <w:pPr>
        <w:pStyle w:val="BFTSpisokmark3"/>
        <w:spacing w:line="360" w:lineRule="auto"/>
      </w:pPr>
      <w:r w:rsidRPr="00582421">
        <w:rPr>
          <w:rStyle w:val="HMSpisok12-2"/>
          <w:szCs w:val="24"/>
        </w:rPr>
        <w:lastRenderedPageBreak/>
        <w:t>назначение ролей пользователю</w:t>
      </w:r>
      <w:r w:rsidR="000B6EFE" w:rsidRPr="00582421">
        <w:rPr>
          <w:rStyle w:val="HMSpisok12-2"/>
          <w:szCs w:val="24"/>
        </w:rPr>
        <w:t>;</w:t>
      </w:r>
    </w:p>
    <w:p w14:paraId="2EC50127" w14:textId="77E73076" w:rsidR="00280FCD" w:rsidRPr="00582421" w:rsidRDefault="00280FCD" w:rsidP="008160E4">
      <w:pPr>
        <w:pStyle w:val="BFTSpisokmark3"/>
        <w:spacing w:line="360" w:lineRule="auto"/>
      </w:pPr>
      <w:r w:rsidRPr="00582421">
        <w:rPr>
          <w:rStyle w:val="HMSpisok12-2"/>
          <w:szCs w:val="24"/>
        </w:rPr>
        <w:t>настройка доступа к объектам приложения, к функциям создания, редактирования, удаления данных объектов НСИ</w:t>
      </w:r>
      <w:r w:rsidR="009A19BE" w:rsidRPr="00582421">
        <w:rPr>
          <w:rStyle w:val="HMSpisok12"/>
          <w:rFonts w:ascii="Times New Roman" w:hAnsi="Times New Roman"/>
          <w:sz w:val="24"/>
          <w:szCs w:val="24"/>
        </w:rPr>
        <w:t>;</w:t>
      </w:r>
    </w:p>
    <w:p w14:paraId="56C9FDFF" w14:textId="7B3B0477" w:rsidR="00280FCD" w:rsidRPr="00582421" w:rsidRDefault="009A19BE" w:rsidP="008160E4">
      <w:pPr>
        <w:pStyle w:val="BFTSpisokmark1"/>
        <w:spacing w:line="360" w:lineRule="auto"/>
        <w:rPr>
          <w:rStyle w:val="HMSpisok12"/>
          <w:rFonts w:ascii="Times New Roman" w:hAnsi="Times New Roman"/>
          <w:sz w:val="24"/>
          <w:szCs w:val="24"/>
        </w:rPr>
      </w:pPr>
      <w:proofErr w:type="spellStart"/>
      <w:r w:rsidRPr="00582421">
        <w:rPr>
          <w:rStyle w:val="HMSpisok12"/>
          <w:rFonts w:ascii="Times New Roman" w:hAnsi="Times New Roman"/>
          <w:sz w:val="24"/>
          <w:szCs w:val="24"/>
        </w:rPr>
        <w:t>ж</w:t>
      </w:r>
      <w:r w:rsidR="00280FCD" w:rsidRPr="00582421">
        <w:rPr>
          <w:rStyle w:val="HMSpisok12"/>
          <w:rFonts w:ascii="Times New Roman" w:hAnsi="Times New Roman"/>
          <w:sz w:val="24"/>
          <w:szCs w:val="24"/>
        </w:rPr>
        <w:t>урналирование</w:t>
      </w:r>
      <w:proofErr w:type="spellEnd"/>
      <w:r w:rsidR="00280FCD" w:rsidRPr="00582421">
        <w:rPr>
          <w:rStyle w:val="HMSpisok12"/>
          <w:rFonts w:ascii="Times New Roman" w:hAnsi="Times New Roman"/>
          <w:sz w:val="24"/>
          <w:szCs w:val="24"/>
        </w:rPr>
        <w:t xml:space="preserve"> действий пользователей и изменений данных.</w:t>
      </w:r>
    </w:p>
    <w:p w14:paraId="4B7792D0" w14:textId="77777777" w:rsidR="00BF65BE" w:rsidRPr="00582421" w:rsidRDefault="00BF65BE" w:rsidP="008160E4">
      <w:pPr>
        <w:pStyle w:val="36"/>
        <w:spacing w:line="360" w:lineRule="auto"/>
        <w:rPr>
          <w:rFonts w:ascii="Times New Roman" w:hAnsi="Times New Roman"/>
        </w:rPr>
      </w:pPr>
      <w:bookmarkStart w:id="64" w:name="_Toc127349749"/>
      <w:bookmarkStart w:id="65" w:name="_GoBack"/>
      <w:bookmarkEnd w:id="65"/>
      <w:r w:rsidRPr="00582421">
        <w:rPr>
          <w:rFonts w:ascii="Times New Roman" w:hAnsi="Times New Roman"/>
        </w:rPr>
        <w:t>Описание функционирования подсистемы и ее частей</w:t>
      </w:r>
      <w:bookmarkEnd w:id="64"/>
    </w:p>
    <w:p w14:paraId="63E36100" w14:textId="72EEDBD8" w:rsidR="00613E95" w:rsidRPr="00582421" w:rsidRDefault="00613E95" w:rsidP="008160E4">
      <w:pPr>
        <w:pStyle w:val="BFTNormal"/>
        <w:spacing w:line="360" w:lineRule="auto"/>
      </w:pPr>
      <w:r w:rsidRPr="00582421">
        <w:t xml:space="preserve">Подробная информация о логической и физической структуре БД приведена в </w:t>
      </w:r>
      <w:r w:rsidR="009A19BE" w:rsidRPr="00582421">
        <w:fldChar w:fldCharType="begin"/>
      </w:r>
      <w:r w:rsidR="009A19BE" w:rsidRPr="00582421">
        <w:instrText xml:space="preserve"> REF _Ref120966270 \n \h </w:instrText>
      </w:r>
      <w:r w:rsidR="00582421">
        <w:instrText xml:space="preserve"> \* MERGEFORMAT </w:instrText>
      </w:r>
      <w:r w:rsidR="009A19BE" w:rsidRPr="00582421">
        <w:fldChar w:fldCharType="separate"/>
      </w:r>
      <w:r w:rsidR="00BA7065">
        <w:t>Приложение</w:t>
      </w:r>
      <w:proofErr w:type="gramStart"/>
      <w:r w:rsidR="00BA7065">
        <w:t xml:space="preserve"> А</w:t>
      </w:r>
      <w:proofErr w:type="gramEnd"/>
      <w:r w:rsidR="009A19BE" w:rsidRPr="00582421">
        <w:fldChar w:fldCharType="end"/>
      </w:r>
      <w:r w:rsidR="007D126B" w:rsidRPr="00582421">
        <w:t>.</w:t>
      </w:r>
    </w:p>
    <w:p w14:paraId="32893B1D" w14:textId="77777777" w:rsidR="007C3D9E" w:rsidRPr="00582421" w:rsidRDefault="007C3D9E" w:rsidP="008160E4">
      <w:pPr>
        <w:pStyle w:val="2d"/>
        <w:spacing w:line="360" w:lineRule="auto"/>
        <w:rPr>
          <w:rFonts w:ascii="Times New Roman" w:hAnsi="Times New Roman"/>
          <w:szCs w:val="24"/>
        </w:rPr>
      </w:pPr>
      <w:bookmarkStart w:id="66" w:name="_Toc127349750"/>
      <w:r w:rsidRPr="00582421">
        <w:rPr>
          <w:rFonts w:ascii="Times New Roman" w:hAnsi="Times New Roman"/>
          <w:szCs w:val="24"/>
        </w:rPr>
        <w:t>Подсистема предоставления общероссийских классификаторов</w:t>
      </w:r>
      <w:bookmarkEnd w:id="66"/>
    </w:p>
    <w:p w14:paraId="6A4C3C98" w14:textId="77777777" w:rsidR="00280FCD" w:rsidRPr="00582421" w:rsidRDefault="00280FCD" w:rsidP="008160E4">
      <w:pPr>
        <w:pStyle w:val="36"/>
        <w:spacing w:line="360" w:lineRule="auto"/>
        <w:rPr>
          <w:rFonts w:ascii="Times New Roman" w:hAnsi="Times New Roman"/>
        </w:rPr>
      </w:pPr>
      <w:bookmarkStart w:id="67" w:name="_Toc127349751"/>
      <w:r w:rsidRPr="00582421">
        <w:rPr>
          <w:rFonts w:ascii="Times New Roman" w:hAnsi="Times New Roman"/>
        </w:rPr>
        <w:t>Структура подсистемы и назначение ее частей</w:t>
      </w:r>
      <w:bookmarkEnd w:id="67"/>
    </w:p>
    <w:p w14:paraId="31B8A2F1" w14:textId="36800EAC" w:rsidR="00280FCD" w:rsidRPr="00582421" w:rsidRDefault="003B2F60" w:rsidP="008160E4">
      <w:pPr>
        <w:spacing w:line="360" w:lineRule="auto"/>
        <w:rPr>
          <w:szCs w:val="24"/>
        </w:rPr>
      </w:pPr>
      <w:r>
        <w:rPr>
          <w:rStyle w:val="HMComment"/>
          <w:rFonts w:eastAsia="Calibri"/>
          <w:sz w:val="24"/>
          <w:szCs w:val="24"/>
        </w:rPr>
        <w:t>Структура и ч</w:t>
      </w:r>
      <w:r w:rsidR="00F53B9B">
        <w:rPr>
          <w:rStyle w:val="HMComment"/>
          <w:rFonts w:eastAsia="Calibri"/>
          <w:sz w:val="24"/>
          <w:szCs w:val="24"/>
        </w:rPr>
        <w:t>асти п</w:t>
      </w:r>
      <w:r w:rsidR="00280FCD" w:rsidRPr="00582421">
        <w:rPr>
          <w:rStyle w:val="HMComment"/>
          <w:rFonts w:eastAsia="Calibri"/>
          <w:sz w:val="24"/>
          <w:szCs w:val="24"/>
        </w:rPr>
        <w:t>одсистем</w:t>
      </w:r>
      <w:r w:rsidR="00F53B9B">
        <w:rPr>
          <w:rStyle w:val="HMComment"/>
          <w:rFonts w:eastAsia="Calibri"/>
          <w:sz w:val="24"/>
          <w:szCs w:val="24"/>
        </w:rPr>
        <w:t>ы</w:t>
      </w:r>
      <w:r w:rsidR="00280FCD" w:rsidRPr="00582421">
        <w:rPr>
          <w:rStyle w:val="HMComment"/>
          <w:rFonts w:eastAsia="Calibri"/>
          <w:sz w:val="24"/>
          <w:szCs w:val="24"/>
        </w:rPr>
        <w:t xml:space="preserve"> предоставления общероссийских классификаторов</w:t>
      </w:r>
      <w:r>
        <w:rPr>
          <w:rStyle w:val="HMComment"/>
          <w:rFonts w:eastAsia="Calibri"/>
          <w:sz w:val="24"/>
          <w:szCs w:val="24"/>
        </w:rPr>
        <w:t xml:space="preserve"> также</w:t>
      </w:r>
      <w:r w:rsidR="00280FCD" w:rsidRPr="00582421">
        <w:rPr>
          <w:rStyle w:val="HMComment"/>
          <w:rFonts w:eastAsia="Calibri"/>
          <w:sz w:val="24"/>
          <w:szCs w:val="24"/>
        </w:rPr>
        <w:t xml:space="preserve"> предназначен</w:t>
      </w:r>
      <w:r w:rsidR="00F53B9B">
        <w:rPr>
          <w:rStyle w:val="HMComment"/>
          <w:rFonts w:eastAsia="Calibri"/>
          <w:sz w:val="24"/>
          <w:szCs w:val="24"/>
        </w:rPr>
        <w:t>ы</w:t>
      </w:r>
      <w:r w:rsidR="00280FCD" w:rsidRPr="00582421">
        <w:rPr>
          <w:rStyle w:val="HMComment"/>
          <w:rFonts w:eastAsia="Calibri"/>
          <w:sz w:val="24"/>
          <w:szCs w:val="24"/>
        </w:rPr>
        <w:t xml:space="preserve"> для поддержки в актуальном состоянии копи</w:t>
      </w:r>
      <w:r w:rsidR="00F53B9B">
        <w:rPr>
          <w:rStyle w:val="HMComment"/>
          <w:rFonts w:eastAsia="Calibri"/>
          <w:sz w:val="24"/>
          <w:szCs w:val="24"/>
        </w:rPr>
        <w:t>й</w:t>
      </w:r>
      <w:r w:rsidR="00280FCD" w:rsidRPr="00582421">
        <w:rPr>
          <w:rStyle w:val="HMComment"/>
          <w:rFonts w:eastAsia="Calibri"/>
          <w:sz w:val="24"/>
          <w:szCs w:val="24"/>
        </w:rPr>
        <w:t xml:space="preserve"> общероссийских классификаторов и их централизованного распространения в информационные системы-потребителей НСИ</w:t>
      </w:r>
      <w:r w:rsidR="00F53B9B">
        <w:rPr>
          <w:rStyle w:val="HMComment"/>
          <w:rFonts w:eastAsia="Calibri"/>
          <w:sz w:val="24"/>
          <w:szCs w:val="24"/>
        </w:rPr>
        <w:t xml:space="preserve">, </w:t>
      </w:r>
      <w:r>
        <w:rPr>
          <w:rStyle w:val="HMComment"/>
          <w:rFonts w:eastAsia="Calibri"/>
          <w:sz w:val="24"/>
          <w:szCs w:val="24"/>
        </w:rPr>
        <w:t>а также</w:t>
      </w:r>
      <w:r w:rsidR="00280FCD" w:rsidRPr="00582421">
        <w:rPr>
          <w:rStyle w:val="HMComment"/>
          <w:rFonts w:eastAsia="Calibri"/>
          <w:sz w:val="24"/>
          <w:szCs w:val="24"/>
        </w:rPr>
        <w:t xml:space="preserve"> включа</w:t>
      </w:r>
      <w:r>
        <w:rPr>
          <w:rStyle w:val="HMComment"/>
          <w:rFonts w:eastAsia="Calibri"/>
          <w:sz w:val="24"/>
          <w:szCs w:val="24"/>
        </w:rPr>
        <w:t>ю</w:t>
      </w:r>
      <w:r w:rsidR="00280FCD" w:rsidRPr="00582421">
        <w:rPr>
          <w:rStyle w:val="HMComment"/>
          <w:rFonts w:eastAsia="Calibri"/>
          <w:sz w:val="24"/>
          <w:szCs w:val="24"/>
        </w:rPr>
        <w:t xml:space="preserve">т </w:t>
      </w:r>
      <w:r>
        <w:rPr>
          <w:rStyle w:val="HMComment"/>
          <w:rFonts w:eastAsia="Calibri"/>
          <w:sz w:val="24"/>
          <w:szCs w:val="24"/>
        </w:rPr>
        <w:t xml:space="preserve">выполнение </w:t>
      </w:r>
      <w:r w:rsidR="00280FCD" w:rsidRPr="00582421">
        <w:rPr>
          <w:rStyle w:val="HMComment"/>
          <w:rFonts w:eastAsia="Calibri"/>
          <w:sz w:val="24"/>
          <w:szCs w:val="24"/>
        </w:rPr>
        <w:t>следующи</w:t>
      </w:r>
      <w:r>
        <w:rPr>
          <w:rStyle w:val="HMComment"/>
          <w:rFonts w:eastAsia="Calibri"/>
          <w:sz w:val="24"/>
          <w:szCs w:val="24"/>
        </w:rPr>
        <w:t>х</w:t>
      </w:r>
      <w:r w:rsidR="00280FCD" w:rsidRPr="00582421">
        <w:rPr>
          <w:rStyle w:val="HMComment"/>
          <w:rFonts w:eastAsia="Calibri"/>
          <w:sz w:val="24"/>
          <w:szCs w:val="24"/>
        </w:rPr>
        <w:t xml:space="preserve"> функци</w:t>
      </w:r>
      <w:r>
        <w:rPr>
          <w:rStyle w:val="HMComment"/>
          <w:rFonts w:eastAsia="Calibri"/>
          <w:sz w:val="24"/>
          <w:szCs w:val="24"/>
        </w:rPr>
        <w:t>й</w:t>
      </w:r>
      <w:r w:rsidR="00280FCD" w:rsidRPr="00582421">
        <w:rPr>
          <w:rStyle w:val="HMComment"/>
          <w:rFonts w:eastAsia="Calibri"/>
          <w:sz w:val="24"/>
          <w:szCs w:val="24"/>
        </w:rPr>
        <w:t>:</w:t>
      </w:r>
    </w:p>
    <w:p w14:paraId="134FBB24" w14:textId="4FA08ED7" w:rsidR="00280FCD" w:rsidRPr="00582421" w:rsidRDefault="009A19BE" w:rsidP="008160E4">
      <w:pPr>
        <w:pStyle w:val="BFTSpisokmark1"/>
        <w:spacing w:line="360" w:lineRule="auto"/>
      </w:pPr>
      <w:r w:rsidRPr="00582421">
        <w:t>п</w:t>
      </w:r>
      <w:r w:rsidR="00280FCD" w:rsidRPr="00582421">
        <w:t>редварительно настроенная структура и методы загрузки общероссийских классификаторов;</w:t>
      </w:r>
    </w:p>
    <w:p w14:paraId="74CB0168" w14:textId="5D94AC4A" w:rsidR="00280FCD" w:rsidRPr="00582421" w:rsidRDefault="009A19BE" w:rsidP="008160E4">
      <w:pPr>
        <w:pStyle w:val="BFTSpisokmark1"/>
        <w:spacing w:line="360" w:lineRule="auto"/>
      </w:pPr>
      <w:r w:rsidRPr="00582421">
        <w:t>р</w:t>
      </w:r>
      <w:r w:rsidR="00280FCD" w:rsidRPr="00582421">
        <w:t>аспространение и актуализация общероссийских классификаторов для внешних информационных систем в составе:</w:t>
      </w:r>
    </w:p>
    <w:p w14:paraId="2B01EEDD" w14:textId="77777777" w:rsidR="00280FCD" w:rsidRPr="00582421" w:rsidRDefault="00280FCD" w:rsidP="008160E4">
      <w:pPr>
        <w:pStyle w:val="BFTSpisokmark3"/>
        <w:spacing w:line="360" w:lineRule="auto"/>
      </w:pPr>
      <w:r w:rsidRPr="00582421">
        <w:t>общероссийский классификатор территорий муниципальных образований (ОКТМО),</w:t>
      </w:r>
    </w:p>
    <w:p w14:paraId="04356656" w14:textId="77777777" w:rsidR="00280FCD" w:rsidRPr="00582421" w:rsidRDefault="00280FCD" w:rsidP="008160E4">
      <w:pPr>
        <w:pStyle w:val="BFTSpisokmark3"/>
        <w:spacing w:line="360" w:lineRule="auto"/>
      </w:pPr>
      <w:r w:rsidRPr="00582421">
        <w:t>общероссийский классификатор административно-территориальных образований (ОКАТО),</w:t>
      </w:r>
    </w:p>
    <w:p w14:paraId="0FA3A0C0" w14:textId="77777777" w:rsidR="00280FCD" w:rsidRPr="00582421" w:rsidRDefault="00280FCD" w:rsidP="008160E4">
      <w:pPr>
        <w:pStyle w:val="BFTSpisokmark3"/>
        <w:spacing w:line="360" w:lineRule="auto"/>
      </w:pPr>
      <w:r w:rsidRPr="00582421">
        <w:t>классификатор публично-правовых образований (ППО),</w:t>
      </w:r>
    </w:p>
    <w:p w14:paraId="135A9F5F" w14:textId="77777777" w:rsidR="00280FCD" w:rsidRPr="00582421" w:rsidRDefault="00280FCD" w:rsidP="008160E4">
      <w:pPr>
        <w:pStyle w:val="BFTSpisokmark3"/>
        <w:spacing w:line="360" w:lineRule="auto"/>
      </w:pPr>
      <w:r w:rsidRPr="00582421">
        <w:t>общероссийский классификатор продукции по видам экономической деятельности (ОКПД</w:t>
      </w:r>
      <w:proofErr w:type="gramStart"/>
      <w:r w:rsidRPr="00582421">
        <w:t>2</w:t>
      </w:r>
      <w:proofErr w:type="gramEnd"/>
      <w:r w:rsidRPr="00582421">
        <w:t>),</w:t>
      </w:r>
    </w:p>
    <w:p w14:paraId="16A0CD24" w14:textId="77777777" w:rsidR="00280FCD" w:rsidRPr="00582421" w:rsidRDefault="00280FCD" w:rsidP="008160E4">
      <w:pPr>
        <w:pStyle w:val="BFTSpisokmark3"/>
        <w:spacing w:line="360" w:lineRule="auto"/>
      </w:pPr>
      <w:r w:rsidRPr="00582421">
        <w:t>общероссийский классификатор продукции по видам экономической деятельности (ОКВЭД</w:t>
      </w:r>
      <w:proofErr w:type="gramStart"/>
      <w:r w:rsidRPr="00582421">
        <w:t>2</w:t>
      </w:r>
      <w:proofErr w:type="gramEnd"/>
      <w:r w:rsidRPr="00582421">
        <w:t>),</w:t>
      </w:r>
    </w:p>
    <w:p w14:paraId="31EA9873" w14:textId="77777777" w:rsidR="00280FCD" w:rsidRPr="00582421" w:rsidRDefault="00280FCD" w:rsidP="008160E4">
      <w:pPr>
        <w:pStyle w:val="BFTSpisokmark3"/>
        <w:spacing w:line="360" w:lineRule="auto"/>
      </w:pPr>
      <w:r w:rsidRPr="00582421">
        <w:t>общероссийский классификатор организационно-правовых форм (ОКОПФ),</w:t>
      </w:r>
    </w:p>
    <w:p w14:paraId="0FE73A5D" w14:textId="77777777" w:rsidR="00280FCD" w:rsidRPr="00582421" w:rsidRDefault="00280FCD" w:rsidP="008160E4">
      <w:pPr>
        <w:pStyle w:val="BFTSpisokmark3"/>
        <w:spacing w:line="360" w:lineRule="auto"/>
      </w:pPr>
      <w:r w:rsidRPr="00582421">
        <w:t>общероссийский классификатор форм собственности (ОКФС),</w:t>
      </w:r>
    </w:p>
    <w:p w14:paraId="34B6B94F" w14:textId="77777777" w:rsidR="00280FCD" w:rsidRPr="00582421" w:rsidRDefault="00280FCD" w:rsidP="008160E4">
      <w:pPr>
        <w:pStyle w:val="BFTSpisokmark3"/>
        <w:spacing w:line="360" w:lineRule="auto"/>
      </w:pPr>
      <w:r w:rsidRPr="00582421">
        <w:t>общероссийский классификатор единиц измерения (ОКЕИ),</w:t>
      </w:r>
    </w:p>
    <w:p w14:paraId="60EFD607" w14:textId="77777777" w:rsidR="00280FCD" w:rsidRPr="00582421" w:rsidRDefault="00280FCD" w:rsidP="008160E4">
      <w:pPr>
        <w:pStyle w:val="BFTSpisokmark3"/>
        <w:spacing w:line="360" w:lineRule="auto"/>
      </w:pPr>
      <w:r w:rsidRPr="00582421">
        <w:t>общероссийский классификатор стран мира (ОКСМ),</w:t>
      </w:r>
    </w:p>
    <w:p w14:paraId="6BF2AB93" w14:textId="2BA27916" w:rsidR="00280FCD" w:rsidRPr="00582421" w:rsidRDefault="00280FCD" w:rsidP="008160E4">
      <w:pPr>
        <w:pStyle w:val="BFTSpisokmark3"/>
        <w:spacing w:line="360" w:lineRule="auto"/>
      </w:pPr>
      <w:r w:rsidRPr="00582421">
        <w:lastRenderedPageBreak/>
        <w:t>общероссийский классификатор органов государственного управления (ОКОГУ)</w:t>
      </w:r>
      <w:r w:rsidR="009A19BE" w:rsidRPr="00582421">
        <w:rPr>
          <w:rStyle w:val="HMSpisok12"/>
          <w:rFonts w:ascii="Times New Roman" w:hAnsi="Times New Roman"/>
          <w:sz w:val="24"/>
          <w:szCs w:val="24"/>
        </w:rPr>
        <w:t>;</w:t>
      </w:r>
    </w:p>
    <w:p w14:paraId="57AD08DB" w14:textId="130C118B" w:rsidR="00280FCD" w:rsidRPr="00582421" w:rsidRDefault="009A19BE" w:rsidP="008160E4">
      <w:pPr>
        <w:pStyle w:val="BFTSpisokmark1"/>
        <w:spacing w:line="360" w:lineRule="auto"/>
      </w:pPr>
      <w:r w:rsidRPr="00582421">
        <w:t>п</w:t>
      </w:r>
      <w:r w:rsidR="00280FCD" w:rsidRPr="00582421">
        <w:t>редварительно настроенная структура и методы загрузки справочников ЦБ РФ;</w:t>
      </w:r>
    </w:p>
    <w:p w14:paraId="2439AD53" w14:textId="5109BF16" w:rsidR="00280FCD" w:rsidRPr="00582421" w:rsidRDefault="009A19BE" w:rsidP="008160E4">
      <w:pPr>
        <w:pStyle w:val="BFTSpisokmark1"/>
        <w:spacing w:line="360" w:lineRule="auto"/>
      </w:pPr>
      <w:r w:rsidRPr="00582421">
        <w:t>р</w:t>
      </w:r>
      <w:r w:rsidR="00280FCD" w:rsidRPr="00582421">
        <w:t>аспространение и актуализация справочников ЦБ РФ для внешних информационных систем в составе</w:t>
      </w:r>
      <w:r w:rsidR="0014769C" w:rsidRPr="00582421">
        <w:t>;</w:t>
      </w:r>
    </w:p>
    <w:p w14:paraId="53BB14FB" w14:textId="66D6FC71" w:rsidR="00280FCD" w:rsidRPr="00582421" w:rsidRDefault="00280FCD" w:rsidP="008160E4">
      <w:pPr>
        <w:pStyle w:val="BFTSpisokmark3"/>
        <w:spacing w:line="360" w:lineRule="auto"/>
      </w:pPr>
      <w:r w:rsidRPr="00582421">
        <w:t xml:space="preserve">справочник </w:t>
      </w:r>
      <w:r w:rsidR="0014769C" w:rsidRPr="00582421">
        <w:t>«Банки»</w:t>
      </w:r>
      <w:r w:rsidRPr="00582421">
        <w:t>,</w:t>
      </w:r>
      <w:r w:rsidR="0014769C" w:rsidRPr="00582421">
        <w:t xml:space="preserve"> в формате сообщения ED807;</w:t>
      </w:r>
    </w:p>
    <w:p w14:paraId="5A0FF862" w14:textId="22D53A6C" w:rsidR="00280FCD" w:rsidRPr="00582421" w:rsidRDefault="0014769C" w:rsidP="008160E4">
      <w:pPr>
        <w:pStyle w:val="BFTSpisokmark3"/>
        <w:spacing w:line="360" w:lineRule="auto"/>
      </w:pPr>
      <w:r w:rsidRPr="00582421">
        <w:t>справочник «Курсы валют».</w:t>
      </w:r>
    </w:p>
    <w:p w14:paraId="42D5B204" w14:textId="77777777" w:rsidR="009B266A" w:rsidRPr="00582421" w:rsidRDefault="009B266A" w:rsidP="008160E4">
      <w:pPr>
        <w:pStyle w:val="36"/>
        <w:spacing w:line="360" w:lineRule="auto"/>
        <w:rPr>
          <w:rFonts w:ascii="Times New Roman" w:hAnsi="Times New Roman"/>
        </w:rPr>
      </w:pPr>
      <w:bookmarkStart w:id="68" w:name="_Toc127349752"/>
      <w:r w:rsidRPr="00582421">
        <w:rPr>
          <w:rFonts w:ascii="Times New Roman" w:hAnsi="Times New Roman"/>
        </w:rPr>
        <w:t>Описание функционирования подсистемы и ее частей</w:t>
      </w:r>
      <w:bookmarkEnd w:id="68"/>
    </w:p>
    <w:p w14:paraId="306A2E7C" w14:textId="5074E4C1" w:rsidR="007D126B" w:rsidRPr="00582421" w:rsidRDefault="007D126B" w:rsidP="008160E4">
      <w:pPr>
        <w:pStyle w:val="BFTNormal"/>
        <w:spacing w:line="360" w:lineRule="auto"/>
      </w:pPr>
      <w:r w:rsidRPr="00582421">
        <w:t xml:space="preserve">Подробная информация о логической и физической структуре БД приведена в </w:t>
      </w:r>
      <w:r w:rsidR="009A19BE" w:rsidRPr="00582421">
        <w:fldChar w:fldCharType="begin"/>
      </w:r>
      <w:r w:rsidR="009A19BE" w:rsidRPr="00582421">
        <w:instrText xml:space="preserve"> REF _Ref120966383 \n \h </w:instrText>
      </w:r>
      <w:r w:rsidR="00582421">
        <w:instrText xml:space="preserve"> \* MERGEFORMAT </w:instrText>
      </w:r>
      <w:r w:rsidR="009A19BE" w:rsidRPr="00582421">
        <w:fldChar w:fldCharType="separate"/>
      </w:r>
      <w:r w:rsidR="008160E4">
        <w:t>Приложение</w:t>
      </w:r>
      <w:proofErr w:type="gramStart"/>
      <w:r w:rsidR="008160E4">
        <w:t xml:space="preserve"> А</w:t>
      </w:r>
      <w:proofErr w:type="gramEnd"/>
      <w:r w:rsidR="009A19BE" w:rsidRPr="00582421">
        <w:fldChar w:fldCharType="end"/>
      </w:r>
      <w:r w:rsidRPr="00582421">
        <w:t>.</w:t>
      </w:r>
    </w:p>
    <w:p w14:paraId="55AD9995" w14:textId="77777777" w:rsidR="007C3D9E" w:rsidRPr="00582421" w:rsidRDefault="007C3D9E" w:rsidP="008160E4">
      <w:pPr>
        <w:pStyle w:val="2d"/>
        <w:spacing w:line="360" w:lineRule="auto"/>
        <w:rPr>
          <w:rFonts w:ascii="Times New Roman" w:hAnsi="Times New Roman"/>
          <w:szCs w:val="24"/>
        </w:rPr>
      </w:pPr>
      <w:bookmarkStart w:id="69" w:name="_Toc127349753"/>
      <w:r w:rsidRPr="00582421">
        <w:rPr>
          <w:rFonts w:ascii="Times New Roman" w:hAnsi="Times New Roman"/>
          <w:szCs w:val="24"/>
        </w:rPr>
        <w:t>Подсистема предоставления данных ФИАС</w:t>
      </w:r>
      <w:bookmarkEnd w:id="69"/>
    </w:p>
    <w:p w14:paraId="43FC3F63" w14:textId="77777777" w:rsidR="00280FCD" w:rsidRPr="00582421" w:rsidRDefault="00280FCD" w:rsidP="008160E4">
      <w:pPr>
        <w:pStyle w:val="36"/>
        <w:spacing w:line="360" w:lineRule="auto"/>
        <w:rPr>
          <w:rFonts w:ascii="Times New Roman" w:hAnsi="Times New Roman"/>
        </w:rPr>
      </w:pPr>
      <w:bookmarkStart w:id="70" w:name="_Toc127349754"/>
      <w:r w:rsidRPr="00582421">
        <w:rPr>
          <w:rFonts w:ascii="Times New Roman" w:hAnsi="Times New Roman"/>
        </w:rPr>
        <w:t>Структура подсистемы и назначение ее частей</w:t>
      </w:r>
      <w:bookmarkEnd w:id="70"/>
    </w:p>
    <w:p w14:paraId="5B253668" w14:textId="5BB45222" w:rsidR="00280FCD" w:rsidRPr="00582421" w:rsidRDefault="003B2F60" w:rsidP="008160E4">
      <w:pPr>
        <w:spacing w:line="360" w:lineRule="auto"/>
        <w:rPr>
          <w:szCs w:val="24"/>
        </w:rPr>
      </w:pPr>
      <w:r>
        <w:rPr>
          <w:rStyle w:val="HMComment"/>
          <w:rFonts w:eastAsia="Calibri"/>
          <w:sz w:val="24"/>
          <w:szCs w:val="24"/>
        </w:rPr>
        <w:t>Структура и части п</w:t>
      </w:r>
      <w:r w:rsidR="00280FCD" w:rsidRPr="00582421">
        <w:rPr>
          <w:rStyle w:val="HMComment"/>
          <w:rFonts w:eastAsia="Calibri"/>
          <w:sz w:val="24"/>
          <w:szCs w:val="24"/>
        </w:rPr>
        <w:t>одсистем</w:t>
      </w:r>
      <w:r>
        <w:rPr>
          <w:rStyle w:val="HMComment"/>
          <w:rFonts w:eastAsia="Calibri"/>
          <w:sz w:val="24"/>
          <w:szCs w:val="24"/>
        </w:rPr>
        <w:t>ы</w:t>
      </w:r>
      <w:r w:rsidR="00280FCD" w:rsidRPr="00582421">
        <w:rPr>
          <w:rStyle w:val="HMComment"/>
          <w:rFonts w:eastAsia="Calibri"/>
          <w:sz w:val="24"/>
          <w:szCs w:val="24"/>
        </w:rPr>
        <w:t xml:space="preserve"> предоста</w:t>
      </w:r>
      <w:r>
        <w:rPr>
          <w:rStyle w:val="HMComment"/>
          <w:rFonts w:eastAsia="Calibri"/>
          <w:sz w:val="24"/>
          <w:szCs w:val="24"/>
        </w:rPr>
        <w:t>вления данных ФИАС предназначены</w:t>
      </w:r>
      <w:r w:rsidR="00280FCD" w:rsidRPr="00582421">
        <w:rPr>
          <w:rStyle w:val="HMComment"/>
          <w:rFonts w:eastAsia="Calibri"/>
          <w:sz w:val="24"/>
          <w:szCs w:val="24"/>
        </w:rPr>
        <w:t xml:space="preserve"> для поддержки в актуальном состоянии копии Государственного адресного реестра (ГАР) и предоставления централизованного доступа информационным системам-потребител</w:t>
      </w:r>
      <w:r w:rsidR="0086010A">
        <w:rPr>
          <w:rStyle w:val="HMComment"/>
          <w:rFonts w:eastAsia="Calibri"/>
          <w:sz w:val="24"/>
          <w:szCs w:val="24"/>
        </w:rPr>
        <w:t>ям</w:t>
      </w:r>
      <w:r w:rsidR="00280FCD" w:rsidRPr="00582421">
        <w:rPr>
          <w:rStyle w:val="HMComment"/>
          <w:rFonts w:eastAsia="Calibri"/>
          <w:sz w:val="24"/>
          <w:szCs w:val="24"/>
        </w:rPr>
        <w:t xml:space="preserve"> НСИ</w:t>
      </w:r>
      <w:r>
        <w:rPr>
          <w:rStyle w:val="HMComment"/>
          <w:rFonts w:eastAsia="Calibri"/>
          <w:sz w:val="24"/>
          <w:szCs w:val="24"/>
        </w:rPr>
        <w:t>, а также</w:t>
      </w:r>
      <w:r w:rsidR="00280FCD" w:rsidRPr="00582421">
        <w:rPr>
          <w:rStyle w:val="HMComment"/>
          <w:rFonts w:eastAsia="Calibri"/>
          <w:sz w:val="24"/>
          <w:szCs w:val="24"/>
        </w:rPr>
        <w:t xml:space="preserve"> включа</w:t>
      </w:r>
      <w:r>
        <w:rPr>
          <w:rStyle w:val="HMComment"/>
          <w:rFonts w:eastAsia="Calibri"/>
          <w:sz w:val="24"/>
          <w:szCs w:val="24"/>
        </w:rPr>
        <w:t>ю</w:t>
      </w:r>
      <w:r w:rsidR="00280FCD" w:rsidRPr="00582421">
        <w:rPr>
          <w:rStyle w:val="HMComment"/>
          <w:rFonts w:eastAsia="Calibri"/>
          <w:sz w:val="24"/>
          <w:szCs w:val="24"/>
        </w:rPr>
        <w:t>т следующий функционал:</w:t>
      </w:r>
    </w:p>
    <w:p w14:paraId="3DA50C0C" w14:textId="133997D7" w:rsidR="00280FCD" w:rsidRPr="00582421" w:rsidRDefault="009A19BE" w:rsidP="008160E4">
      <w:pPr>
        <w:pStyle w:val="BFTSpisokmark1"/>
        <w:spacing w:line="360" w:lineRule="auto"/>
      </w:pPr>
      <w:r w:rsidRPr="00582421">
        <w:t>п</w:t>
      </w:r>
      <w:r w:rsidR="00280FCD" w:rsidRPr="00582421">
        <w:t>редварительно настроенная структура и методы загрузки справочников ГАР</w:t>
      </w:r>
      <w:r w:rsidR="00280FCD" w:rsidRPr="00582421">
        <w:rPr>
          <w:rStyle w:val="HMSpisok12"/>
          <w:rFonts w:ascii="Times New Roman" w:hAnsi="Times New Roman"/>
          <w:sz w:val="24"/>
          <w:szCs w:val="24"/>
        </w:rPr>
        <w:t>;</w:t>
      </w:r>
    </w:p>
    <w:p w14:paraId="5054F202" w14:textId="2382CFCD" w:rsidR="00280FCD" w:rsidRPr="00582421" w:rsidRDefault="009A19BE" w:rsidP="008160E4">
      <w:pPr>
        <w:pStyle w:val="BFTSpisokmark1"/>
        <w:spacing w:line="360" w:lineRule="auto"/>
      </w:pPr>
      <w:r w:rsidRPr="00582421">
        <w:t>п</w:t>
      </w:r>
      <w:r w:rsidR="00280FCD" w:rsidRPr="00582421">
        <w:t xml:space="preserve">редоставление доступа к копии </w:t>
      </w:r>
      <w:r w:rsidR="007065E1" w:rsidRPr="00582421">
        <w:t>государственного адресного реестра</w:t>
      </w:r>
      <w:r w:rsidR="00280FCD" w:rsidRPr="00582421">
        <w:t xml:space="preserve"> для внешних информационных систем.</w:t>
      </w:r>
    </w:p>
    <w:p w14:paraId="1B1B2217" w14:textId="77777777" w:rsidR="009B266A" w:rsidRPr="00582421" w:rsidRDefault="009B266A" w:rsidP="008160E4">
      <w:pPr>
        <w:pStyle w:val="36"/>
        <w:spacing w:line="360" w:lineRule="auto"/>
        <w:rPr>
          <w:rFonts w:ascii="Times New Roman" w:hAnsi="Times New Roman"/>
        </w:rPr>
      </w:pPr>
      <w:bookmarkStart w:id="71" w:name="_Toc127349755"/>
      <w:r w:rsidRPr="00582421">
        <w:rPr>
          <w:rFonts w:ascii="Times New Roman" w:hAnsi="Times New Roman"/>
        </w:rPr>
        <w:t>Описание функционирования подсистемы и ее частей</w:t>
      </w:r>
      <w:bookmarkEnd w:id="71"/>
    </w:p>
    <w:p w14:paraId="448FAC15" w14:textId="2F78A08C" w:rsidR="004D4033" w:rsidRPr="00582421" w:rsidRDefault="007D126B" w:rsidP="008160E4">
      <w:pPr>
        <w:pStyle w:val="BFTNormal"/>
        <w:spacing w:line="360" w:lineRule="auto"/>
      </w:pPr>
      <w:r w:rsidRPr="00582421">
        <w:t xml:space="preserve">Подробная информация о логической и физической структуре БД приведена в </w:t>
      </w:r>
      <w:r w:rsidR="003E76BE" w:rsidRPr="00582421">
        <w:t>ниже (</w:t>
      </w:r>
      <w:r w:rsidR="009A19BE" w:rsidRPr="00582421">
        <w:fldChar w:fldCharType="begin"/>
      </w:r>
      <w:r w:rsidR="009A19BE" w:rsidRPr="00582421">
        <w:instrText xml:space="preserve"> REF _Ref120966406 \n \h </w:instrText>
      </w:r>
      <w:r w:rsidR="00582421">
        <w:instrText xml:space="preserve"> \* MERGEFORMAT </w:instrText>
      </w:r>
      <w:r w:rsidR="009A19BE" w:rsidRPr="00582421">
        <w:fldChar w:fldCharType="separate"/>
      </w:r>
      <w:r w:rsidR="003E76BE" w:rsidRPr="00582421">
        <w:t>Приложение</w:t>
      </w:r>
      <w:proofErr w:type="gramStart"/>
      <w:r w:rsidR="003E76BE" w:rsidRPr="00582421">
        <w:t xml:space="preserve"> А</w:t>
      </w:r>
      <w:proofErr w:type="gramEnd"/>
      <w:r w:rsidR="009A19BE" w:rsidRPr="00582421">
        <w:fldChar w:fldCharType="end"/>
      </w:r>
      <w:r w:rsidR="003E76BE" w:rsidRPr="00582421">
        <w:t>)</w:t>
      </w:r>
      <w:r w:rsidRPr="00582421">
        <w:t>.</w:t>
      </w:r>
    </w:p>
    <w:p w14:paraId="4A262B7D" w14:textId="77777777" w:rsidR="004D4033" w:rsidRPr="00582421" w:rsidRDefault="004D4033" w:rsidP="008160E4">
      <w:pPr>
        <w:pStyle w:val="1a"/>
        <w:numPr>
          <w:ilvl w:val="0"/>
          <w:numId w:val="0"/>
        </w:numPr>
        <w:spacing w:line="360" w:lineRule="auto"/>
        <w:ind w:left="709"/>
        <w:rPr>
          <w:rFonts w:ascii="Times New Roman" w:hAnsi="Times New Roman"/>
        </w:rPr>
        <w:sectPr w:rsidR="004D4033" w:rsidRPr="00582421" w:rsidSect="00296EC3">
          <w:headerReference w:type="first" r:id="rId16"/>
          <w:footerReference w:type="first" r:id="rId17"/>
          <w:footnotePr>
            <w:numRestart w:val="eachPage"/>
          </w:footnotePr>
          <w:pgSz w:w="11906" w:h="16838"/>
          <w:pgMar w:top="1134" w:right="851" w:bottom="1134" w:left="1418" w:header="709" w:footer="709" w:gutter="0"/>
          <w:cols w:space="708"/>
          <w:docGrid w:linePitch="360"/>
        </w:sectPr>
      </w:pPr>
    </w:p>
    <w:p w14:paraId="56C9721A" w14:textId="5385BBC1" w:rsidR="004D4033" w:rsidRPr="00582421" w:rsidRDefault="00277574" w:rsidP="008160E4">
      <w:pPr>
        <w:pStyle w:val="1BFT"/>
        <w:spacing w:line="360" w:lineRule="auto"/>
        <w:rPr>
          <w:rFonts w:ascii="Times New Roman" w:hAnsi="Times New Roman"/>
        </w:rPr>
      </w:pPr>
      <w:r w:rsidRPr="00582421">
        <w:rPr>
          <w:rFonts w:ascii="Times New Roman" w:hAnsi="Times New Roman"/>
        </w:rPr>
        <w:lastRenderedPageBreak/>
        <w:br/>
      </w:r>
      <w:bookmarkStart w:id="72" w:name="_Ref120966270"/>
      <w:bookmarkStart w:id="73" w:name="_Ref120966383"/>
      <w:bookmarkStart w:id="74" w:name="_Ref120966406"/>
      <w:bookmarkStart w:id="75" w:name="_Toc127349756"/>
      <w:r w:rsidR="004D4033" w:rsidRPr="00582421">
        <w:rPr>
          <w:rFonts w:ascii="Times New Roman" w:hAnsi="Times New Roman"/>
        </w:rPr>
        <w:t>Описание базы данных</w:t>
      </w:r>
      <w:bookmarkEnd w:id="72"/>
      <w:bookmarkEnd w:id="73"/>
      <w:bookmarkEnd w:id="74"/>
      <w:bookmarkEnd w:id="75"/>
    </w:p>
    <w:p w14:paraId="3A40D6B9" w14:textId="47B9D013" w:rsidR="00613E95" w:rsidRPr="00582421" w:rsidRDefault="00613E95" w:rsidP="008160E4">
      <w:pPr>
        <w:pStyle w:val="11BFT"/>
        <w:spacing w:before="240" w:line="360" w:lineRule="auto"/>
        <w:rPr>
          <w:rFonts w:ascii="Times New Roman" w:hAnsi="Times New Roman"/>
        </w:rPr>
      </w:pPr>
      <w:bookmarkStart w:id="76" w:name="_Toc127349757"/>
      <w:r w:rsidRPr="00582421">
        <w:rPr>
          <w:rFonts w:ascii="Times New Roman" w:hAnsi="Times New Roman"/>
        </w:rPr>
        <w:t>Логическая структура</w:t>
      </w:r>
      <w:r w:rsidR="00E1248A" w:rsidRPr="00582421">
        <w:rPr>
          <w:rFonts w:ascii="Times New Roman" w:hAnsi="Times New Roman"/>
        </w:rPr>
        <w:t xml:space="preserve"> БД</w:t>
      </w:r>
      <w:bookmarkEnd w:id="76"/>
    </w:p>
    <w:p w14:paraId="4BC79EA7" w14:textId="5BF8D5F3" w:rsidR="009A19BE" w:rsidRPr="00582421" w:rsidRDefault="009A19BE" w:rsidP="008160E4">
      <w:pPr>
        <w:pStyle w:val="BFTNormal"/>
        <w:spacing w:line="360" w:lineRule="auto"/>
      </w:pPr>
      <w:r w:rsidRPr="00582421">
        <w:t>Логическая структура БД представлена на рисунке А.1.</w:t>
      </w:r>
    </w:p>
    <w:p w14:paraId="11E77666" w14:textId="794349FC" w:rsidR="004A378E" w:rsidRPr="00582421" w:rsidRDefault="004A378E" w:rsidP="008160E4">
      <w:pPr>
        <w:pStyle w:val="BFTImage1"/>
        <w:spacing w:line="360" w:lineRule="auto"/>
      </w:pPr>
      <w:r w:rsidRPr="00582421">
        <w:object w:dxaOrig="20100" w:dyaOrig="18171" w14:anchorId="2E22FE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435pt" o:ole="">
            <v:imagedata r:id="rId18" o:title=""/>
          </v:shape>
          <o:OLEObject Type="Embed" ProgID="Visio.Drawing.15" ShapeID="_x0000_i1025" DrawAspect="Content" ObjectID="_1737962553" r:id="rId19"/>
        </w:object>
      </w:r>
    </w:p>
    <w:p w14:paraId="708D60F8" w14:textId="4D9C598A" w:rsidR="004A378E" w:rsidRPr="00582421" w:rsidRDefault="00BF0A7A" w:rsidP="008160E4">
      <w:pPr>
        <w:pStyle w:val="BFTImageName"/>
        <w:numPr>
          <w:ilvl w:val="0"/>
          <w:numId w:val="0"/>
        </w:numPr>
        <w:spacing w:line="360" w:lineRule="auto"/>
        <w:ind w:left="360"/>
        <w:rPr>
          <w:rFonts w:ascii="Times New Roman" w:hAnsi="Times New Roman"/>
          <w:b w:val="0"/>
        </w:rPr>
      </w:pPr>
      <w:r w:rsidRPr="00582421">
        <w:rPr>
          <w:rStyle w:val="HMBFTImageCaption"/>
          <w:rFonts w:ascii="Times New Roman" w:hAnsi="Times New Roman"/>
          <w:sz w:val="24"/>
        </w:rPr>
        <w:t>Рисунок А.1</w:t>
      </w:r>
      <w:r w:rsidR="00887556" w:rsidRPr="00582421">
        <w:rPr>
          <w:rStyle w:val="HMBFTImageCaption"/>
          <w:rFonts w:ascii="Times New Roman" w:hAnsi="Times New Roman"/>
          <w:sz w:val="24"/>
        </w:rPr>
        <w:t xml:space="preserve"> - Схема логической структуры БД</w:t>
      </w:r>
    </w:p>
    <w:p w14:paraId="689099AC" w14:textId="0E643D1F" w:rsidR="009A19BE" w:rsidRPr="00582421" w:rsidRDefault="009A19BE" w:rsidP="008160E4">
      <w:pPr>
        <w:pStyle w:val="BFTNormal"/>
        <w:spacing w:line="360" w:lineRule="auto"/>
      </w:pPr>
      <w:r w:rsidRPr="00582421">
        <w:t>Описание таблиц логической структуры БД приведено в таблице А.1.</w:t>
      </w:r>
    </w:p>
    <w:p w14:paraId="223BEFFB" w14:textId="7BB92555" w:rsidR="004A378E" w:rsidRPr="00582421" w:rsidRDefault="00BF0A7A" w:rsidP="008160E4">
      <w:pPr>
        <w:pStyle w:val="BFTTable"/>
        <w:spacing w:line="360" w:lineRule="auto"/>
        <w:rPr>
          <w:rFonts w:ascii="Times New Roman" w:hAnsi="Times New Roman"/>
        </w:rPr>
      </w:pPr>
      <w:r w:rsidRPr="00582421">
        <w:rPr>
          <w:rFonts w:ascii="Times New Roman" w:hAnsi="Times New Roman"/>
        </w:rPr>
        <w:t xml:space="preserve">Таблица А.1 - </w:t>
      </w:r>
      <w:r w:rsidR="008A6A87" w:rsidRPr="00582421">
        <w:rPr>
          <w:rFonts w:ascii="Times New Roman" w:hAnsi="Times New Roman"/>
        </w:rPr>
        <w:t xml:space="preserve">Описание таблиц </w:t>
      </w:r>
      <w:r w:rsidR="00CD1CB4" w:rsidRPr="00582421">
        <w:rPr>
          <w:rFonts w:ascii="Times New Roman" w:hAnsi="Times New Roman"/>
        </w:rPr>
        <w:t>логической структуры</w:t>
      </w:r>
      <w:r w:rsidR="00E1248A" w:rsidRPr="00582421">
        <w:rPr>
          <w:rFonts w:ascii="Times New Roman" w:hAnsi="Times New Roman"/>
        </w:rPr>
        <w:t xml:space="preserve"> БД</w:t>
      </w:r>
    </w:p>
    <w:tbl>
      <w:tblPr>
        <w:tblStyle w:val="ScrollTableNormal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20" w:firstRow="1" w:lastRow="0" w:firstColumn="0" w:lastColumn="0" w:noHBand="0" w:noVBand="0"/>
      </w:tblPr>
      <w:tblGrid>
        <w:gridCol w:w="3183"/>
        <w:gridCol w:w="6670"/>
      </w:tblGrid>
      <w:tr w:rsidR="004A378E" w:rsidRPr="00582421" w14:paraId="0886870C" w14:textId="77777777" w:rsidTr="00BF0A7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 w:val="0"/>
        </w:trPr>
        <w:tc>
          <w:tcPr>
            <w:tcW w:w="1615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  <w:shd w:val="clear" w:color="auto" w:fill="auto"/>
            <w:hideMark/>
          </w:tcPr>
          <w:p w14:paraId="70723318" w14:textId="77777777" w:rsidR="004A378E" w:rsidRPr="00582421" w:rsidRDefault="004A378E" w:rsidP="008160E4">
            <w:pPr>
              <w:pStyle w:val="BFTTableHead"/>
              <w:spacing w:line="360" w:lineRule="auto"/>
              <w:rPr>
                <w:lang w:val="ru-RU"/>
              </w:rPr>
            </w:pPr>
            <w:r w:rsidRPr="00582421">
              <w:t xml:space="preserve">Название </w:t>
            </w:r>
            <w:proofErr w:type="spellStart"/>
            <w:r w:rsidRPr="00582421">
              <w:t>таблицы</w:t>
            </w:r>
            <w:proofErr w:type="spellEnd"/>
          </w:p>
        </w:tc>
        <w:tc>
          <w:tcPr>
            <w:tcW w:w="3385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  <w:shd w:val="clear" w:color="auto" w:fill="auto"/>
            <w:hideMark/>
          </w:tcPr>
          <w:p w14:paraId="681F016C" w14:textId="77777777" w:rsidR="004A378E" w:rsidRPr="00582421" w:rsidRDefault="004A378E" w:rsidP="008160E4">
            <w:pPr>
              <w:pStyle w:val="BFTTableHead"/>
              <w:spacing w:line="360" w:lineRule="auto"/>
              <w:rPr>
                <w:lang w:val="ru-RU"/>
              </w:rPr>
            </w:pPr>
            <w:proofErr w:type="spellStart"/>
            <w:r w:rsidRPr="00582421">
              <w:t>Описание</w:t>
            </w:r>
            <w:proofErr w:type="spellEnd"/>
          </w:p>
        </w:tc>
      </w:tr>
      <w:tr w:rsidR="004A378E" w:rsidRPr="00582421" w14:paraId="21717392" w14:textId="77777777" w:rsidTr="0099269B">
        <w:tc>
          <w:tcPr>
            <w:tcW w:w="1615" w:type="pct"/>
          </w:tcPr>
          <w:p w14:paraId="2BF77FAC" w14:textId="77777777" w:rsidR="004A378E" w:rsidRPr="00582421" w:rsidRDefault="004A378E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DictGroup</w:t>
            </w:r>
            <w:proofErr w:type="spellEnd"/>
          </w:p>
          <w:p w14:paraId="50E9B8AF" w14:textId="77777777" w:rsidR="004A378E" w:rsidRPr="00582421" w:rsidRDefault="004A378E" w:rsidP="008160E4">
            <w:pPr>
              <w:pStyle w:val="BFTTablecontent"/>
              <w:spacing w:line="360" w:lineRule="auto"/>
              <w:rPr>
                <w:lang w:val="ru-RU"/>
              </w:rPr>
            </w:pPr>
          </w:p>
        </w:tc>
        <w:tc>
          <w:tcPr>
            <w:tcW w:w="3385" w:type="pct"/>
          </w:tcPr>
          <w:p w14:paraId="315EEB31" w14:textId="521E596A" w:rsidR="004A378E" w:rsidRPr="00582421" w:rsidRDefault="004A378E" w:rsidP="008160E4">
            <w:pPr>
              <w:pStyle w:val="BFTTablecontent"/>
              <w:spacing w:line="360" w:lineRule="auto"/>
              <w:rPr>
                <w:lang w:val="ru-RU"/>
              </w:rPr>
            </w:pPr>
            <w:r w:rsidRPr="00582421">
              <w:rPr>
                <w:lang w:val="ru-RU"/>
              </w:rPr>
              <w:t>Таблица предназначена для логической группировки справочников в пользовательском интерфейсе Системы</w:t>
            </w:r>
          </w:p>
        </w:tc>
      </w:tr>
      <w:tr w:rsidR="004A378E" w:rsidRPr="00582421" w14:paraId="7231E522" w14:textId="77777777" w:rsidTr="0099269B">
        <w:tc>
          <w:tcPr>
            <w:tcW w:w="1615" w:type="pct"/>
          </w:tcPr>
          <w:p w14:paraId="186B676E" w14:textId="77777777" w:rsidR="004A378E" w:rsidRPr="00582421" w:rsidRDefault="004A378E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Dict</w:t>
            </w:r>
            <w:proofErr w:type="spellEnd"/>
            <w:r w:rsidRPr="00582421">
              <w:t xml:space="preserve"> </w:t>
            </w:r>
          </w:p>
          <w:p w14:paraId="6B6BB40F" w14:textId="77777777" w:rsidR="004A378E" w:rsidRPr="00582421" w:rsidRDefault="004A378E" w:rsidP="008160E4">
            <w:pPr>
              <w:pStyle w:val="BFTTablecontent"/>
              <w:spacing w:line="360" w:lineRule="auto"/>
              <w:rPr>
                <w:lang w:val="ru-RU"/>
              </w:rPr>
            </w:pPr>
          </w:p>
        </w:tc>
        <w:tc>
          <w:tcPr>
            <w:tcW w:w="3385" w:type="pct"/>
          </w:tcPr>
          <w:p w14:paraId="59F6F56B" w14:textId="71590D73" w:rsidR="004A378E" w:rsidRPr="00582421" w:rsidRDefault="004A378E" w:rsidP="008160E4">
            <w:pPr>
              <w:pStyle w:val="BFTTablecontent"/>
              <w:spacing w:line="360" w:lineRule="auto"/>
              <w:rPr>
                <w:b/>
                <w:lang w:val="ru-RU"/>
              </w:rPr>
            </w:pPr>
            <w:r w:rsidRPr="00582421">
              <w:rPr>
                <w:lang w:val="ru-RU"/>
              </w:rPr>
              <w:lastRenderedPageBreak/>
              <w:t>Таблица предназначена для хранения метаданных о ведущихся</w:t>
            </w:r>
            <w:r w:rsidRPr="00582421">
              <w:t> </w:t>
            </w:r>
            <w:r w:rsidRPr="00582421">
              <w:rPr>
                <w:lang w:val="ru-RU"/>
              </w:rPr>
              <w:t xml:space="preserve">в </w:t>
            </w:r>
            <w:r w:rsidRPr="00582421">
              <w:rPr>
                <w:lang w:val="ru-RU"/>
              </w:rPr>
              <w:lastRenderedPageBreak/>
              <w:t>Системе справочниках</w:t>
            </w:r>
          </w:p>
        </w:tc>
      </w:tr>
      <w:tr w:rsidR="004A378E" w:rsidRPr="00582421" w14:paraId="3BA6B622" w14:textId="77777777" w:rsidTr="0099269B">
        <w:tc>
          <w:tcPr>
            <w:tcW w:w="1615" w:type="pct"/>
          </w:tcPr>
          <w:p w14:paraId="7F302C54" w14:textId="77777777" w:rsidR="004A378E" w:rsidRPr="00582421" w:rsidRDefault="004A378E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lastRenderedPageBreak/>
              <w:t>DictField</w:t>
            </w:r>
            <w:proofErr w:type="spellEnd"/>
          </w:p>
          <w:p w14:paraId="762190C4" w14:textId="77777777" w:rsidR="004A378E" w:rsidRPr="00582421" w:rsidRDefault="004A378E" w:rsidP="008160E4">
            <w:pPr>
              <w:pStyle w:val="BFTTablecontent"/>
              <w:spacing w:line="360" w:lineRule="auto"/>
              <w:rPr>
                <w:lang w:val="ru-RU"/>
              </w:rPr>
            </w:pPr>
          </w:p>
        </w:tc>
        <w:tc>
          <w:tcPr>
            <w:tcW w:w="3385" w:type="pct"/>
          </w:tcPr>
          <w:p w14:paraId="00BBB1F5" w14:textId="0065DBBC" w:rsidR="004A378E" w:rsidRPr="00582421" w:rsidRDefault="004A378E" w:rsidP="008160E4">
            <w:pPr>
              <w:pStyle w:val="BFTTablecontent"/>
              <w:spacing w:line="360" w:lineRule="auto"/>
              <w:rPr>
                <w:lang w:val="ru-RU"/>
              </w:rPr>
            </w:pPr>
            <w:r w:rsidRPr="00582421">
              <w:rPr>
                <w:lang w:val="ru-RU"/>
              </w:rPr>
              <w:t>Таблица предназначена для хранения метаданных полей справочников</w:t>
            </w:r>
          </w:p>
        </w:tc>
      </w:tr>
      <w:tr w:rsidR="004A378E" w:rsidRPr="00582421" w14:paraId="0CE8BBC0" w14:textId="77777777" w:rsidTr="0099269B">
        <w:tc>
          <w:tcPr>
            <w:tcW w:w="1615" w:type="pct"/>
          </w:tcPr>
          <w:p w14:paraId="4C0204E1" w14:textId="5EAB5E96" w:rsidR="004A378E" w:rsidRPr="00582421" w:rsidRDefault="004A378E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DictValidationRule</w:t>
            </w:r>
            <w:proofErr w:type="spellEnd"/>
          </w:p>
        </w:tc>
        <w:tc>
          <w:tcPr>
            <w:tcW w:w="3385" w:type="pct"/>
          </w:tcPr>
          <w:p w14:paraId="04821192" w14:textId="6F588F89" w:rsidR="004A378E" w:rsidRPr="00582421" w:rsidRDefault="004A378E" w:rsidP="008160E4">
            <w:pPr>
              <w:pStyle w:val="BFTTablecontent"/>
              <w:spacing w:line="360" w:lineRule="auto"/>
              <w:rPr>
                <w:lang w:val="ru-RU"/>
              </w:rPr>
            </w:pPr>
            <w:r w:rsidRPr="00582421">
              <w:rPr>
                <w:lang w:val="ru-RU"/>
              </w:rPr>
              <w:t>Таблица предназначена для хранения правил валидации данных</w:t>
            </w:r>
          </w:p>
        </w:tc>
      </w:tr>
      <w:tr w:rsidR="004A378E" w:rsidRPr="00582421" w14:paraId="2455A00E" w14:textId="77777777" w:rsidTr="0099269B">
        <w:tc>
          <w:tcPr>
            <w:tcW w:w="1615" w:type="pct"/>
          </w:tcPr>
          <w:p w14:paraId="57776095" w14:textId="77777777" w:rsidR="004A378E" w:rsidRPr="00582421" w:rsidRDefault="004A378E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DictImportJournal</w:t>
            </w:r>
            <w:proofErr w:type="spellEnd"/>
          </w:p>
          <w:p w14:paraId="19C117F0" w14:textId="77777777" w:rsidR="004A378E" w:rsidRPr="00582421" w:rsidRDefault="004A378E" w:rsidP="008160E4">
            <w:pPr>
              <w:pStyle w:val="BFTTablecontent"/>
              <w:spacing w:line="360" w:lineRule="auto"/>
              <w:rPr>
                <w:lang w:val="ru-RU"/>
              </w:rPr>
            </w:pPr>
          </w:p>
        </w:tc>
        <w:tc>
          <w:tcPr>
            <w:tcW w:w="3385" w:type="pct"/>
          </w:tcPr>
          <w:p w14:paraId="1FC00391" w14:textId="33876A57" w:rsidR="004A378E" w:rsidRPr="00582421" w:rsidRDefault="004A378E" w:rsidP="008160E4">
            <w:pPr>
              <w:pStyle w:val="BFTTablecontent"/>
              <w:spacing w:line="360" w:lineRule="auto"/>
              <w:rPr>
                <w:lang w:val="ru-RU"/>
              </w:rPr>
            </w:pPr>
            <w:r w:rsidRPr="00582421">
              <w:rPr>
                <w:lang w:val="ru-RU"/>
              </w:rPr>
              <w:t>Таблица предназначена для хранения журнала импорта данных справочника из внешних источников</w:t>
            </w:r>
          </w:p>
        </w:tc>
      </w:tr>
      <w:tr w:rsidR="004A378E" w:rsidRPr="00582421" w14:paraId="3D3AB186" w14:textId="77777777" w:rsidTr="0099269B">
        <w:tc>
          <w:tcPr>
            <w:tcW w:w="1615" w:type="pct"/>
          </w:tcPr>
          <w:p w14:paraId="03E9EC6A" w14:textId="77777777" w:rsidR="004A378E" w:rsidRPr="00582421" w:rsidRDefault="004A378E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DictDuplicateRule</w:t>
            </w:r>
            <w:proofErr w:type="spellEnd"/>
          </w:p>
          <w:p w14:paraId="401F623E" w14:textId="77777777" w:rsidR="004A378E" w:rsidRPr="00582421" w:rsidRDefault="004A378E" w:rsidP="008160E4">
            <w:pPr>
              <w:pStyle w:val="BFTTablecontent"/>
              <w:spacing w:line="360" w:lineRule="auto"/>
              <w:rPr>
                <w:lang w:val="ru-RU"/>
              </w:rPr>
            </w:pPr>
          </w:p>
        </w:tc>
        <w:tc>
          <w:tcPr>
            <w:tcW w:w="3385" w:type="pct"/>
          </w:tcPr>
          <w:p w14:paraId="5EA6BA01" w14:textId="6D0750E9" w:rsidR="004A378E" w:rsidRPr="00582421" w:rsidRDefault="004A378E" w:rsidP="008160E4">
            <w:pPr>
              <w:pStyle w:val="BFTTablecontent"/>
              <w:spacing w:line="360" w:lineRule="auto"/>
              <w:rPr>
                <w:lang w:val="ru-RU"/>
              </w:rPr>
            </w:pPr>
            <w:r w:rsidRPr="00582421">
              <w:rPr>
                <w:lang w:val="ru-RU"/>
              </w:rPr>
              <w:t>Таблица предназначена для хранения правил соответствия записей при создании записи реестра из разных источников</w:t>
            </w:r>
          </w:p>
        </w:tc>
      </w:tr>
      <w:tr w:rsidR="004A378E" w:rsidRPr="00582421" w14:paraId="41183F64" w14:textId="77777777" w:rsidTr="0099269B">
        <w:tc>
          <w:tcPr>
            <w:tcW w:w="1615" w:type="pct"/>
          </w:tcPr>
          <w:p w14:paraId="0FB93082" w14:textId="77777777" w:rsidR="004A378E" w:rsidRPr="00582421" w:rsidRDefault="004A378E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RegistryOriginDict</w:t>
            </w:r>
            <w:proofErr w:type="spellEnd"/>
          </w:p>
          <w:p w14:paraId="4E86A200" w14:textId="77777777" w:rsidR="004A378E" w:rsidRPr="00582421" w:rsidRDefault="004A378E" w:rsidP="008160E4">
            <w:pPr>
              <w:pStyle w:val="BFTTablecontent"/>
              <w:spacing w:line="360" w:lineRule="auto"/>
              <w:rPr>
                <w:lang w:val="ru-RU"/>
              </w:rPr>
            </w:pPr>
          </w:p>
        </w:tc>
        <w:tc>
          <w:tcPr>
            <w:tcW w:w="3385" w:type="pct"/>
          </w:tcPr>
          <w:p w14:paraId="1E01AB60" w14:textId="4CB7FB85" w:rsidR="004A378E" w:rsidRPr="00582421" w:rsidRDefault="004A378E" w:rsidP="008160E4">
            <w:pPr>
              <w:pStyle w:val="BFTTablecontent"/>
              <w:spacing w:line="360" w:lineRule="auto"/>
              <w:rPr>
                <w:lang w:val="ru-RU"/>
              </w:rPr>
            </w:pPr>
            <w:r w:rsidRPr="00582421">
              <w:rPr>
                <w:lang w:val="ru-RU"/>
              </w:rPr>
              <w:t>Таблица предназначена для хранения метаданных справочника-источника данных реестра.</w:t>
            </w:r>
            <w:r w:rsidRPr="00582421">
              <w:rPr>
                <w:lang w:val="ru-RU"/>
              </w:rPr>
              <w:br/>
              <w:t>Таблица, в том числе, описывает</w:t>
            </w:r>
            <w:r w:rsidRPr="00582421">
              <w:t> </w:t>
            </w:r>
            <w:r w:rsidRPr="00582421">
              <w:rPr>
                <w:lang w:val="ru-RU"/>
              </w:rPr>
              <w:t>правила трансформации записей из справочника-источника в реестр, вес справочника среди других источников, веса отдельных полей по сравнению с другими источниками</w:t>
            </w:r>
          </w:p>
        </w:tc>
      </w:tr>
      <w:tr w:rsidR="004A378E" w:rsidRPr="00582421" w14:paraId="42FFCE9F" w14:textId="77777777" w:rsidTr="0099269B">
        <w:tc>
          <w:tcPr>
            <w:tcW w:w="1615" w:type="pct"/>
          </w:tcPr>
          <w:p w14:paraId="5A44BE09" w14:textId="77777777" w:rsidR="004A378E" w:rsidRPr="00582421" w:rsidRDefault="004A378E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RegistryOriginDictDescriptor</w:t>
            </w:r>
            <w:proofErr w:type="spellEnd"/>
          </w:p>
        </w:tc>
        <w:tc>
          <w:tcPr>
            <w:tcW w:w="3385" w:type="pct"/>
          </w:tcPr>
          <w:p w14:paraId="70749187" w14:textId="49390757" w:rsidR="004A378E" w:rsidRPr="00582421" w:rsidRDefault="004A378E" w:rsidP="008160E4">
            <w:pPr>
              <w:pStyle w:val="BFTTablecontent"/>
              <w:spacing w:line="360" w:lineRule="auto"/>
              <w:rPr>
                <w:lang w:val="ru-RU"/>
              </w:rPr>
            </w:pPr>
            <w:r w:rsidRPr="00582421">
              <w:rPr>
                <w:lang w:val="ru-RU"/>
              </w:rPr>
              <w:t xml:space="preserve">Таблица (структура </w:t>
            </w:r>
            <w:proofErr w:type="spellStart"/>
            <w:r w:rsidRPr="00582421">
              <w:t>json</w:t>
            </w:r>
            <w:proofErr w:type="spellEnd"/>
            <w:r w:rsidRPr="00582421">
              <w:rPr>
                <w:lang w:val="ru-RU"/>
              </w:rPr>
              <w:t>) предназначена для хранения метаданных о</w:t>
            </w:r>
            <w:r w:rsidRPr="00582421">
              <w:t> </w:t>
            </w:r>
            <w:r w:rsidRPr="00582421">
              <w:rPr>
                <w:lang w:val="ru-RU"/>
              </w:rPr>
              <w:t>весе справочника среди других источников, весах отдельных полей по сравнению с другими источниками</w:t>
            </w:r>
          </w:p>
        </w:tc>
      </w:tr>
      <w:tr w:rsidR="004A378E" w:rsidRPr="00582421" w14:paraId="017EDB24" w14:textId="77777777" w:rsidTr="0099269B">
        <w:tc>
          <w:tcPr>
            <w:tcW w:w="1615" w:type="pct"/>
          </w:tcPr>
          <w:p w14:paraId="6AA676DC" w14:textId="77777777" w:rsidR="004A378E" w:rsidRPr="00582421" w:rsidRDefault="004A378E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FieldWeight</w:t>
            </w:r>
            <w:proofErr w:type="spellEnd"/>
          </w:p>
          <w:p w14:paraId="0F2AD29B" w14:textId="77777777" w:rsidR="004A378E" w:rsidRPr="00582421" w:rsidRDefault="004A378E" w:rsidP="008160E4">
            <w:pPr>
              <w:pStyle w:val="BFTTablecontent"/>
              <w:spacing w:line="360" w:lineRule="auto"/>
              <w:rPr>
                <w:lang w:val="ru-RU"/>
              </w:rPr>
            </w:pPr>
          </w:p>
        </w:tc>
        <w:tc>
          <w:tcPr>
            <w:tcW w:w="3385" w:type="pct"/>
          </w:tcPr>
          <w:p w14:paraId="78DE415F" w14:textId="2BDB6F45" w:rsidR="004A378E" w:rsidRPr="00582421" w:rsidRDefault="004A378E" w:rsidP="008160E4">
            <w:pPr>
              <w:pStyle w:val="BFTTablecontent"/>
              <w:spacing w:line="360" w:lineRule="auto"/>
              <w:rPr>
                <w:lang w:val="ru-RU"/>
              </w:rPr>
            </w:pPr>
            <w:r w:rsidRPr="00582421">
              <w:rPr>
                <w:lang w:val="ru-RU"/>
              </w:rPr>
              <w:t xml:space="preserve">Таблица (структура </w:t>
            </w:r>
            <w:proofErr w:type="spellStart"/>
            <w:r w:rsidRPr="00582421">
              <w:t>json</w:t>
            </w:r>
            <w:proofErr w:type="spellEnd"/>
            <w:r w:rsidRPr="00582421">
              <w:rPr>
                <w:lang w:val="ru-RU"/>
              </w:rPr>
              <w:t>) предназначена для хранения</w:t>
            </w:r>
            <w:r w:rsidRPr="00582421">
              <w:t> </w:t>
            </w:r>
            <w:r w:rsidRPr="00582421">
              <w:rPr>
                <w:lang w:val="ru-RU"/>
              </w:rPr>
              <w:t>метаданных о</w:t>
            </w:r>
            <w:r w:rsidRPr="00582421">
              <w:t> </w:t>
            </w:r>
            <w:r w:rsidRPr="00582421">
              <w:rPr>
                <w:lang w:val="ru-RU"/>
              </w:rPr>
              <w:t>весе поля справочника</w:t>
            </w:r>
          </w:p>
        </w:tc>
      </w:tr>
      <w:tr w:rsidR="004A378E" w:rsidRPr="00582421" w14:paraId="1C875633" w14:textId="77777777" w:rsidTr="0099269B">
        <w:tc>
          <w:tcPr>
            <w:tcW w:w="1615" w:type="pct"/>
          </w:tcPr>
          <w:p w14:paraId="7AA9B0B1" w14:textId="77777777" w:rsidR="004A378E" w:rsidRPr="00582421" w:rsidRDefault="004A378E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StageDoc</w:t>
            </w:r>
            <w:proofErr w:type="spellEnd"/>
          </w:p>
          <w:p w14:paraId="5AEC747B" w14:textId="77777777" w:rsidR="004A378E" w:rsidRPr="00582421" w:rsidRDefault="004A378E" w:rsidP="008160E4">
            <w:pPr>
              <w:pStyle w:val="BFTTablecontent"/>
              <w:spacing w:line="360" w:lineRule="auto"/>
              <w:rPr>
                <w:lang w:val="ru-RU"/>
              </w:rPr>
            </w:pPr>
          </w:p>
        </w:tc>
        <w:tc>
          <w:tcPr>
            <w:tcW w:w="3385" w:type="pct"/>
          </w:tcPr>
          <w:p w14:paraId="3C3D7391" w14:textId="1C487BAA" w:rsidR="004A378E" w:rsidRPr="00582421" w:rsidRDefault="004A378E" w:rsidP="008160E4">
            <w:pPr>
              <w:pStyle w:val="BFTTablecontent"/>
              <w:spacing w:line="360" w:lineRule="auto"/>
              <w:rPr>
                <w:lang w:val="ru-RU"/>
              </w:rPr>
            </w:pPr>
            <w:r w:rsidRPr="00582421">
              <w:rPr>
                <w:lang w:val="ru-RU"/>
              </w:rPr>
              <w:t>Таблица предназначена для хранения данных о документах - "Заявки на изменение справочников".</w:t>
            </w:r>
            <w:r w:rsidRPr="00582421">
              <w:rPr>
                <w:lang w:val="ru-RU"/>
              </w:rPr>
              <w:br/>
              <w:t>Таблица единая для внесения изменений во все справочники. Один документ может изменить набор записей только в одном справочнике</w:t>
            </w:r>
          </w:p>
        </w:tc>
      </w:tr>
      <w:tr w:rsidR="004A378E" w:rsidRPr="00582421" w14:paraId="1C8C6658" w14:textId="77777777" w:rsidTr="0099269B">
        <w:tc>
          <w:tcPr>
            <w:tcW w:w="1615" w:type="pct"/>
          </w:tcPr>
          <w:p w14:paraId="0F0291CF" w14:textId="77777777" w:rsidR="004A378E" w:rsidRPr="00582421" w:rsidRDefault="004A378E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StageRecord</w:t>
            </w:r>
            <w:proofErr w:type="spellEnd"/>
          </w:p>
          <w:p w14:paraId="70A07D46" w14:textId="77777777" w:rsidR="004A378E" w:rsidRPr="00582421" w:rsidRDefault="004A378E" w:rsidP="008160E4">
            <w:pPr>
              <w:pStyle w:val="BFTTablecontent"/>
              <w:spacing w:line="360" w:lineRule="auto"/>
              <w:rPr>
                <w:lang w:val="ru-RU"/>
              </w:rPr>
            </w:pPr>
          </w:p>
        </w:tc>
        <w:tc>
          <w:tcPr>
            <w:tcW w:w="3385" w:type="pct"/>
          </w:tcPr>
          <w:p w14:paraId="57F2E6C8" w14:textId="23BCFB2E" w:rsidR="004A378E" w:rsidRPr="00582421" w:rsidRDefault="004A378E" w:rsidP="008160E4">
            <w:pPr>
              <w:pStyle w:val="BFTTablecontent"/>
              <w:spacing w:line="360" w:lineRule="auto"/>
              <w:rPr>
                <w:lang w:val="ru-RU"/>
              </w:rPr>
            </w:pPr>
            <w:r w:rsidRPr="00582421">
              <w:rPr>
                <w:lang w:val="ru-RU"/>
              </w:rPr>
              <w:t xml:space="preserve">Таблица предназначена для хранения набора изменяемых записей </w:t>
            </w:r>
            <w:proofErr w:type="gramStart"/>
            <w:r w:rsidRPr="00582421">
              <w:rPr>
                <w:lang w:val="ru-RU"/>
              </w:rPr>
              <w:t>в</w:t>
            </w:r>
            <w:proofErr w:type="gramEnd"/>
            <w:r w:rsidRPr="00582421">
              <w:rPr>
                <w:lang w:val="ru-RU"/>
              </w:rPr>
              <w:t xml:space="preserve"> </w:t>
            </w:r>
            <w:r w:rsidR="000B6EFE" w:rsidRPr="00582421">
              <w:rPr>
                <w:lang w:val="ru-RU"/>
              </w:rPr>
              <w:t>ЭД «</w:t>
            </w:r>
            <w:r w:rsidRPr="00582421">
              <w:rPr>
                <w:lang w:val="ru-RU"/>
              </w:rPr>
              <w:t>Заявка на изменение</w:t>
            </w:r>
            <w:r w:rsidR="000B6EFE" w:rsidRPr="00582421">
              <w:rPr>
                <w:lang w:val="ru-RU"/>
              </w:rPr>
              <w:t>»</w:t>
            </w:r>
          </w:p>
        </w:tc>
      </w:tr>
      <w:tr w:rsidR="004A378E" w:rsidRPr="00582421" w14:paraId="2623CE2A" w14:textId="77777777" w:rsidTr="0099269B">
        <w:tc>
          <w:tcPr>
            <w:tcW w:w="1615" w:type="pct"/>
          </w:tcPr>
          <w:p w14:paraId="513EEFB8" w14:textId="77777777" w:rsidR="004A378E" w:rsidRPr="00582421" w:rsidRDefault="004A378E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StageDocAttachmen</w:t>
            </w:r>
            <w:proofErr w:type="spellEnd"/>
          </w:p>
        </w:tc>
        <w:tc>
          <w:tcPr>
            <w:tcW w:w="3385" w:type="pct"/>
          </w:tcPr>
          <w:p w14:paraId="0E3BC5E6" w14:textId="23FCE60F" w:rsidR="004A378E" w:rsidRPr="00582421" w:rsidRDefault="004A378E" w:rsidP="008160E4">
            <w:pPr>
              <w:pStyle w:val="BFTTablecontent"/>
              <w:spacing w:line="360" w:lineRule="auto"/>
              <w:rPr>
                <w:lang w:val="ru-RU"/>
              </w:rPr>
            </w:pPr>
            <w:r w:rsidRPr="00582421">
              <w:rPr>
                <w:lang w:val="ru-RU"/>
              </w:rPr>
              <w:t xml:space="preserve">Таблица предназначена для хранения вложенных файлов (обосновывающие документы), связанных </w:t>
            </w:r>
            <w:proofErr w:type="gramStart"/>
            <w:r w:rsidRPr="00582421">
              <w:rPr>
                <w:lang w:val="ru-RU"/>
              </w:rPr>
              <w:t>с</w:t>
            </w:r>
            <w:proofErr w:type="gramEnd"/>
            <w:r w:rsidRPr="00582421">
              <w:t> </w:t>
            </w:r>
            <w:r w:rsidR="000B6EFE" w:rsidRPr="00582421">
              <w:rPr>
                <w:lang w:val="ru-RU"/>
              </w:rPr>
              <w:t>ЭД «Заявка на изменение»</w:t>
            </w:r>
          </w:p>
        </w:tc>
      </w:tr>
      <w:tr w:rsidR="004A378E" w:rsidRPr="00582421" w14:paraId="2D33A087" w14:textId="77777777" w:rsidTr="0099269B">
        <w:tc>
          <w:tcPr>
            <w:tcW w:w="1615" w:type="pct"/>
          </w:tcPr>
          <w:p w14:paraId="46A8F148" w14:textId="77777777" w:rsidR="004A378E" w:rsidRPr="00582421" w:rsidRDefault="004A378E" w:rsidP="008160E4">
            <w:pPr>
              <w:pStyle w:val="BFTTablecontent"/>
              <w:spacing w:line="360" w:lineRule="auto"/>
              <w:rPr>
                <w:lang w:val="ru-RU"/>
              </w:rPr>
            </w:pPr>
            <w:r w:rsidRPr="00582421">
              <w:t>Agent</w:t>
            </w:r>
          </w:p>
          <w:p w14:paraId="5A3D30B2" w14:textId="77777777" w:rsidR="004A378E" w:rsidRPr="00582421" w:rsidRDefault="004A378E" w:rsidP="008160E4">
            <w:pPr>
              <w:pStyle w:val="BFTTablecontent"/>
              <w:spacing w:line="360" w:lineRule="auto"/>
              <w:rPr>
                <w:lang w:val="ru-RU"/>
              </w:rPr>
            </w:pPr>
          </w:p>
        </w:tc>
        <w:tc>
          <w:tcPr>
            <w:tcW w:w="3385" w:type="pct"/>
          </w:tcPr>
          <w:p w14:paraId="7881F8D3" w14:textId="381298D4" w:rsidR="004A378E" w:rsidRPr="00582421" w:rsidRDefault="004A378E" w:rsidP="008160E4">
            <w:pPr>
              <w:pStyle w:val="BFTTablecontent"/>
              <w:spacing w:line="360" w:lineRule="auto"/>
              <w:rPr>
                <w:lang w:val="ru-RU"/>
              </w:rPr>
            </w:pPr>
            <w:r w:rsidRPr="00582421">
              <w:rPr>
                <w:lang w:val="ru-RU"/>
              </w:rPr>
              <w:t xml:space="preserve">Таблица предназначена для хранения данных </w:t>
            </w:r>
            <w:proofErr w:type="gramStart"/>
            <w:r w:rsidRPr="00582421">
              <w:rPr>
                <w:lang w:val="ru-RU"/>
              </w:rPr>
              <w:t>о</w:t>
            </w:r>
            <w:proofErr w:type="gramEnd"/>
            <w:r w:rsidRPr="00582421">
              <w:rPr>
                <w:lang w:val="ru-RU"/>
              </w:rPr>
              <w:t xml:space="preserve"> информационных системах (агентах), которые получают либо изменяют данные справочников</w:t>
            </w:r>
          </w:p>
        </w:tc>
      </w:tr>
      <w:tr w:rsidR="004A378E" w:rsidRPr="00582421" w14:paraId="731050BB" w14:textId="77777777" w:rsidTr="0099269B">
        <w:tc>
          <w:tcPr>
            <w:tcW w:w="1615" w:type="pct"/>
          </w:tcPr>
          <w:p w14:paraId="30A227D9" w14:textId="77777777" w:rsidR="004A378E" w:rsidRPr="00582421" w:rsidRDefault="004A378E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AgentDict</w:t>
            </w:r>
            <w:proofErr w:type="spellEnd"/>
          </w:p>
          <w:p w14:paraId="57DF6A46" w14:textId="77777777" w:rsidR="004A378E" w:rsidRPr="00582421" w:rsidRDefault="004A378E" w:rsidP="008160E4">
            <w:pPr>
              <w:pStyle w:val="BFTTablecontent"/>
              <w:spacing w:line="360" w:lineRule="auto"/>
              <w:rPr>
                <w:lang w:val="ru-RU"/>
              </w:rPr>
            </w:pPr>
          </w:p>
        </w:tc>
        <w:tc>
          <w:tcPr>
            <w:tcW w:w="3385" w:type="pct"/>
          </w:tcPr>
          <w:p w14:paraId="30FCF358" w14:textId="3C7DCC84" w:rsidR="004A378E" w:rsidRPr="00582421" w:rsidRDefault="004A378E" w:rsidP="008160E4">
            <w:pPr>
              <w:pStyle w:val="BFTTablecontent"/>
              <w:spacing w:line="360" w:lineRule="auto"/>
              <w:rPr>
                <w:lang w:val="ru-RU"/>
              </w:rPr>
            </w:pPr>
            <w:r w:rsidRPr="00582421">
              <w:rPr>
                <w:lang w:val="ru-RU"/>
              </w:rPr>
              <w:t>Таблица предназначена для хранения информации о справочниках, действия над которыми разрешены конкретной информационной системе (агенту)</w:t>
            </w:r>
          </w:p>
        </w:tc>
      </w:tr>
      <w:tr w:rsidR="004A378E" w:rsidRPr="00582421" w14:paraId="722F2336" w14:textId="77777777" w:rsidTr="0099269B">
        <w:tc>
          <w:tcPr>
            <w:tcW w:w="1615" w:type="pct"/>
          </w:tcPr>
          <w:p w14:paraId="53F60700" w14:textId="77777777" w:rsidR="004A378E" w:rsidRPr="00582421" w:rsidRDefault="004A378E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DistributedField</w:t>
            </w:r>
            <w:proofErr w:type="spellEnd"/>
          </w:p>
          <w:p w14:paraId="20776896" w14:textId="77777777" w:rsidR="004A378E" w:rsidRPr="00582421" w:rsidRDefault="004A378E" w:rsidP="008160E4">
            <w:pPr>
              <w:pStyle w:val="BFTTablecontent"/>
              <w:spacing w:line="360" w:lineRule="auto"/>
              <w:rPr>
                <w:lang w:val="ru-RU"/>
              </w:rPr>
            </w:pPr>
          </w:p>
        </w:tc>
        <w:tc>
          <w:tcPr>
            <w:tcW w:w="3385" w:type="pct"/>
          </w:tcPr>
          <w:p w14:paraId="1FF41750" w14:textId="411BB314" w:rsidR="004A378E" w:rsidRPr="00582421" w:rsidRDefault="004A378E" w:rsidP="008160E4">
            <w:pPr>
              <w:pStyle w:val="BFTTablecontent"/>
              <w:spacing w:line="360" w:lineRule="auto"/>
              <w:rPr>
                <w:lang w:val="ru-RU"/>
              </w:rPr>
            </w:pPr>
            <w:r w:rsidRPr="00582421">
              <w:rPr>
                <w:lang w:val="ru-RU"/>
              </w:rPr>
              <w:t>Таблица определяет необходимость передачи поля справочника в систему-агент и переименование поля при передаче</w:t>
            </w:r>
          </w:p>
        </w:tc>
      </w:tr>
      <w:tr w:rsidR="004A378E" w:rsidRPr="00582421" w14:paraId="1B2B18F8" w14:textId="77777777" w:rsidTr="0099269B">
        <w:tc>
          <w:tcPr>
            <w:tcW w:w="1615" w:type="pct"/>
          </w:tcPr>
          <w:p w14:paraId="1566D5F1" w14:textId="77777777" w:rsidR="004A378E" w:rsidRPr="00582421" w:rsidRDefault="004A378E" w:rsidP="008160E4">
            <w:pPr>
              <w:pStyle w:val="BFTTablecontent"/>
              <w:spacing w:line="360" w:lineRule="auto"/>
              <w:rPr>
                <w:lang w:val="ru-RU"/>
              </w:rPr>
            </w:pPr>
            <w:r w:rsidRPr="00582421">
              <w:lastRenderedPageBreak/>
              <w:t>Sending</w:t>
            </w:r>
          </w:p>
          <w:p w14:paraId="252A33AD" w14:textId="77777777" w:rsidR="004A378E" w:rsidRPr="00582421" w:rsidRDefault="004A378E" w:rsidP="008160E4">
            <w:pPr>
              <w:pStyle w:val="BFTTablecontent"/>
              <w:spacing w:line="360" w:lineRule="auto"/>
              <w:rPr>
                <w:lang w:val="ru-RU"/>
              </w:rPr>
            </w:pPr>
          </w:p>
        </w:tc>
        <w:tc>
          <w:tcPr>
            <w:tcW w:w="3385" w:type="pct"/>
          </w:tcPr>
          <w:p w14:paraId="5F0D455E" w14:textId="5EB1D8E9" w:rsidR="004A378E" w:rsidRPr="00582421" w:rsidRDefault="004A378E" w:rsidP="008160E4">
            <w:pPr>
              <w:pStyle w:val="BFTTablecontent"/>
              <w:spacing w:line="360" w:lineRule="auto"/>
              <w:rPr>
                <w:lang w:val="ru-RU"/>
              </w:rPr>
            </w:pPr>
            <w:r w:rsidRPr="00582421">
              <w:rPr>
                <w:lang w:val="ru-RU"/>
              </w:rPr>
              <w:t xml:space="preserve">Таблица хранит статус передачи данных агенту об изменения данных в справочнике, </w:t>
            </w:r>
            <w:proofErr w:type="gramStart"/>
            <w:r w:rsidRPr="00582421">
              <w:rPr>
                <w:lang w:val="ru-RU"/>
              </w:rPr>
              <w:t>сделанных</w:t>
            </w:r>
            <w:proofErr w:type="gramEnd"/>
            <w:r w:rsidRPr="00582421">
              <w:rPr>
                <w:lang w:val="ru-RU"/>
              </w:rPr>
              <w:t xml:space="preserve"> в результате применения </w:t>
            </w:r>
            <w:r w:rsidR="000B6EFE" w:rsidRPr="00582421">
              <w:rPr>
                <w:lang w:val="ru-RU"/>
              </w:rPr>
              <w:t>ЭД «Заявка на изменение»</w:t>
            </w:r>
          </w:p>
        </w:tc>
      </w:tr>
      <w:tr w:rsidR="004A378E" w:rsidRPr="00582421" w14:paraId="3B031E54" w14:textId="77777777" w:rsidTr="0099269B">
        <w:tc>
          <w:tcPr>
            <w:tcW w:w="1615" w:type="pct"/>
          </w:tcPr>
          <w:p w14:paraId="5F699232" w14:textId="77777777" w:rsidR="004A378E" w:rsidRPr="00582421" w:rsidRDefault="004A378E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ScheduledSending</w:t>
            </w:r>
            <w:proofErr w:type="spellEnd"/>
          </w:p>
          <w:p w14:paraId="701A7987" w14:textId="77777777" w:rsidR="004A378E" w:rsidRPr="00582421" w:rsidRDefault="004A378E" w:rsidP="008160E4">
            <w:pPr>
              <w:pStyle w:val="BFTTablecontent"/>
              <w:spacing w:line="360" w:lineRule="auto"/>
              <w:rPr>
                <w:lang w:val="ru-RU"/>
              </w:rPr>
            </w:pPr>
          </w:p>
        </w:tc>
        <w:tc>
          <w:tcPr>
            <w:tcW w:w="3385" w:type="pct"/>
          </w:tcPr>
          <w:p w14:paraId="42B5296D" w14:textId="67DB49E5" w:rsidR="004A378E" w:rsidRPr="00582421" w:rsidRDefault="004A378E" w:rsidP="008160E4">
            <w:pPr>
              <w:pStyle w:val="BFTTablecontent"/>
              <w:spacing w:line="360" w:lineRule="auto"/>
              <w:rPr>
                <w:lang w:val="ru-RU"/>
              </w:rPr>
            </w:pPr>
            <w:r w:rsidRPr="00582421">
              <w:rPr>
                <w:lang w:val="ru-RU"/>
              </w:rPr>
              <w:t>Таблица хранит информацию о расписании передачи данных агенту</w:t>
            </w:r>
          </w:p>
        </w:tc>
      </w:tr>
    </w:tbl>
    <w:p w14:paraId="67F6B7C1" w14:textId="028D77D7" w:rsidR="004D4033" w:rsidRPr="00582421" w:rsidRDefault="002825E4" w:rsidP="008160E4">
      <w:pPr>
        <w:pStyle w:val="11BFT"/>
        <w:spacing w:before="480" w:line="360" w:lineRule="auto"/>
        <w:rPr>
          <w:rFonts w:ascii="Times New Roman" w:hAnsi="Times New Roman"/>
        </w:rPr>
      </w:pPr>
      <w:bookmarkStart w:id="77" w:name="_Toc127349758"/>
      <w:r w:rsidRPr="00582421">
        <w:rPr>
          <w:rFonts w:ascii="Times New Roman" w:hAnsi="Times New Roman"/>
        </w:rPr>
        <w:t>Физическая структура</w:t>
      </w:r>
      <w:r w:rsidR="00E1248A" w:rsidRPr="00582421">
        <w:rPr>
          <w:rFonts w:ascii="Times New Roman" w:hAnsi="Times New Roman"/>
        </w:rPr>
        <w:t xml:space="preserve"> БД</w:t>
      </w:r>
      <w:bookmarkEnd w:id="77"/>
    </w:p>
    <w:p w14:paraId="083B2C34" w14:textId="76EC5067" w:rsidR="00BF0A7A" w:rsidRPr="007E27D4" w:rsidRDefault="00BF0A7A" w:rsidP="008160E4">
      <w:pPr>
        <w:pStyle w:val="2ff9"/>
        <w:spacing w:line="360" w:lineRule="auto"/>
        <w:ind w:left="709"/>
        <w:rPr>
          <w:b w:val="0"/>
        </w:rPr>
      </w:pPr>
      <w:r w:rsidRPr="007E27D4">
        <w:rPr>
          <w:b w:val="0"/>
        </w:rPr>
        <w:t>Описание столбцов таблиц БД</w:t>
      </w:r>
    </w:p>
    <w:p w14:paraId="62D568FD" w14:textId="5D4DA29E" w:rsidR="00BF0A7A" w:rsidRPr="007E27D4" w:rsidRDefault="00BF0A7A" w:rsidP="008160E4">
      <w:pPr>
        <w:pStyle w:val="2ff9"/>
        <w:numPr>
          <w:ilvl w:val="2"/>
          <w:numId w:val="66"/>
        </w:numPr>
        <w:tabs>
          <w:tab w:val="clear" w:pos="0"/>
        </w:tabs>
        <w:spacing w:line="360" w:lineRule="auto"/>
        <w:ind w:firstLine="709"/>
        <w:jc w:val="both"/>
      </w:pPr>
      <w:r w:rsidRPr="007E27D4">
        <w:t>Физические таблицы в БД</w:t>
      </w:r>
    </w:p>
    <w:p w14:paraId="05A5CEE6" w14:textId="09E03BDE" w:rsidR="004D4033" w:rsidRPr="00582421" w:rsidRDefault="009355DF" w:rsidP="008160E4">
      <w:pPr>
        <w:pStyle w:val="1111BFT"/>
        <w:spacing w:line="360" w:lineRule="auto"/>
      </w:pPr>
      <w:bookmarkStart w:id="78" w:name="scroll-bookmark-7"/>
      <w:bookmarkStart w:id="79" w:name="_Toc256000005"/>
      <w:r w:rsidRPr="00582421">
        <w:rPr>
          <w:b/>
        </w:rPr>
        <w:t xml:space="preserve">Таблица </w:t>
      </w:r>
      <w:r w:rsidR="00E1248A" w:rsidRPr="00582421">
        <w:rPr>
          <w:b/>
        </w:rPr>
        <w:t>«</w:t>
      </w:r>
      <w:proofErr w:type="spellStart"/>
      <w:r w:rsidR="004D4033" w:rsidRPr="00582421">
        <w:t>DictGroup</w:t>
      </w:r>
      <w:bookmarkEnd w:id="78"/>
      <w:bookmarkEnd w:id="79"/>
      <w:proofErr w:type="spellEnd"/>
      <w:r w:rsidR="00E1248A" w:rsidRPr="00582421">
        <w:t>»</w:t>
      </w:r>
    </w:p>
    <w:p w14:paraId="44FEFBB6" w14:textId="11D7366C" w:rsidR="004D4033" w:rsidRPr="00582421" w:rsidRDefault="004D4033" w:rsidP="008160E4">
      <w:pPr>
        <w:spacing w:line="360" w:lineRule="auto"/>
      </w:pPr>
      <w:r w:rsidRPr="00582421">
        <w:t xml:space="preserve">Таблица </w:t>
      </w:r>
      <w:r w:rsidR="009A19BE" w:rsidRPr="00582421">
        <w:t>«</w:t>
      </w:r>
      <w:proofErr w:type="spellStart"/>
      <w:r w:rsidR="009A19BE" w:rsidRPr="00582421">
        <w:t>DictGroup</w:t>
      </w:r>
      <w:proofErr w:type="spellEnd"/>
      <w:r w:rsidR="009A19BE" w:rsidRPr="00582421">
        <w:t xml:space="preserve">» </w:t>
      </w:r>
      <w:r w:rsidRPr="00582421">
        <w:t>предназначена для логической группировки справочников в пользовательском интерфейсе Системы.</w:t>
      </w:r>
    </w:p>
    <w:p w14:paraId="084F923F" w14:textId="1D69391B" w:rsidR="009A19BE" w:rsidRPr="00582421" w:rsidRDefault="009A19BE" w:rsidP="008160E4">
      <w:pPr>
        <w:pStyle w:val="BFTTable"/>
        <w:spacing w:line="360" w:lineRule="auto"/>
        <w:rPr>
          <w:rFonts w:ascii="Times New Roman" w:hAnsi="Times New Roman"/>
        </w:rPr>
      </w:pPr>
      <w:r w:rsidRPr="00582421">
        <w:rPr>
          <w:rFonts w:ascii="Times New Roman" w:hAnsi="Times New Roman"/>
        </w:rPr>
        <w:t>Таблица А.2.1.1 - Описание таблицы «</w:t>
      </w:r>
      <w:proofErr w:type="spellStart"/>
      <w:r w:rsidRPr="00582421">
        <w:rPr>
          <w:rFonts w:ascii="Times New Roman" w:hAnsi="Times New Roman"/>
        </w:rPr>
        <w:t>DictGroup</w:t>
      </w:r>
      <w:proofErr w:type="spellEnd"/>
      <w:r w:rsidRPr="00582421">
        <w:rPr>
          <w:rFonts w:ascii="Times New Roman" w:hAnsi="Times New Roman"/>
        </w:rPr>
        <w:t>»</w:t>
      </w:r>
    </w:p>
    <w:tbl>
      <w:tblPr>
        <w:tblStyle w:val="ScrollTableNormal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20" w:firstRow="1" w:lastRow="0" w:firstColumn="0" w:lastColumn="0" w:noHBand="0" w:noVBand="0"/>
      </w:tblPr>
      <w:tblGrid>
        <w:gridCol w:w="2613"/>
        <w:gridCol w:w="1910"/>
        <w:gridCol w:w="3888"/>
        <w:gridCol w:w="1442"/>
      </w:tblGrid>
      <w:tr w:rsidR="004D4033" w:rsidRPr="00582421" w14:paraId="29453B0E" w14:textId="77777777" w:rsidTr="00BF0A7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0" w:type="auto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  <w:shd w:val="clear" w:color="auto" w:fill="auto"/>
            <w:hideMark/>
          </w:tcPr>
          <w:p w14:paraId="050B4AC4" w14:textId="77777777" w:rsidR="004D4033" w:rsidRPr="00582421" w:rsidRDefault="004D4033" w:rsidP="008160E4">
            <w:pPr>
              <w:pStyle w:val="BFTTableHead"/>
              <w:spacing w:line="360" w:lineRule="auto"/>
              <w:rPr>
                <w:lang w:val="ru-RU"/>
              </w:rPr>
            </w:pPr>
            <w:r w:rsidRPr="00582421">
              <w:t>Название</w:t>
            </w:r>
          </w:p>
        </w:tc>
        <w:tc>
          <w:tcPr>
            <w:tcW w:w="969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  <w:shd w:val="clear" w:color="auto" w:fill="auto"/>
            <w:hideMark/>
          </w:tcPr>
          <w:p w14:paraId="1D3FE5EC" w14:textId="77777777" w:rsidR="004D4033" w:rsidRPr="00582421" w:rsidRDefault="004D4033" w:rsidP="008160E4">
            <w:pPr>
              <w:pStyle w:val="BFTTableHead"/>
              <w:spacing w:line="360" w:lineRule="auto"/>
              <w:rPr>
                <w:lang w:val="ru-RU"/>
              </w:rPr>
            </w:pPr>
            <w:proofErr w:type="spellStart"/>
            <w:r w:rsidRPr="00582421">
              <w:t>Тип</w:t>
            </w:r>
            <w:proofErr w:type="spellEnd"/>
            <w:r w:rsidRPr="00582421">
              <w:t xml:space="preserve"> данных</w:t>
            </w:r>
          </w:p>
        </w:tc>
        <w:tc>
          <w:tcPr>
            <w:tcW w:w="1973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  <w:shd w:val="clear" w:color="auto" w:fill="auto"/>
            <w:hideMark/>
          </w:tcPr>
          <w:p w14:paraId="3764425C" w14:textId="77777777" w:rsidR="004D4033" w:rsidRPr="00582421" w:rsidRDefault="004D4033" w:rsidP="008160E4">
            <w:pPr>
              <w:pStyle w:val="BFTTableHead"/>
              <w:spacing w:line="360" w:lineRule="auto"/>
              <w:rPr>
                <w:lang w:val="ru-RU"/>
              </w:rPr>
            </w:pPr>
            <w:proofErr w:type="spellStart"/>
            <w:r w:rsidRPr="00582421">
              <w:t>Описание</w:t>
            </w:r>
            <w:proofErr w:type="spellEnd"/>
          </w:p>
        </w:tc>
        <w:tc>
          <w:tcPr>
            <w:tcW w:w="0" w:type="auto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  <w:shd w:val="clear" w:color="auto" w:fill="auto"/>
            <w:hideMark/>
          </w:tcPr>
          <w:p w14:paraId="1C52A308" w14:textId="77777777" w:rsidR="004D4033" w:rsidRPr="00582421" w:rsidRDefault="004D4033" w:rsidP="008160E4">
            <w:pPr>
              <w:pStyle w:val="BFTTableHead"/>
              <w:spacing w:line="360" w:lineRule="auto"/>
              <w:rPr>
                <w:lang w:val="ru-RU"/>
              </w:rPr>
            </w:pPr>
            <w:proofErr w:type="spellStart"/>
            <w:r w:rsidRPr="00582421">
              <w:t>Обяз</w:t>
            </w:r>
            <w:proofErr w:type="spellEnd"/>
            <w:r w:rsidRPr="00582421">
              <w:t>.</w:t>
            </w:r>
          </w:p>
        </w:tc>
      </w:tr>
      <w:tr w:rsidR="004D4033" w:rsidRPr="00582421" w14:paraId="2CB79FAF" w14:textId="77777777" w:rsidTr="00725919">
        <w:tc>
          <w:tcPr>
            <w:tcW w:w="0" w:type="auto"/>
            <w:hideMark/>
          </w:tcPr>
          <w:p w14:paraId="5FF7570F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r w:rsidRPr="00582421">
              <w:t>id</w:t>
            </w:r>
          </w:p>
        </w:tc>
        <w:tc>
          <w:tcPr>
            <w:tcW w:w="969" w:type="pct"/>
            <w:hideMark/>
          </w:tcPr>
          <w:p w14:paraId="2ED3C586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r w:rsidRPr="00582421">
              <w:t>id</w:t>
            </w:r>
          </w:p>
        </w:tc>
        <w:tc>
          <w:tcPr>
            <w:tcW w:w="1973" w:type="pct"/>
          </w:tcPr>
          <w:p w14:paraId="0D4D6ED0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</w:p>
        </w:tc>
        <w:tc>
          <w:tcPr>
            <w:tcW w:w="0" w:type="auto"/>
            <w:hideMark/>
          </w:tcPr>
          <w:p w14:paraId="6EA0DFD3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Да</w:t>
            </w:r>
            <w:proofErr w:type="spellEnd"/>
          </w:p>
        </w:tc>
      </w:tr>
      <w:tr w:rsidR="004D4033" w:rsidRPr="00582421" w14:paraId="087E0C78" w14:textId="77777777" w:rsidTr="00725919">
        <w:tc>
          <w:tcPr>
            <w:tcW w:w="0" w:type="auto"/>
            <w:hideMark/>
          </w:tcPr>
          <w:p w14:paraId="1B75C3FC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displayName</w:t>
            </w:r>
            <w:proofErr w:type="spellEnd"/>
          </w:p>
        </w:tc>
        <w:tc>
          <w:tcPr>
            <w:tcW w:w="969" w:type="pct"/>
            <w:hideMark/>
          </w:tcPr>
          <w:p w14:paraId="0FEC51FF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Строка</w:t>
            </w:r>
            <w:proofErr w:type="spellEnd"/>
            <w:r w:rsidRPr="00582421">
              <w:t>(128)</w:t>
            </w:r>
          </w:p>
        </w:tc>
        <w:tc>
          <w:tcPr>
            <w:tcW w:w="1973" w:type="pct"/>
            <w:hideMark/>
          </w:tcPr>
          <w:p w14:paraId="781266FF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Отображаемое</w:t>
            </w:r>
            <w:proofErr w:type="spellEnd"/>
            <w:r w:rsidRPr="00582421">
              <w:t xml:space="preserve"> </w:t>
            </w:r>
            <w:proofErr w:type="spellStart"/>
            <w:r w:rsidRPr="00582421">
              <w:t>имя</w:t>
            </w:r>
            <w:proofErr w:type="spellEnd"/>
          </w:p>
        </w:tc>
        <w:tc>
          <w:tcPr>
            <w:tcW w:w="0" w:type="auto"/>
            <w:hideMark/>
          </w:tcPr>
          <w:p w14:paraId="750629C9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Да</w:t>
            </w:r>
            <w:proofErr w:type="spellEnd"/>
          </w:p>
        </w:tc>
      </w:tr>
      <w:tr w:rsidR="004D4033" w:rsidRPr="00582421" w14:paraId="3F6F50DA" w14:textId="77777777" w:rsidTr="00725919">
        <w:tc>
          <w:tcPr>
            <w:tcW w:w="0" w:type="auto"/>
            <w:hideMark/>
          </w:tcPr>
          <w:p w14:paraId="66B1023A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r w:rsidRPr="00582421">
              <w:t>name</w:t>
            </w:r>
          </w:p>
        </w:tc>
        <w:tc>
          <w:tcPr>
            <w:tcW w:w="969" w:type="pct"/>
            <w:hideMark/>
          </w:tcPr>
          <w:p w14:paraId="2FAF5279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Строка</w:t>
            </w:r>
            <w:proofErr w:type="spellEnd"/>
            <w:r w:rsidRPr="00582421">
              <w:t>(50)</w:t>
            </w:r>
          </w:p>
        </w:tc>
        <w:tc>
          <w:tcPr>
            <w:tcW w:w="1973" w:type="pct"/>
            <w:hideMark/>
          </w:tcPr>
          <w:p w14:paraId="73FBB8E8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Наименование</w:t>
            </w:r>
            <w:proofErr w:type="spellEnd"/>
          </w:p>
        </w:tc>
        <w:tc>
          <w:tcPr>
            <w:tcW w:w="0" w:type="auto"/>
            <w:hideMark/>
          </w:tcPr>
          <w:p w14:paraId="1AF18B07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Да</w:t>
            </w:r>
            <w:proofErr w:type="spellEnd"/>
          </w:p>
        </w:tc>
      </w:tr>
      <w:tr w:rsidR="004D4033" w:rsidRPr="00582421" w14:paraId="33192C5E" w14:textId="77777777" w:rsidTr="00725919">
        <w:tc>
          <w:tcPr>
            <w:tcW w:w="0" w:type="auto"/>
            <w:hideMark/>
          </w:tcPr>
          <w:p w14:paraId="2C7D95B6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dicts</w:t>
            </w:r>
            <w:proofErr w:type="spellEnd"/>
          </w:p>
        </w:tc>
        <w:tc>
          <w:tcPr>
            <w:tcW w:w="969" w:type="pct"/>
            <w:hideMark/>
          </w:tcPr>
          <w:p w14:paraId="68E52AC6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Список</w:t>
            </w:r>
            <w:proofErr w:type="spellEnd"/>
            <w:r w:rsidRPr="00582421">
              <w:t xml:space="preserve"> </w:t>
            </w:r>
            <w:proofErr w:type="spellStart"/>
            <w:r w:rsidRPr="00582421">
              <w:t>ссылок</w:t>
            </w:r>
            <w:proofErr w:type="spellEnd"/>
          </w:p>
        </w:tc>
        <w:tc>
          <w:tcPr>
            <w:tcW w:w="1973" w:type="pct"/>
            <w:hideMark/>
          </w:tcPr>
          <w:p w14:paraId="3AA6EEF5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Справочники</w:t>
            </w:r>
            <w:proofErr w:type="spellEnd"/>
          </w:p>
        </w:tc>
        <w:tc>
          <w:tcPr>
            <w:tcW w:w="0" w:type="auto"/>
            <w:hideMark/>
          </w:tcPr>
          <w:p w14:paraId="3129FE9A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Нет</w:t>
            </w:r>
            <w:proofErr w:type="spellEnd"/>
          </w:p>
        </w:tc>
      </w:tr>
    </w:tbl>
    <w:p w14:paraId="67C7E47E" w14:textId="2593F1C8" w:rsidR="004D4033" w:rsidRPr="00FB0B24" w:rsidRDefault="00FB0B24" w:rsidP="008160E4">
      <w:pPr>
        <w:pStyle w:val="1111BFT"/>
        <w:spacing w:before="360" w:line="360" w:lineRule="auto"/>
        <w:rPr>
          <w:b/>
        </w:rPr>
      </w:pPr>
      <w:bookmarkStart w:id="80" w:name="scroll-bookmark-8"/>
      <w:bookmarkStart w:id="81" w:name="_Toc256000006"/>
      <w:r w:rsidRPr="00FB0B24">
        <w:rPr>
          <w:b/>
        </w:rPr>
        <w:t xml:space="preserve"> </w:t>
      </w:r>
      <w:r w:rsidR="009355DF" w:rsidRPr="00582421">
        <w:rPr>
          <w:b/>
        </w:rPr>
        <w:t>Таблица</w:t>
      </w:r>
      <w:r w:rsidR="009355DF" w:rsidRPr="00FB0B24">
        <w:rPr>
          <w:b/>
        </w:rPr>
        <w:t xml:space="preserve"> </w:t>
      </w:r>
      <w:r w:rsidR="00E1248A" w:rsidRPr="00FB0B24">
        <w:rPr>
          <w:b/>
        </w:rPr>
        <w:t>«</w:t>
      </w:r>
      <w:proofErr w:type="spellStart"/>
      <w:r w:rsidR="004D4033" w:rsidRPr="00FB0B24">
        <w:rPr>
          <w:b/>
        </w:rPr>
        <w:t>Dict</w:t>
      </w:r>
      <w:bookmarkEnd w:id="80"/>
      <w:bookmarkEnd w:id="81"/>
      <w:proofErr w:type="spellEnd"/>
      <w:r w:rsidR="00E1248A" w:rsidRPr="00FB0B24">
        <w:rPr>
          <w:b/>
        </w:rPr>
        <w:t>»</w:t>
      </w:r>
    </w:p>
    <w:p w14:paraId="7A95A783" w14:textId="4B15B1AE" w:rsidR="004D4033" w:rsidRPr="00582421" w:rsidRDefault="004D4033" w:rsidP="008160E4">
      <w:pPr>
        <w:spacing w:line="360" w:lineRule="auto"/>
      </w:pPr>
      <w:r w:rsidRPr="00582421">
        <w:t xml:space="preserve">Таблица </w:t>
      </w:r>
      <w:r w:rsidR="009A19BE" w:rsidRPr="00582421">
        <w:t>«</w:t>
      </w:r>
      <w:proofErr w:type="spellStart"/>
      <w:r w:rsidR="009A19BE" w:rsidRPr="00582421">
        <w:t>Dict</w:t>
      </w:r>
      <w:proofErr w:type="spellEnd"/>
      <w:r w:rsidR="009A19BE" w:rsidRPr="00582421">
        <w:t xml:space="preserve">» </w:t>
      </w:r>
      <w:r w:rsidRPr="00582421">
        <w:t xml:space="preserve">предназначена для хранения метаданных о ведущихся в </w:t>
      </w:r>
      <w:r w:rsidR="002666B7" w:rsidRPr="00582421">
        <w:t>Системе</w:t>
      </w:r>
      <w:r w:rsidRPr="00582421">
        <w:t xml:space="preserve"> справочниках.</w:t>
      </w:r>
    </w:p>
    <w:p w14:paraId="4D4B4375" w14:textId="7A85A623" w:rsidR="009A19BE" w:rsidRPr="00582421" w:rsidRDefault="009A19BE" w:rsidP="008160E4">
      <w:pPr>
        <w:pStyle w:val="BFTTable"/>
        <w:spacing w:line="360" w:lineRule="auto"/>
        <w:rPr>
          <w:rFonts w:ascii="Times New Roman" w:hAnsi="Times New Roman"/>
        </w:rPr>
      </w:pPr>
      <w:r w:rsidRPr="00582421">
        <w:rPr>
          <w:rFonts w:ascii="Times New Roman" w:hAnsi="Times New Roman"/>
        </w:rPr>
        <w:t>Таблица А.2.1.2 - Описание таблицы «</w:t>
      </w:r>
      <w:proofErr w:type="spellStart"/>
      <w:r w:rsidRPr="00582421">
        <w:rPr>
          <w:rFonts w:ascii="Times New Roman" w:hAnsi="Times New Roman"/>
        </w:rPr>
        <w:t>Dict</w:t>
      </w:r>
      <w:proofErr w:type="spellEnd"/>
      <w:r w:rsidRPr="00582421">
        <w:rPr>
          <w:rFonts w:ascii="Times New Roman" w:hAnsi="Times New Roman"/>
        </w:rPr>
        <w:t>»</w:t>
      </w:r>
    </w:p>
    <w:tbl>
      <w:tblPr>
        <w:tblStyle w:val="ScrollTableNormal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20" w:firstRow="1" w:lastRow="0" w:firstColumn="0" w:lastColumn="0" w:noHBand="0" w:noVBand="0"/>
      </w:tblPr>
      <w:tblGrid>
        <w:gridCol w:w="2235"/>
        <w:gridCol w:w="1984"/>
        <w:gridCol w:w="3969"/>
        <w:gridCol w:w="1665"/>
      </w:tblGrid>
      <w:tr w:rsidR="004D4033" w:rsidRPr="00582421" w14:paraId="63B8E4B5" w14:textId="77777777" w:rsidTr="0023153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 w:val="0"/>
        </w:trPr>
        <w:tc>
          <w:tcPr>
            <w:tcW w:w="1134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  <w:shd w:val="clear" w:color="auto" w:fill="auto"/>
            <w:hideMark/>
          </w:tcPr>
          <w:p w14:paraId="5A484273" w14:textId="77777777" w:rsidR="004D4033" w:rsidRPr="00582421" w:rsidRDefault="004D4033" w:rsidP="008160E4">
            <w:pPr>
              <w:pStyle w:val="BFTTableHead"/>
              <w:spacing w:line="360" w:lineRule="auto"/>
              <w:rPr>
                <w:lang w:val="ru-RU"/>
              </w:rPr>
            </w:pPr>
            <w:r w:rsidRPr="00582421">
              <w:t>Название</w:t>
            </w:r>
          </w:p>
        </w:tc>
        <w:tc>
          <w:tcPr>
            <w:tcW w:w="1007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  <w:shd w:val="clear" w:color="auto" w:fill="auto"/>
            <w:hideMark/>
          </w:tcPr>
          <w:p w14:paraId="212A2B58" w14:textId="77777777" w:rsidR="004D4033" w:rsidRPr="00582421" w:rsidRDefault="004D4033" w:rsidP="008160E4">
            <w:pPr>
              <w:pStyle w:val="BFTTableHead"/>
              <w:spacing w:line="360" w:lineRule="auto"/>
              <w:rPr>
                <w:lang w:val="ru-RU"/>
              </w:rPr>
            </w:pPr>
            <w:proofErr w:type="spellStart"/>
            <w:r w:rsidRPr="00582421">
              <w:t>Тип</w:t>
            </w:r>
            <w:proofErr w:type="spellEnd"/>
            <w:r w:rsidRPr="00582421">
              <w:t xml:space="preserve"> данных</w:t>
            </w:r>
          </w:p>
        </w:tc>
        <w:tc>
          <w:tcPr>
            <w:tcW w:w="2014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  <w:shd w:val="clear" w:color="auto" w:fill="auto"/>
            <w:hideMark/>
          </w:tcPr>
          <w:p w14:paraId="69CD8238" w14:textId="77777777" w:rsidR="004D4033" w:rsidRPr="00582421" w:rsidRDefault="004D4033" w:rsidP="008160E4">
            <w:pPr>
              <w:pStyle w:val="BFTTableHead"/>
              <w:spacing w:line="360" w:lineRule="auto"/>
              <w:rPr>
                <w:lang w:val="ru-RU"/>
              </w:rPr>
            </w:pPr>
            <w:proofErr w:type="spellStart"/>
            <w:r w:rsidRPr="00582421">
              <w:t>Описание</w:t>
            </w:r>
            <w:proofErr w:type="spellEnd"/>
          </w:p>
        </w:tc>
        <w:tc>
          <w:tcPr>
            <w:tcW w:w="845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  <w:shd w:val="clear" w:color="auto" w:fill="auto"/>
            <w:hideMark/>
          </w:tcPr>
          <w:p w14:paraId="0C09817A" w14:textId="77777777" w:rsidR="004D4033" w:rsidRPr="00582421" w:rsidRDefault="004D4033" w:rsidP="008160E4">
            <w:pPr>
              <w:pStyle w:val="BFTTableHead"/>
              <w:spacing w:line="360" w:lineRule="auto"/>
              <w:rPr>
                <w:lang w:val="ru-RU"/>
              </w:rPr>
            </w:pPr>
            <w:proofErr w:type="spellStart"/>
            <w:r w:rsidRPr="00582421">
              <w:t>Обяз</w:t>
            </w:r>
            <w:proofErr w:type="spellEnd"/>
            <w:r w:rsidRPr="00582421">
              <w:t>.</w:t>
            </w:r>
          </w:p>
        </w:tc>
      </w:tr>
      <w:tr w:rsidR="004D4033" w:rsidRPr="00582421" w14:paraId="0CDE07FE" w14:textId="77777777" w:rsidTr="000F0A72">
        <w:tc>
          <w:tcPr>
            <w:tcW w:w="1134" w:type="pct"/>
            <w:hideMark/>
          </w:tcPr>
          <w:p w14:paraId="472AE738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r w:rsidRPr="00582421">
              <w:t>id</w:t>
            </w:r>
          </w:p>
        </w:tc>
        <w:tc>
          <w:tcPr>
            <w:tcW w:w="1007" w:type="pct"/>
            <w:hideMark/>
          </w:tcPr>
          <w:p w14:paraId="53F525A9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r w:rsidRPr="00582421">
              <w:t>id</w:t>
            </w:r>
          </w:p>
        </w:tc>
        <w:tc>
          <w:tcPr>
            <w:tcW w:w="2014" w:type="pct"/>
          </w:tcPr>
          <w:p w14:paraId="7EB2A7D2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</w:p>
        </w:tc>
        <w:tc>
          <w:tcPr>
            <w:tcW w:w="845" w:type="pct"/>
            <w:hideMark/>
          </w:tcPr>
          <w:p w14:paraId="26DD24EB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Да</w:t>
            </w:r>
            <w:proofErr w:type="spellEnd"/>
          </w:p>
        </w:tc>
      </w:tr>
      <w:tr w:rsidR="004D4033" w:rsidRPr="00582421" w14:paraId="1F42227D" w14:textId="77777777" w:rsidTr="000F0A72">
        <w:tc>
          <w:tcPr>
            <w:tcW w:w="1134" w:type="pct"/>
            <w:hideMark/>
          </w:tcPr>
          <w:p w14:paraId="3CE54CBA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displayName</w:t>
            </w:r>
            <w:proofErr w:type="spellEnd"/>
          </w:p>
        </w:tc>
        <w:tc>
          <w:tcPr>
            <w:tcW w:w="1007" w:type="pct"/>
            <w:hideMark/>
          </w:tcPr>
          <w:p w14:paraId="43BD50EA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Строка</w:t>
            </w:r>
            <w:proofErr w:type="spellEnd"/>
          </w:p>
        </w:tc>
        <w:tc>
          <w:tcPr>
            <w:tcW w:w="2014" w:type="pct"/>
            <w:hideMark/>
          </w:tcPr>
          <w:p w14:paraId="50D5F693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Отображаемое</w:t>
            </w:r>
            <w:proofErr w:type="spellEnd"/>
            <w:r w:rsidRPr="00582421">
              <w:t xml:space="preserve"> </w:t>
            </w:r>
            <w:proofErr w:type="spellStart"/>
            <w:r w:rsidRPr="00582421">
              <w:t>имя</w:t>
            </w:r>
            <w:proofErr w:type="spellEnd"/>
          </w:p>
        </w:tc>
        <w:tc>
          <w:tcPr>
            <w:tcW w:w="845" w:type="pct"/>
            <w:hideMark/>
          </w:tcPr>
          <w:p w14:paraId="3B614FE0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Да</w:t>
            </w:r>
            <w:proofErr w:type="spellEnd"/>
          </w:p>
        </w:tc>
      </w:tr>
      <w:tr w:rsidR="004D4033" w:rsidRPr="00582421" w14:paraId="6006746B" w14:textId="77777777" w:rsidTr="000F0A72">
        <w:tc>
          <w:tcPr>
            <w:tcW w:w="1134" w:type="pct"/>
            <w:hideMark/>
          </w:tcPr>
          <w:p w14:paraId="4731CE48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r w:rsidRPr="00582421">
              <w:t>name</w:t>
            </w:r>
          </w:p>
        </w:tc>
        <w:tc>
          <w:tcPr>
            <w:tcW w:w="1007" w:type="pct"/>
            <w:hideMark/>
          </w:tcPr>
          <w:p w14:paraId="5CC374D3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Строка</w:t>
            </w:r>
            <w:proofErr w:type="spellEnd"/>
            <w:r w:rsidRPr="00582421">
              <w:t xml:space="preserve"> (128)</w:t>
            </w:r>
          </w:p>
        </w:tc>
        <w:tc>
          <w:tcPr>
            <w:tcW w:w="2014" w:type="pct"/>
            <w:hideMark/>
          </w:tcPr>
          <w:p w14:paraId="5165A63B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r w:rsidRPr="00582421">
              <w:rPr>
                <w:lang w:val="ru-RU"/>
              </w:rPr>
              <w:t>Наименование</w:t>
            </w:r>
          </w:p>
          <w:p w14:paraId="43A70EA2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r w:rsidRPr="00582421">
              <w:rPr>
                <w:lang w:val="ru-RU"/>
              </w:rPr>
              <w:t>Наименование справочника должно начинаться с буквы латинского алфавита и содержать только буквы латинского алфавита, цифры или знак нижнего подчеркивания '_';</w:t>
            </w:r>
          </w:p>
        </w:tc>
        <w:tc>
          <w:tcPr>
            <w:tcW w:w="845" w:type="pct"/>
            <w:hideMark/>
          </w:tcPr>
          <w:p w14:paraId="7AE93796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Да</w:t>
            </w:r>
            <w:proofErr w:type="spellEnd"/>
          </w:p>
        </w:tc>
      </w:tr>
      <w:tr w:rsidR="004D4033" w:rsidRPr="00582421" w14:paraId="63FA1141" w14:textId="77777777" w:rsidTr="000F0A72">
        <w:tc>
          <w:tcPr>
            <w:tcW w:w="1134" w:type="pct"/>
            <w:hideMark/>
          </w:tcPr>
          <w:p w14:paraId="72AD2188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r w:rsidRPr="00582421">
              <w:t>description</w:t>
            </w:r>
          </w:p>
        </w:tc>
        <w:tc>
          <w:tcPr>
            <w:tcW w:w="1007" w:type="pct"/>
            <w:hideMark/>
          </w:tcPr>
          <w:p w14:paraId="76EC577D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Строка</w:t>
            </w:r>
            <w:proofErr w:type="spellEnd"/>
          </w:p>
        </w:tc>
        <w:tc>
          <w:tcPr>
            <w:tcW w:w="2014" w:type="pct"/>
            <w:hideMark/>
          </w:tcPr>
          <w:p w14:paraId="63E544A1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Описание</w:t>
            </w:r>
            <w:proofErr w:type="spellEnd"/>
          </w:p>
        </w:tc>
        <w:tc>
          <w:tcPr>
            <w:tcW w:w="845" w:type="pct"/>
            <w:hideMark/>
          </w:tcPr>
          <w:p w14:paraId="6D86B5D1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Нет</w:t>
            </w:r>
            <w:proofErr w:type="spellEnd"/>
          </w:p>
        </w:tc>
      </w:tr>
      <w:tr w:rsidR="004D4033" w:rsidRPr="00582421" w14:paraId="55E7F29B" w14:textId="77777777" w:rsidTr="000F0A72">
        <w:tc>
          <w:tcPr>
            <w:tcW w:w="1134" w:type="pct"/>
            <w:hideMark/>
          </w:tcPr>
          <w:p w14:paraId="0B74CDE6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isClassifier</w:t>
            </w:r>
            <w:proofErr w:type="spellEnd"/>
          </w:p>
        </w:tc>
        <w:tc>
          <w:tcPr>
            <w:tcW w:w="1007" w:type="pct"/>
            <w:hideMark/>
          </w:tcPr>
          <w:p w14:paraId="1B0B9785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Логический</w:t>
            </w:r>
            <w:proofErr w:type="spellEnd"/>
          </w:p>
        </w:tc>
        <w:tc>
          <w:tcPr>
            <w:tcW w:w="2014" w:type="pct"/>
            <w:hideMark/>
          </w:tcPr>
          <w:p w14:paraId="26C08E2D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r w:rsidRPr="00582421">
              <w:rPr>
                <w:lang w:val="ru-RU"/>
              </w:rPr>
              <w:t>Тип</w:t>
            </w:r>
          </w:p>
          <w:p w14:paraId="441B2B6A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r w:rsidRPr="00582421">
              <w:rPr>
                <w:lang w:val="ru-RU"/>
              </w:rPr>
              <w:t xml:space="preserve">если </w:t>
            </w:r>
            <w:r w:rsidRPr="00582421">
              <w:t>true</w:t>
            </w:r>
            <w:r w:rsidRPr="00582421">
              <w:rPr>
                <w:lang w:val="ru-RU"/>
              </w:rPr>
              <w:t xml:space="preserve">, то классификатор, если </w:t>
            </w:r>
            <w:r w:rsidRPr="00582421">
              <w:t>false</w:t>
            </w:r>
            <w:r w:rsidRPr="00582421">
              <w:rPr>
                <w:lang w:val="ru-RU"/>
              </w:rPr>
              <w:t xml:space="preserve">, </w:t>
            </w:r>
            <w:r w:rsidRPr="00582421">
              <w:rPr>
                <w:lang w:val="ru-RU"/>
              </w:rPr>
              <w:lastRenderedPageBreak/>
              <w:t>то реестр</w:t>
            </w:r>
          </w:p>
        </w:tc>
        <w:tc>
          <w:tcPr>
            <w:tcW w:w="845" w:type="pct"/>
            <w:hideMark/>
          </w:tcPr>
          <w:p w14:paraId="615D5DE5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lastRenderedPageBreak/>
              <w:t>Да</w:t>
            </w:r>
            <w:proofErr w:type="spellEnd"/>
          </w:p>
        </w:tc>
      </w:tr>
      <w:tr w:rsidR="004D4033" w:rsidRPr="00582421" w14:paraId="4227C930" w14:textId="77777777" w:rsidTr="000F0A72">
        <w:tc>
          <w:tcPr>
            <w:tcW w:w="1134" w:type="pct"/>
            <w:hideMark/>
          </w:tcPr>
          <w:p w14:paraId="3E530B09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lastRenderedPageBreak/>
              <w:t>dictfields</w:t>
            </w:r>
            <w:proofErr w:type="spellEnd"/>
          </w:p>
        </w:tc>
        <w:tc>
          <w:tcPr>
            <w:tcW w:w="1007" w:type="pct"/>
            <w:hideMark/>
          </w:tcPr>
          <w:p w14:paraId="12DB333C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Список</w:t>
            </w:r>
            <w:proofErr w:type="spellEnd"/>
          </w:p>
        </w:tc>
        <w:tc>
          <w:tcPr>
            <w:tcW w:w="2014" w:type="pct"/>
            <w:hideMark/>
          </w:tcPr>
          <w:p w14:paraId="7E494BE6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Поля</w:t>
            </w:r>
            <w:proofErr w:type="spellEnd"/>
          </w:p>
        </w:tc>
        <w:tc>
          <w:tcPr>
            <w:tcW w:w="845" w:type="pct"/>
            <w:hideMark/>
          </w:tcPr>
          <w:p w14:paraId="5CF1C537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Нет</w:t>
            </w:r>
            <w:proofErr w:type="spellEnd"/>
          </w:p>
        </w:tc>
      </w:tr>
      <w:tr w:rsidR="004D4033" w:rsidRPr="00582421" w14:paraId="795A5EFF" w14:textId="77777777" w:rsidTr="000F0A72">
        <w:tc>
          <w:tcPr>
            <w:tcW w:w="1134" w:type="pct"/>
            <w:hideMark/>
          </w:tcPr>
          <w:p w14:paraId="0B5E1A18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dictvalidationrules</w:t>
            </w:r>
            <w:proofErr w:type="spellEnd"/>
          </w:p>
        </w:tc>
        <w:tc>
          <w:tcPr>
            <w:tcW w:w="1007" w:type="pct"/>
            <w:hideMark/>
          </w:tcPr>
          <w:p w14:paraId="341BD486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Список</w:t>
            </w:r>
            <w:proofErr w:type="spellEnd"/>
          </w:p>
        </w:tc>
        <w:tc>
          <w:tcPr>
            <w:tcW w:w="2014" w:type="pct"/>
            <w:hideMark/>
          </w:tcPr>
          <w:p w14:paraId="2AB4EF4C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Проверка</w:t>
            </w:r>
            <w:proofErr w:type="spellEnd"/>
            <w:r w:rsidRPr="00582421">
              <w:t xml:space="preserve"> </w:t>
            </w:r>
            <w:proofErr w:type="spellStart"/>
            <w:r w:rsidRPr="00582421">
              <w:t>полей</w:t>
            </w:r>
            <w:proofErr w:type="spellEnd"/>
          </w:p>
        </w:tc>
        <w:tc>
          <w:tcPr>
            <w:tcW w:w="845" w:type="pct"/>
            <w:hideMark/>
          </w:tcPr>
          <w:p w14:paraId="7A4D0F8C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Нет</w:t>
            </w:r>
            <w:proofErr w:type="spellEnd"/>
          </w:p>
        </w:tc>
      </w:tr>
      <w:tr w:rsidR="004D4033" w:rsidRPr="00582421" w14:paraId="28C961D4" w14:textId="77777777" w:rsidTr="000F0A72">
        <w:tc>
          <w:tcPr>
            <w:tcW w:w="1134" w:type="pct"/>
            <w:hideMark/>
          </w:tcPr>
          <w:p w14:paraId="1AFB677B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dictGroup</w:t>
            </w:r>
            <w:proofErr w:type="spellEnd"/>
          </w:p>
        </w:tc>
        <w:tc>
          <w:tcPr>
            <w:tcW w:w="1007" w:type="pct"/>
            <w:hideMark/>
          </w:tcPr>
          <w:p w14:paraId="39BDA37D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Ссылка</w:t>
            </w:r>
            <w:proofErr w:type="spellEnd"/>
          </w:p>
        </w:tc>
        <w:tc>
          <w:tcPr>
            <w:tcW w:w="2014" w:type="pct"/>
            <w:hideMark/>
          </w:tcPr>
          <w:p w14:paraId="3B35C907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Группа</w:t>
            </w:r>
            <w:proofErr w:type="spellEnd"/>
            <w:r w:rsidRPr="00582421">
              <w:t xml:space="preserve"> </w:t>
            </w:r>
            <w:proofErr w:type="spellStart"/>
            <w:r w:rsidRPr="00582421">
              <w:t>справочников</w:t>
            </w:r>
            <w:proofErr w:type="spellEnd"/>
          </w:p>
        </w:tc>
        <w:tc>
          <w:tcPr>
            <w:tcW w:w="845" w:type="pct"/>
            <w:hideMark/>
          </w:tcPr>
          <w:p w14:paraId="196DEA7C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Да</w:t>
            </w:r>
            <w:proofErr w:type="spellEnd"/>
          </w:p>
        </w:tc>
      </w:tr>
      <w:tr w:rsidR="004D4033" w:rsidRPr="00582421" w14:paraId="13BFA2F7" w14:textId="77777777" w:rsidTr="000F0A72">
        <w:tc>
          <w:tcPr>
            <w:tcW w:w="1134" w:type="pct"/>
            <w:hideMark/>
          </w:tcPr>
          <w:p w14:paraId="50BAC021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editForm</w:t>
            </w:r>
            <w:proofErr w:type="spellEnd"/>
          </w:p>
        </w:tc>
        <w:tc>
          <w:tcPr>
            <w:tcW w:w="1007" w:type="pct"/>
            <w:hideMark/>
          </w:tcPr>
          <w:p w14:paraId="2769A215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clob</w:t>
            </w:r>
            <w:proofErr w:type="spellEnd"/>
          </w:p>
        </w:tc>
        <w:tc>
          <w:tcPr>
            <w:tcW w:w="2014" w:type="pct"/>
            <w:hideMark/>
          </w:tcPr>
          <w:p w14:paraId="1A7BCF48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Форма</w:t>
            </w:r>
            <w:proofErr w:type="spellEnd"/>
            <w:r w:rsidRPr="00582421">
              <w:t xml:space="preserve"> </w:t>
            </w:r>
            <w:proofErr w:type="spellStart"/>
            <w:r w:rsidRPr="00582421">
              <w:t>редактирования</w:t>
            </w:r>
            <w:proofErr w:type="spellEnd"/>
          </w:p>
        </w:tc>
        <w:tc>
          <w:tcPr>
            <w:tcW w:w="845" w:type="pct"/>
            <w:hideMark/>
          </w:tcPr>
          <w:p w14:paraId="1ACBB3DB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Нет</w:t>
            </w:r>
            <w:proofErr w:type="spellEnd"/>
          </w:p>
        </w:tc>
      </w:tr>
      <w:tr w:rsidR="004D4033" w:rsidRPr="00582421" w14:paraId="51E12EB5" w14:textId="77777777" w:rsidTr="000F0A72">
        <w:tc>
          <w:tcPr>
            <w:tcW w:w="1134" w:type="pct"/>
            <w:hideMark/>
          </w:tcPr>
          <w:p w14:paraId="39DB9F5E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registryOriginDicts</w:t>
            </w:r>
            <w:proofErr w:type="spellEnd"/>
          </w:p>
        </w:tc>
        <w:tc>
          <w:tcPr>
            <w:tcW w:w="1007" w:type="pct"/>
            <w:hideMark/>
          </w:tcPr>
          <w:p w14:paraId="397DB77C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Список</w:t>
            </w:r>
            <w:proofErr w:type="spellEnd"/>
          </w:p>
        </w:tc>
        <w:tc>
          <w:tcPr>
            <w:tcW w:w="2014" w:type="pct"/>
            <w:hideMark/>
          </w:tcPr>
          <w:p w14:paraId="26F4DDD3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Справочники-источники</w:t>
            </w:r>
            <w:proofErr w:type="spellEnd"/>
          </w:p>
        </w:tc>
        <w:tc>
          <w:tcPr>
            <w:tcW w:w="845" w:type="pct"/>
            <w:hideMark/>
          </w:tcPr>
          <w:p w14:paraId="1AEEAFF6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Нет</w:t>
            </w:r>
            <w:proofErr w:type="spellEnd"/>
          </w:p>
        </w:tc>
      </w:tr>
      <w:tr w:rsidR="004D4033" w:rsidRPr="00582421" w14:paraId="37D8A968" w14:textId="77777777" w:rsidTr="000F0A72">
        <w:tc>
          <w:tcPr>
            <w:tcW w:w="1134" w:type="pct"/>
            <w:hideMark/>
          </w:tcPr>
          <w:p w14:paraId="46C9B463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r w:rsidRPr="00582421">
              <w:t>registryOriginDicts2</w:t>
            </w:r>
          </w:p>
        </w:tc>
        <w:tc>
          <w:tcPr>
            <w:tcW w:w="1007" w:type="pct"/>
            <w:hideMark/>
          </w:tcPr>
          <w:p w14:paraId="431A239D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Список</w:t>
            </w:r>
            <w:proofErr w:type="spellEnd"/>
          </w:p>
        </w:tc>
        <w:tc>
          <w:tcPr>
            <w:tcW w:w="2014" w:type="pct"/>
            <w:hideMark/>
          </w:tcPr>
          <w:p w14:paraId="5CD51C38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Целевые</w:t>
            </w:r>
            <w:proofErr w:type="spellEnd"/>
            <w:r w:rsidRPr="00582421">
              <w:t xml:space="preserve"> </w:t>
            </w:r>
            <w:proofErr w:type="spellStart"/>
            <w:r w:rsidRPr="00582421">
              <w:t>реестры</w:t>
            </w:r>
            <w:proofErr w:type="spellEnd"/>
          </w:p>
        </w:tc>
        <w:tc>
          <w:tcPr>
            <w:tcW w:w="845" w:type="pct"/>
            <w:hideMark/>
          </w:tcPr>
          <w:p w14:paraId="76A8768B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Нет</w:t>
            </w:r>
            <w:proofErr w:type="spellEnd"/>
          </w:p>
        </w:tc>
      </w:tr>
      <w:tr w:rsidR="004D4033" w:rsidRPr="00582421" w14:paraId="11F747B1" w14:textId="77777777" w:rsidTr="000F0A72">
        <w:tc>
          <w:tcPr>
            <w:tcW w:w="1134" w:type="pct"/>
            <w:hideMark/>
          </w:tcPr>
          <w:p w14:paraId="0DE7DED0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dictDuplicateRules</w:t>
            </w:r>
            <w:proofErr w:type="spellEnd"/>
          </w:p>
        </w:tc>
        <w:tc>
          <w:tcPr>
            <w:tcW w:w="1007" w:type="pct"/>
            <w:hideMark/>
          </w:tcPr>
          <w:p w14:paraId="135B97D9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Список</w:t>
            </w:r>
            <w:proofErr w:type="spellEnd"/>
          </w:p>
        </w:tc>
        <w:tc>
          <w:tcPr>
            <w:tcW w:w="2014" w:type="pct"/>
            <w:hideMark/>
          </w:tcPr>
          <w:p w14:paraId="3BDD21D8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Правила</w:t>
            </w:r>
            <w:proofErr w:type="spellEnd"/>
            <w:r w:rsidRPr="00582421">
              <w:t xml:space="preserve"> </w:t>
            </w:r>
            <w:proofErr w:type="spellStart"/>
            <w:r w:rsidRPr="00582421">
              <w:t>поиска</w:t>
            </w:r>
            <w:proofErr w:type="spellEnd"/>
            <w:r w:rsidRPr="00582421">
              <w:t xml:space="preserve"> </w:t>
            </w:r>
            <w:proofErr w:type="spellStart"/>
            <w:r w:rsidRPr="00582421">
              <w:t>дубликатов</w:t>
            </w:r>
            <w:proofErr w:type="spellEnd"/>
          </w:p>
        </w:tc>
        <w:tc>
          <w:tcPr>
            <w:tcW w:w="845" w:type="pct"/>
            <w:hideMark/>
          </w:tcPr>
          <w:p w14:paraId="2D683649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Нет</w:t>
            </w:r>
            <w:proofErr w:type="spellEnd"/>
          </w:p>
        </w:tc>
      </w:tr>
      <w:tr w:rsidR="004D4033" w:rsidRPr="00582421" w14:paraId="2C692EF8" w14:textId="77777777" w:rsidTr="000F0A72">
        <w:tc>
          <w:tcPr>
            <w:tcW w:w="1134" w:type="pct"/>
            <w:hideMark/>
          </w:tcPr>
          <w:p w14:paraId="56861B7B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signOptions</w:t>
            </w:r>
            <w:proofErr w:type="spellEnd"/>
          </w:p>
        </w:tc>
        <w:tc>
          <w:tcPr>
            <w:tcW w:w="1007" w:type="pct"/>
            <w:hideMark/>
          </w:tcPr>
          <w:p w14:paraId="71D910C7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Ссылка</w:t>
            </w:r>
            <w:proofErr w:type="spellEnd"/>
          </w:p>
        </w:tc>
        <w:tc>
          <w:tcPr>
            <w:tcW w:w="2014" w:type="pct"/>
            <w:hideMark/>
          </w:tcPr>
          <w:p w14:paraId="2F658CFE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Регламент</w:t>
            </w:r>
            <w:proofErr w:type="spellEnd"/>
            <w:r w:rsidRPr="00582421">
              <w:t xml:space="preserve"> ЭП</w:t>
            </w:r>
          </w:p>
        </w:tc>
        <w:tc>
          <w:tcPr>
            <w:tcW w:w="845" w:type="pct"/>
            <w:hideMark/>
          </w:tcPr>
          <w:p w14:paraId="65DEB8EC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Нет</w:t>
            </w:r>
            <w:proofErr w:type="spellEnd"/>
          </w:p>
        </w:tc>
      </w:tr>
      <w:tr w:rsidR="004D4033" w:rsidRPr="00582421" w14:paraId="0A58D5E6" w14:textId="77777777" w:rsidTr="000F0A72">
        <w:tc>
          <w:tcPr>
            <w:tcW w:w="1134" w:type="pct"/>
            <w:hideMark/>
          </w:tcPr>
          <w:p w14:paraId="5A3BB5E3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stateMachineInstanceField</w:t>
            </w:r>
            <w:proofErr w:type="spellEnd"/>
          </w:p>
        </w:tc>
        <w:tc>
          <w:tcPr>
            <w:tcW w:w="1007" w:type="pct"/>
            <w:hideMark/>
          </w:tcPr>
          <w:p w14:paraId="3FBD9E7B" w14:textId="4AE521FD" w:rsidR="004D4033" w:rsidRPr="00582421" w:rsidRDefault="000F0A72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Ссылка</w:t>
            </w:r>
            <w:proofErr w:type="spellEnd"/>
          </w:p>
        </w:tc>
        <w:tc>
          <w:tcPr>
            <w:tcW w:w="2014" w:type="pct"/>
            <w:hideMark/>
          </w:tcPr>
          <w:p w14:paraId="6875A66E" w14:textId="5614DA8B" w:rsidR="004D4033" w:rsidRPr="00582421" w:rsidRDefault="000F0A72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Поле</w:t>
            </w:r>
            <w:proofErr w:type="spellEnd"/>
            <w:r w:rsidRPr="00582421">
              <w:t xml:space="preserve"> </w:t>
            </w:r>
            <w:proofErr w:type="spellStart"/>
            <w:r w:rsidRPr="00582421">
              <w:t>экземпляра</w:t>
            </w:r>
            <w:proofErr w:type="spellEnd"/>
          </w:p>
        </w:tc>
        <w:tc>
          <w:tcPr>
            <w:tcW w:w="845" w:type="pct"/>
            <w:hideMark/>
          </w:tcPr>
          <w:p w14:paraId="047EAA53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Нет</w:t>
            </w:r>
            <w:proofErr w:type="spellEnd"/>
          </w:p>
        </w:tc>
      </w:tr>
      <w:tr w:rsidR="004D4033" w:rsidRPr="00582421" w14:paraId="4AD5E4B4" w14:textId="77777777" w:rsidTr="000F0A72">
        <w:tc>
          <w:tcPr>
            <w:tcW w:w="1134" w:type="pct"/>
            <w:hideMark/>
          </w:tcPr>
          <w:p w14:paraId="0D127E52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isVersioned</w:t>
            </w:r>
            <w:proofErr w:type="spellEnd"/>
          </w:p>
        </w:tc>
        <w:tc>
          <w:tcPr>
            <w:tcW w:w="1007" w:type="pct"/>
            <w:hideMark/>
          </w:tcPr>
          <w:p w14:paraId="1984D83F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Логический</w:t>
            </w:r>
            <w:proofErr w:type="spellEnd"/>
          </w:p>
        </w:tc>
        <w:tc>
          <w:tcPr>
            <w:tcW w:w="2014" w:type="pct"/>
            <w:hideMark/>
          </w:tcPr>
          <w:p w14:paraId="1868B52B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Признак</w:t>
            </w:r>
            <w:proofErr w:type="spellEnd"/>
            <w:r w:rsidRPr="00582421">
              <w:t xml:space="preserve"> </w:t>
            </w:r>
            <w:proofErr w:type="spellStart"/>
            <w:r w:rsidRPr="00582421">
              <w:t>версионности</w:t>
            </w:r>
            <w:proofErr w:type="spellEnd"/>
            <w:r w:rsidRPr="00582421">
              <w:t xml:space="preserve"> </w:t>
            </w:r>
            <w:proofErr w:type="spellStart"/>
            <w:r w:rsidRPr="00582421">
              <w:t>справочника</w:t>
            </w:r>
            <w:proofErr w:type="spellEnd"/>
          </w:p>
        </w:tc>
        <w:tc>
          <w:tcPr>
            <w:tcW w:w="845" w:type="pct"/>
            <w:hideMark/>
          </w:tcPr>
          <w:p w14:paraId="03FAE2A7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Нет</w:t>
            </w:r>
            <w:proofErr w:type="spellEnd"/>
          </w:p>
        </w:tc>
      </w:tr>
      <w:tr w:rsidR="004D4033" w:rsidRPr="00582421" w14:paraId="438A4995" w14:textId="77777777" w:rsidTr="000F0A72">
        <w:tc>
          <w:tcPr>
            <w:tcW w:w="1134" w:type="pct"/>
            <w:hideMark/>
          </w:tcPr>
          <w:p w14:paraId="0AB3A489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versionName</w:t>
            </w:r>
            <w:proofErr w:type="spellEnd"/>
          </w:p>
        </w:tc>
        <w:tc>
          <w:tcPr>
            <w:tcW w:w="1007" w:type="pct"/>
            <w:hideMark/>
          </w:tcPr>
          <w:p w14:paraId="28BBD8C3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Строка</w:t>
            </w:r>
            <w:proofErr w:type="spellEnd"/>
          </w:p>
        </w:tc>
        <w:tc>
          <w:tcPr>
            <w:tcW w:w="2014" w:type="pct"/>
            <w:hideMark/>
          </w:tcPr>
          <w:p w14:paraId="49778522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Имя</w:t>
            </w:r>
            <w:proofErr w:type="spellEnd"/>
            <w:r w:rsidRPr="00582421">
              <w:t xml:space="preserve"> </w:t>
            </w:r>
            <w:proofErr w:type="spellStart"/>
            <w:r w:rsidRPr="00582421">
              <w:t>версии</w:t>
            </w:r>
            <w:proofErr w:type="spellEnd"/>
          </w:p>
        </w:tc>
        <w:tc>
          <w:tcPr>
            <w:tcW w:w="845" w:type="pct"/>
            <w:hideMark/>
          </w:tcPr>
          <w:p w14:paraId="093B5075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Да</w:t>
            </w:r>
            <w:proofErr w:type="spellEnd"/>
          </w:p>
        </w:tc>
      </w:tr>
      <w:tr w:rsidR="004D4033" w:rsidRPr="00582421" w14:paraId="4702435F" w14:textId="77777777" w:rsidTr="000F0A72">
        <w:tc>
          <w:tcPr>
            <w:tcW w:w="1134" w:type="pct"/>
            <w:hideMark/>
          </w:tcPr>
          <w:p w14:paraId="2B35B1FF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dateFrom</w:t>
            </w:r>
            <w:proofErr w:type="spellEnd"/>
          </w:p>
        </w:tc>
        <w:tc>
          <w:tcPr>
            <w:tcW w:w="1007" w:type="pct"/>
            <w:hideMark/>
          </w:tcPr>
          <w:p w14:paraId="45FA4772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r w:rsidRPr="00582421">
              <w:t>timestamp</w:t>
            </w:r>
          </w:p>
        </w:tc>
        <w:tc>
          <w:tcPr>
            <w:tcW w:w="2014" w:type="pct"/>
            <w:hideMark/>
          </w:tcPr>
          <w:p w14:paraId="2D93C904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Дата</w:t>
            </w:r>
            <w:proofErr w:type="spellEnd"/>
            <w:r w:rsidRPr="00582421">
              <w:t xml:space="preserve"> </w:t>
            </w:r>
            <w:proofErr w:type="spellStart"/>
            <w:r w:rsidRPr="00582421">
              <w:t>актуальности</w:t>
            </w:r>
            <w:proofErr w:type="spellEnd"/>
            <w:r w:rsidRPr="00582421">
              <w:t xml:space="preserve"> </w:t>
            </w:r>
            <w:proofErr w:type="spellStart"/>
            <w:r w:rsidRPr="00582421">
              <w:t>версии</w:t>
            </w:r>
            <w:proofErr w:type="spellEnd"/>
          </w:p>
        </w:tc>
        <w:tc>
          <w:tcPr>
            <w:tcW w:w="845" w:type="pct"/>
            <w:hideMark/>
          </w:tcPr>
          <w:p w14:paraId="199367D0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Нет</w:t>
            </w:r>
            <w:proofErr w:type="spellEnd"/>
          </w:p>
        </w:tc>
      </w:tr>
      <w:tr w:rsidR="004D4033" w:rsidRPr="00582421" w14:paraId="7A189596" w14:textId="77777777" w:rsidTr="000F0A72">
        <w:tc>
          <w:tcPr>
            <w:tcW w:w="1134" w:type="pct"/>
            <w:hideMark/>
          </w:tcPr>
          <w:p w14:paraId="3CDF5ED1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listFormType</w:t>
            </w:r>
            <w:proofErr w:type="spellEnd"/>
          </w:p>
        </w:tc>
        <w:tc>
          <w:tcPr>
            <w:tcW w:w="1007" w:type="pct"/>
            <w:hideMark/>
          </w:tcPr>
          <w:p w14:paraId="60454074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Перечисление</w:t>
            </w:r>
            <w:proofErr w:type="spellEnd"/>
          </w:p>
        </w:tc>
        <w:tc>
          <w:tcPr>
            <w:tcW w:w="2014" w:type="pct"/>
            <w:hideMark/>
          </w:tcPr>
          <w:p w14:paraId="5BC69BBF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Вид</w:t>
            </w:r>
            <w:proofErr w:type="spellEnd"/>
            <w:r w:rsidRPr="00582421">
              <w:t xml:space="preserve"> </w:t>
            </w:r>
            <w:proofErr w:type="spellStart"/>
            <w:r w:rsidRPr="00582421">
              <w:t>списка</w:t>
            </w:r>
            <w:proofErr w:type="spellEnd"/>
          </w:p>
        </w:tc>
        <w:tc>
          <w:tcPr>
            <w:tcW w:w="845" w:type="pct"/>
            <w:hideMark/>
          </w:tcPr>
          <w:p w14:paraId="6D51E705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Нет</w:t>
            </w:r>
            <w:proofErr w:type="spellEnd"/>
          </w:p>
        </w:tc>
      </w:tr>
      <w:tr w:rsidR="004D4033" w:rsidRPr="00582421" w14:paraId="2DDE5D0A" w14:textId="77777777" w:rsidTr="000F0A72">
        <w:tc>
          <w:tcPr>
            <w:tcW w:w="1134" w:type="pct"/>
            <w:hideMark/>
          </w:tcPr>
          <w:p w14:paraId="1C2F958E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parentField</w:t>
            </w:r>
            <w:proofErr w:type="spellEnd"/>
          </w:p>
        </w:tc>
        <w:tc>
          <w:tcPr>
            <w:tcW w:w="1007" w:type="pct"/>
            <w:hideMark/>
          </w:tcPr>
          <w:p w14:paraId="68891803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Ссылка</w:t>
            </w:r>
            <w:proofErr w:type="spellEnd"/>
          </w:p>
        </w:tc>
        <w:tc>
          <w:tcPr>
            <w:tcW w:w="2014" w:type="pct"/>
            <w:hideMark/>
          </w:tcPr>
          <w:p w14:paraId="6E6B2A77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Ссылка</w:t>
            </w:r>
            <w:proofErr w:type="spellEnd"/>
            <w:r w:rsidRPr="00582421">
              <w:t xml:space="preserve"> </w:t>
            </w:r>
            <w:proofErr w:type="spellStart"/>
            <w:r w:rsidRPr="00582421">
              <w:t>на</w:t>
            </w:r>
            <w:proofErr w:type="spellEnd"/>
            <w:r w:rsidRPr="00582421">
              <w:t xml:space="preserve"> </w:t>
            </w:r>
            <w:proofErr w:type="spellStart"/>
            <w:r w:rsidRPr="00582421">
              <w:t>родителя</w:t>
            </w:r>
            <w:proofErr w:type="spellEnd"/>
          </w:p>
        </w:tc>
        <w:tc>
          <w:tcPr>
            <w:tcW w:w="845" w:type="pct"/>
            <w:hideMark/>
          </w:tcPr>
          <w:p w14:paraId="20490F58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Нет</w:t>
            </w:r>
            <w:proofErr w:type="spellEnd"/>
          </w:p>
        </w:tc>
      </w:tr>
      <w:tr w:rsidR="004D4033" w:rsidRPr="00582421" w14:paraId="3250B450" w14:textId="77777777" w:rsidTr="000F0A72">
        <w:tc>
          <w:tcPr>
            <w:tcW w:w="1134" w:type="pct"/>
            <w:hideMark/>
          </w:tcPr>
          <w:p w14:paraId="46A419B5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r w:rsidRPr="00582421">
              <w:t>data</w:t>
            </w:r>
          </w:p>
        </w:tc>
        <w:tc>
          <w:tcPr>
            <w:tcW w:w="1007" w:type="pct"/>
            <w:hideMark/>
          </w:tcPr>
          <w:p w14:paraId="207AFCC3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json</w:t>
            </w:r>
            <w:proofErr w:type="spellEnd"/>
          </w:p>
        </w:tc>
        <w:tc>
          <w:tcPr>
            <w:tcW w:w="2014" w:type="pct"/>
            <w:hideMark/>
          </w:tcPr>
          <w:p w14:paraId="293F8DAC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Дополнительные</w:t>
            </w:r>
            <w:proofErr w:type="spellEnd"/>
            <w:r w:rsidRPr="00582421">
              <w:t xml:space="preserve"> </w:t>
            </w:r>
            <w:proofErr w:type="spellStart"/>
            <w:r w:rsidRPr="00582421">
              <w:t>поля</w:t>
            </w:r>
            <w:proofErr w:type="spellEnd"/>
          </w:p>
        </w:tc>
        <w:tc>
          <w:tcPr>
            <w:tcW w:w="845" w:type="pct"/>
            <w:hideMark/>
          </w:tcPr>
          <w:p w14:paraId="062AC83E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Нет</w:t>
            </w:r>
            <w:proofErr w:type="spellEnd"/>
          </w:p>
        </w:tc>
      </w:tr>
      <w:tr w:rsidR="004D4033" w:rsidRPr="00582421" w14:paraId="0439A524" w14:textId="77777777" w:rsidTr="000F0A72">
        <w:tc>
          <w:tcPr>
            <w:tcW w:w="1134" w:type="pct"/>
            <w:hideMark/>
          </w:tcPr>
          <w:p w14:paraId="5D2226F8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hasPublished</w:t>
            </w:r>
            <w:proofErr w:type="spellEnd"/>
          </w:p>
        </w:tc>
        <w:tc>
          <w:tcPr>
            <w:tcW w:w="1007" w:type="pct"/>
            <w:hideMark/>
          </w:tcPr>
          <w:p w14:paraId="023DE3FF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Логический</w:t>
            </w:r>
            <w:proofErr w:type="spellEnd"/>
          </w:p>
        </w:tc>
        <w:tc>
          <w:tcPr>
            <w:tcW w:w="2014" w:type="pct"/>
            <w:hideMark/>
          </w:tcPr>
          <w:p w14:paraId="1B605055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Признак</w:t>
            </w:r>
            <w:proofErr w:type="spellEnd"/>
            <w:r w:rsidRPr="00582421">
              <w:t xml:space="preserve"> </w:t>
            </w:r>
            <w:proofErr w:type="spellStart"/>
            <w:r w:rsidRPr="00582421">
              <w:t>опубликованности</w:t>
            </w:r>
            <w:proofErr w:type="spellEnd"/>
          </w:p>
        </w:tc>
        <w:tc>
          <w:tcPr>
            <w:tcW w:w="845" w:type="pct"/>
            <w:hideMark/>
          </w:tcPr>
          <w:p w14:paraId="58F6842D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Нет</w:t>
            </w:r>
            <w:proofErr w:type="spellEnd"/>
          </w:p>
        </w:tc>
      </w:tr>
      <w:tr w:rsidR="004D4033" w:rsidRPr="00582421" w14:paraId="2F3B054A" w14:textId="77777777" w:rsidTr="000F0A72">
        <w:tc>
          <w:tcPr>
            <w:tcW w:w="1134" w:type="pct"/>
            <w:hideMark/>
          </w:tcPr>
          <w:p w14:paraId="3281140C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etalonVersion</w:t>
            </w:r>
            <w:proofErr w:type="spellEnd"/>
          </w:p>
        </w:tc>
        <w:tc>
          <w:tcPr>
            <w:tcW w:w="1007" w:type="pct"/>
            <w:hideMark/>
          </w:tcPr>
          <w:p w14:paraId="1CEACC28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Логический</w:t>
            </w:r>
            <w:proofErr w:type="spellEnd"/>
          </w:p>
        </w:tc>
        <w:tc>
          <w:tcPr>
            <w:tcW w:w="2014" w:type="pct"/>
            <w:hideMark/>
          </w:tcPr>
          <w:p w14:paraId="76A6CC0E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Признак</w:t>
            </w:r>
            <w:proofErr w:type="spellEnd"/>
            <w:r w:rsidRPr="00582421">
              <w:t xml:space="preserve"> </w:t>
            </w:r>
            <w:proofErr w:type="spellStart"/>
            <w:r w:rsidRPr="00582421">
              <w:t>эталонной</w:t>
            </w:r>
            <w:proofErr w:type="spellEnd"/>
            <w:r w:rsidRPr="00582421">
              <w:t xml:space="preserve"> </w:t>
            </w:r>
            <w:proofErr w:type="spellStart"/>
            <w:r w:rsidRPr="00582421">
              <w:t>версии</w:t>
            </w:r>
            <w:proofErr w:type="spellEnd"/>
          </w:p>
        </w:tc>
        <w:tc>
          <w:tcPr>
            <w:tcW w:w="845" w:type="pct"/>
            <w:hideMark/>
          </w:tcPr>
          <w:p w14:paraId="77EF37C2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Нет</w:t>
            </w:r>
            <w:proofErr w:type="spellEnd"/>
          </w:p>
        </w:tc>
      </w:tr>
      <w:tr w:rsidR="004D4033" w:rsidRPr="00582421" w14:paraId="493AF8F0" w14:textId="77777777" w:rsidTr="000F0A72">
        <w:tc>
          <w:tcPr>
            <w:tcW w:w="1134" w:type="pct"/>
            <w:hideMark/>
          </w:tcPr>
          <w:p w14:paraId="0646AC72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lastVersion</w:t>
            </w:r>
            <w:proofErr w:type="spellEnd"/>
          </w:p>
        </w:tc>
        <w:tc>
          <w:tcPr>
            <w:tcW w:w="1007" w:type="pct"/>
            <w:hideMark/>
          </w:tcPr>
          <w:p w14:paraId="60524C9B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Логический</w:t>
            </w:r>
            <w:proofErr w:type="spellEnd"/>
          </w:p>
        </w:tc>
        <w:tc>
          <w:tcPr>
            <w:tcW w:w="2014" w:type="pct"/>
            <w:hideMark/>
          </w:tcPr>
          <w:p w14:paraId="5051C32E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Признак</w:t>
            </w:r>
            <w:proofErr w:type="spellEnd"/>
            <w:r w:rsidRPr="00582421">
              <w:t xml:space="preserve"> </w:t>
            </w:r>
            <w:proofErr w:type="spellStart"/>
            <w:r w:rsidRPr="00582421">
              <w:t>макс.версии</w:t>
            </w:r>
            <w:proofErr w:type="spellEnd"/>
          </w:p>
        </w:tc>
        <w:tc>
          <w:tcPr>
            <w:tcW w:w="845" w:type="pct"/>
            <w:hideMark/>
          </w:tcPr>
          <w:p w14:paraId="6BB992A0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Нет</w:t>
            </w:r>
            <w:proofErr w:type="spellEnd"/>
          </w:p>
        </w:tc>
      </w:tr>
    </w:tbl>
    <w:p w14:paraId="766CEFEB" w14:textId="0398A52F" w:rsidR="004D4033" w:rsidRPr="00582421" w:rsidRDefault="009355DF" w:rsidP="008160E4">
      <w:pPr>
        <w:pStyle w:val="1111BFT"/>
        <w:spacing w:before="360" w:line="360" w:lineRule="auto"/>
        <w:rPr>
          <w:sz w:val="28"/>
        </w:rPr>
      </w:pPr>
      <w:bookmarkStart w:id="82" w:name="scroll-bookmark-9"/>
      <w:bookmarkStart w:id="83" w:name="_Toc256000007"/>
      <w:r w:rsidRPr="00582421">
        <w:rPr>
          <w:b/>
        </w:rPr>
        <w:t>Таблица</w:t>
      </w:r>
      <w:r w:rsidRPr="00582421">
        <w:t xml:space="preserve"> </w:t>
      </w:r>
      <w:r w:rsidR="00E1248A" w:rsidRPr="00582421">
        <w:t>«</w:t>
      </w:r>
      <w:proofErr w:type="spellStart"/>
      <w:r w:rsidR="004D4033" w:rsidRPr="00582421">
        <w:t>DictField</w:t>
      </w:r>
      <w:bookmarkEnd w:id="82"/>
      <w:bookmarkEnd w:id="83"/>
      <w:proofErr w:type="spellEnd"/>
      <w:r w:rsidR="00E1248A" w:rsidRPr="00582421">
        <w:t>»</w:t>
      </w:r>
    </w:p>
    <w:p w14:paraId="4C3CF751" w14:textId="79AD3440" w:rsidR="004D4033" w:rsidRPr="00582421" w:rsidRDefault="004D4033" w:rsidP="008160E4">
      <w:pPr>
        <w:spacing w:line="360" w:lineRule="auto"/>
      </w:pPr>
      <w:r w:rsidRPr="00582421">
        <w:t xml:space="preserve">Таблица </w:t>
      </w:r>
      <w:r w:rsidR="009A19BE" w:rsidRPr="00582421">
        <w:t>«</w:t>
      </w:r>
      <w:proofErr w:type="spellStart"/>
      <w:r w:rsidR="009A19BE" w:rsidRPr="00582421">
        <w:t>DictField</w:t>
      </w:r>
      <w:proofErr w:type="spellEnd"/>
      <w:r w:rsidR="009A19BE" w:rsidRPr="00582421">
        <w:t xml:space="preserve">» </w:t>
      </w:r>
      <w:r w:rsidRPr="00582421">
        <w:t>предназначена для хранения метаданных полей справочников.</w:t>
      </w:r>
    </w:p>
    <w:p w14:paraId="79EEBAD7" w14:textId="4384F40D" w:rsidR="009A19BE" w:rsidRPr="00582421" w:rsidRDefault="009A19BE" w:rsidP="008160E4">
      <w:pPr>
        <w:pStyle w:val="BFTTable"/>
        <w:spacing w:line="360" w:lineRule="auto"/>
        <w:rPr>
          <w:rFonts w:ascii="Times New Roman" w:hAnsi="Times New Roman"/>
        </w:rPr>
      </w:pPr>
      <w:r w:rsidRPr="00582421">
        <w:rPr>
          <w:rFonts w:ascii="Times New Roman" w:hAnsi="Times New Roman"/>
        </w:rPr>
        <w:t>Таблица А.2.1.3 - Описание таблицы «</w:t>
      </w:r>
      <w:proofErr w:type="spellStart"/>
      <w:r w:rsidRPr="00582421">
        <w:rPr>
          <w:rFonts w:ascii="Times New Roman" w:hAnsi="Times New Roman"/>
        </w:rPr>
        <w:t>DictField</w:t>
      </w:r>
      <w:proofErr w:type="spellEnd"/>
      <w:r w:rsidRPr="00582421">
        <w:rPr>
          <w:rFonts w:ascii="Times New Roman" w:hAnsi="Times New Roman"/>
        </w:rPr>
        <w:t>»</w:t>
      </w:r>
    </w:p>
    <w:tbl>
      <w:tblPr>
        <w:tblStyle w:val="ScrollTableNormal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20" w:firstRow="1" w:lastRow="0" w:firstColumn="0" w:lastColumn="0" w:noHBand="0" w:noVBand="0"/>
      </w:tblPr>
      <w:tblGrid>
        <w:gridCol w:w="2164"/>
        <w:gridCol w:w="2004"/>
        <w:gridCol w:w="4020"/>
        <w:gridCol w:w="1665"/>
      </w:tblGrid>
      <w:tr w:rsidR="004D4033" w:rsidRPr="00582421" w14:paraId="19E38824" w14:textId="77777777" w:rsidTr="0023153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 w:val="0"/>
        </w:trPr>
        <w:tc>
          <w:tcPr>
            <w:tcW w:w="0" w:type="auto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  <w:shd w:val="clear" w:color="auto" w:fill="auto"/>
            <w:hideMark/>
          </w:tcPr>
          <w:p w14:paraId="59E8BC4F" w14:textId="77777777" w:rsidR="004D4033" w:rsidRPr="00582421" w:rsidRDefault="004D4033" w:rsidP="008160E4">
            <w:pPr>
              <w:pStyle w:val="BFTTableHead"/>
              <w:spacing w:line="360" w:lineRule="auto"/>
              <w:rPr>
                <w:lang w:val="ru-RU"/>
              </w:rPr>
            </w:pPr>
            <w:r w:rsidRPr="00582421">
              <w:t>Название</w:t>
            </w:r>
          </w:p>
        </w:tc>
        <w:tc>
          <w:tcPr>
            <w:tcW w:w="0" w:type="auto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  <w:shd w:val="clear" w:color="auto" w:fill="auto"/>
            <w:hideMark/>
          </w:tcPr>
          <w:p w14:paraId="508D1364" w14:textId="77777777" w:rsidR="004D4033" w:rsidRPr="00582421" w:rsidRDefault="004D4033" w:rsidP="008160E4">
            <w:pPr>
              <w:pStyle w:val="BFTTableHead"/>
              <w:spacing w:line="360" w:lineRule="auto"/>
              <w:rPr>
                <w:lang w:val="ru-RU"/>
              </w:rPr>
            </w:pPr>
            <w:proofErr w:type="spellStart"/>
            <w:r w:rsidRPr="00582421">
              <w:t>Тип</w:t>
            </w:r>
            <w:proofErr w:type="spellEnd"/>
            <w:r w:rsidRPr="00582421">
              <w:t xml:space="preserve"> данных</w:t>
            </w:r>
          </w:p>
        </w:tc>
        <w:tc>
          <w:tcPr>
            <w:tcW w:w="2040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  <w:shd w:val="clear" w:color="auto" w:fill="auto"/>
            <w:hideMark/>
          </w:tcPr>
          <w:p w14:paraId="4F2DC45C" w14:textId="77777777" w:rsidR="004D4033" w:rsidRPr="00582421" w:rsidRDefault="004D4033" w:rsidP="008160E4">
            <w:pPr>
              <w:pStyle w:val="BFTTableHead"/>
              <w:spacing w:line="360" w:lineRule="auto"/>
              <w:rPr>
                <w:lang w:val="ru-RU"/>
              </w:rPr>
            </w:pPr>
            <w:proofErr w:type="spellStart"/>
            <w:r w:rsidRPr="00582421">
              <w:t>Описание</w:t>
            </w:r>
            <w:proofErr w:type="spellEnd"/>
          </w:p>
        </w:tc>
        <w:tc>
          <w:tcPr>
            <w:tcW w:w="845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  <w:shd w:val="clear" w:color="auto" w:fill="auto"/>
            <w:hideMark/>
          </w:tcPr>
          <w:p w14:paraId="29D2DFE1" w14:textId="77777777" w:rsidR="004D4033" w:rsidRPr="00582421" w:rsidRDefault="004D4033" w:rsidP="008160E4">
            <w:pPr>
              <w:pStyle w:val="BFTTableHead"/>
              <w:spacing w:line="360" w:lineRule="auto"/>
              <w:rPr>
                <w:lang w:val="ru-RU"/>
              </w:rPr>
            </w:pPr>
            <w:proofErr w:type="spellStart"/>
            <w:r w:rsidRPr="00582421">
              <w:t>Обяз</w:t>
            </w:r>
            <w:proofErr w:type="spellEnd"/>
            <w:r w:rsidRPr="00582421">
              <w:t>.</w:t>
            </w:r>
          </w:p>
        </w:tc>
      </w:tr>
      <w:tr w:rsidR="004D4033" w:rsidRPr="00582421" w14:paraId="1471CF8E" w14:textId="77777777" w:rsidTr="000F0A72">
        <w:tc>
          <w:tcPr>
            <w:tcW w:w="0" w:type="auto"/>
            <w:hideMark/>
          </w:tcPr>
          <w:p w14:paraId="48EA98E8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r w:rsidRPr="00582421">
              <w:t>id</w:t>
            </w:r>
          </w:p>
        </w:tc>
        <w:tc>
          <w:tcPr>
            <w:tcW w:w="0" w:type="auto"/>
            <w:hideMark/>
          </w:tcPr>
          <w:p w14:paraId="6AF8CF39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r w:rsidRPr="00582421">
              <w:t>id</w:t>
            </w:r>
          </w:p>
        </w:tc>
        <w:tc>
          <w:tcPr>
            <w:tcW w:w="2040" w:type="pct"/>
          </w:tcPr>
          <w:p w14:paraId="6632C0D4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</w:p>
        </w:tc>
        <w:tc>
          <w:tcPr>
            <w:tcW w:w="845" w:type="pct"/>
            <w:hideMark/>
          </w:tcPr>
          <w:p w14:paraId="441C8046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Да</w:t>
            </w:r>
            <w:proofErr w:type="spellEnd"/>
          </w:p>
        </w:tc>
      </w:tr>
      <w:tr w:rsidR="004D4033" w:rsidRPr="00582421" w14:paraId="19980086" w14:textId="77777777" w:rsidTr="000F0A72">
        <w:tc>
          <w:tcPr>
            <w:tcW w:w="0" w:type="auto"/>
            <w:hideMark/>
          </w:tcPr>
          <w:p w14:paraId="6D34310E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dict</w:t>
            </w:r>
            <w:proofErr w:type="spellEnd"/>
          </w:p>
        </w:tc>
        <w:tc>
          <w:tcPr>
            <w:tcW w:w="0" w:type="auto"/>
            <w:hideMark/>
          </w:tcPr>
          <w:p w14:paraId="064AE851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Ссылка</w:t>
            </w:r>
            <w:proofErr w:type="spellEnd"/>
          </w:p>
        </w:tc>
        <w:tc>
          <w:tcPr>
            <w:tcW w:w="2040" w:type="pct"/>
            <w:hideMark/>
          </w:tcPr>
          <w:p w14:paraId="02BF1311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Справочник</w:t>
            </w:r>
            <w:proofErr w:type="spellEnd"/>
          </w:p>
        </w:tc>
        <w:tc>
          <w:tcPr>
            <w:tcW w:w="845" w:type="pct"/>
            <w:hideMark/>
          </w:tcPr>
          <w:p w14:paraId="774B2A05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Да</w:t>
            </w:r>
            <w:proofErr w:type="spellEnd"/>
          </w:p>
        </w:tc>
      </w:tr>
      <w:tr w:rsidR="004D4033" w:rsidRPr="00582421" w14:paraId="1FDC8BCA" w14:textId="77777777" w:rsidTr="000F0A72">
        <w:tc>
          <w:tcPr>
            <w:tcW w:w="0" w:type="auto"/>
            <w:hideMark/>
          </w:tcPr>
          <w:p w14:paraId="7758E513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r w:rsidRPr="00582421">
              <w:t>parent</w:t>
            </w:r>
          </w:p>
        </w:tc>
        <w:tc>
          <w:tcPr>
            <w:tcW w:w="0" w:type="auto"/>
            <w:hideMark/>
          </w:tcPr>
          <w:p w14:paraId="28590649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Ссылка</w:t>
            </w:r>
            <w:proofErr w:type="spellEnd"/>
          </w:p>
        </w:tc>
        <w:tc>
          <w:tcPr>
            <w:tcW w:w="2040" w:type="pct"/>
            <w:hideMark/>
          </w:tcPr>
          <w:p w14:paraId="7A52E613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Родитель</w:t>
            </w:r>
            <w:proofErr w:type="spellEnd"/>
          </w:p>
        </w:tc>
        <w:tc>
          <w:tcPr>
            <w:tcW w:w="845" w:type="pct"/>
            <w:hideMark/>
          </w:tcPr>
          <w:p w14:paraId="595152A6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Нет</w:t>
            </w:r>
            <w:proofErr w:type="spellEnd"/>
          </w:p>
        </w:tc>
      </w:tr>
      <w:tr w:rsidR="004D4033" w:rsidRPr="00582421" w14:paraId="4AB8899B" w14:textId="77777777" w:rsidTr="000F0A72">
        <w:tc>
          <w:tcPr>
            <w:tcW w:w="0" w:type="auto"/>
            <w:hideMark/>
          </w:tcPr>
          <w:p w14:paraId="6AEB83EB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r w:rsidRPr="00582421">
              <w:t>name</w:t>
            </w:r>
          </w:p>
        </w:tc>
        <w:tc>
          <w:tcPr>
            <w:tcW w:w="0" w:type="auto"/>
            <w:hideMark/>
          </w:tcPr>
          <w:p w14:paraId="6830CFC5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Строка</w:t>
            </w:r>
            <w:proofErr w:type="spellEnd"/>
          </w:p>
        </w:tc>
        <w:tc>
          <w:tcPr>
            <w:tcW w:w="2040" w:type="pct"/>
            <w:hideMark/>
          </w:tcPr>
          <w:p w14:paraId="339FAD15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Системное</w:t>
            </w:r>
            <w:proofErr w:type="spellEnd"/>
            <w:r w:rsidRPr="00582421">
              <w:t xml:space="preserve"> </w:t>
            </w:r>
            <w:proofErr w:type="spellStart"/>
            <w:r w:rsidRPr="00582421">
              <w:t>наименование</w:t>
            </w:r>
            <w:proofErr w:type="spellEnd"/>
          </w:p>
        </w:tc>
        <w:tc>
          <w:tcPr>
            <w:tcW w:w="845" w:type="pct"/>
            <w:hideMark/>
          </w:tcPr>
          <w:p w14:paraId="0FBFC36B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Да</w:t>
            </w:r>
            <w:proofErr w:type="spellEnd"/>
          </w:p>
        </w:tc>
      </w:tr>
      <w:tr w:rsidR="004D4033" w:rsidRPr="00582421" w14:paraId="1201C0A4" w14:textId="77777777" w:rsidTr="000F0A72">
        <w:tc>
          <w:tcPr>
            <w:tcW w:w="0" w:type="auto"/>
            <w:hideMark/>
          </w:tcPr>
          <w:p w14:paraId="2483DFD1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displayName</w:t>
            </w:r>
            <w:proofErr w:type="spellEnd"/>
          </w:p>
        </w:tc>
        <w:tc>
          <w:tcPr>
            <w:tcW w:w="0" w:type="auto"/>
            <w:hideMark/>
          </w:tcPr>
          <w:p w14:paraId="722E2CF7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Строка</w:t>
            </w:r>
            <w:proofErr w:type="spellEnd"/>
          </w:p>
        </w:tc>
        <w:tc>
          <w:tcPr>
            <w:tcW w:w="2040" w:type="pct"/>
            <w:hideMark/>
          </w:tcPr>
          <w:p w14:paraId="707FE9FA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Заголовок</w:t>
            </w:r>
            <w:proofErr w:type="spellEnd"/>
          </w:p>
        </w:tc>
        <w:tc>
          <w:tcPr>
            <w:tcW w:w="845" w:type="pct"/>
            <w:hideMark/>
          </w:tcPr>
          <w:p w14:paraId="76400B63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Да</w:t>
            </w:r>
            <w:proofErr w:type="spellEnd"/>
          </w:p>
        </w:tc>
      </w:tr>
      <w:tr w:rsidR="004D4033" w:rsidRPr="00582421" w14:paraId="39011CD1" w14:textId="77777777" w:rsidTr="000F0A72">
        <w:tc>
          <w:tcPr>
            <w:tcW w:w="0" w:type="auto"/>
            <w:hideMark/>
          </w:tcPr>
          <w:p w14:paraId="684807CD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r w:rsidRPr="00582421">
              <w:t>description</w:t>
            </w:r>
          </w:p>
        </w:tc>
        <w:tc>
          <w:tcPr>
            <w:tcW w:w="0" w:type="auto"/>
            <w:hideMark/>
          </w:tcPr>
          <w:p w14:paraId="2E603477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Строка</w:t>
            </w:r>
            <w:proofErr w:type="spellEnd"/>
          </w:p>
        </w:tc>
        <w:tc>
          <w:tcPr>
            <w:tcW w:w="2040" w:type="pct"/>
            <w:hideMark/>
          </w:tcPr>
          <w:p w14:paraId="3BC98FC6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Описание</w:t>
            </w:r>
            <w:proofErr w:type="spellEnd"/>
          </w:p>
        </w:tc>
        <w:tc>
          <w:tcPr>
            <w:tcW w:w="845" w:type="pct"/>
            <w:hideMark/>
          </w:tcPr>
          <w:p w14:paraId="3E9D70E7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Нет</w:t>
            </w:r>
            <w:proofErr w:type="spellEnd"/>
          </w:p>
        </w:tc>
      </w:tr>
      <w:tr w:rsidR="004D4033" w:rsidRPr="00582421" w14:paraId="68709428" w14:textId="77777777" w:rsidTr="000F0A72">
        <w:tc>
          <w:tcPr>
            <w:tcW w:w="0" w:type="auto"/>
            <w:hideMark/>
          </w:tcPr>
          <w:p w14:paraId="7ABB6207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r w:rsidRPr="00582421">
              <w:t>tooltip</w:t>
            </w:r>
          </w:p>
        </w:tc>
        <w:tc>
          <w:tcPr>
            <w:tcW w:w="0" w:type="auto"/>
            <w:hideMark/>
          </w:tcPr>
          <w:p w14:paraId="01AC9A29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Строка</w:t>
            </w:r>
            <w:proofErr w:type="spellEnd"/>
          </w:p>
        </w:tc>
        <w:tc>
          <w:tcPr>
            <w:tcW w:w="2040" w:type="pct"/>
            <w:hideMark/>
          </w:tcPr>
          <w:p w14:paraId="55A2D4DC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Подсказка</w:t>
            </w:r>
            <w:proofErr w:type="spellEnd"/>
          </w:p>
        </w:tc>
        <w:tc>
          <w:tcPr>
            <w:tcW w:w="845" w:type="pct"/>
            <w:hideMark/>
          </w:tcPr>
          <w:p w14:paraId="62CCDE14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Нет</w:t>
            </w:r>
            <w:proofErr w:type="spellEnd"/>
          </w:p>
        </w:tc>
      </w:tr>
      <w:tr w:rsidR="004D4033" w:rsidRPr="00582421" w14:paraId="6272E5B5" w14:textId="77777777" w:rsidTr="000F0A72">
        <w:tc>
          <w:tcPr>
            <w:tcW w:w="0" w:type="auto"/>
            <w:hideMark/>
          </w:tcPr>
          <w:p w14:paraId="41F0BC24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fieldType</w:t>
            </w:r>
            <w:proofErr w:type="spellEnd"/>
          </w:p>
        </w:tc>
        <w:tc>
          <w:tcPr>
            <w:tcW w:w="0" w:type="auto"/>
            <w:hideMark/>
          </w:tcPr>
          <w:p w14:paraId="4B6E8359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Перечисление</w:t>
            </w:r>
            <w:proofErr w:type="spellEnd"/>
          </w:p>
        </w:tc>
        <w:tc>
          <w:tcPr>
            <w:tcW w:w="2040" w:type="pct"/>
            <w:hideMark/>
          </w:tcPr>
          <w:p w14:paraId="69B1D81A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Тип</w:t>
            </w:r>
            <w:proofErr w:type="spellEnd"/>
            <w:r w:rsidRPr="00582421">
              <w:t xml:space="preserve"> данных</w:t>
            </w:r>
          </w:p>
        </w:tc>
        <w:tc>
          <w:tcPr>
            <w:tcW w:w="845" w:type="pct"/>
            <w:hideMark/>
          </w:tcPr>
          <w:p w14:paraId="66BC576D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Да</w:t>
            </w:r>
            <w:proofErr w:type="spellEnd"/>
          </w:p>
        </w:tc>
      </w:tr>
      <w:tr w:rsidR="004D4033" w:rsidRPr="00582421" w14:paraId="36192A87" w14:textId="77777777" w:rsidTr="000F0A72">
        <w:tc>
          <w:tcPr>
            <w:tcW w:w="0" w:type="auto"/>
            <w:hideMark/>
          </w:tcPr>
          <w:p w14:paraId="6CE34D48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sortOrder</w:t>
            </w:r>
            <w:proofErr w:type="spellEnd"/>
          </w:p>
        </w:tc>
        <w:tc>
          <w:tcPr>
            <w:tcW w:w="0" w:type="auto"/>
            <w:hideMark/>
          </w:tcPr>
          <w:p w14:paraId="6718BF03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Целое</w:t>
            </w:r>
            <w:proofErr w:type="spellEnd"/>
          </w:p>
        </w:tc>
        <w:tc>
          <w:tcPr>
            <w:tcW w:w="2040" w:type="pct"/>
            <w:hideMark/>
          </w:tcPr>
          <w:p w14:paraId="3B64B9AC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Порядок</w:t>
            </w:r>
            <w:proofErr w:type="spellEnd"/>
            <w:r w:rsidRPr="00582421">
              <w:t xml:space="preserve">, </w:t>
            </w:r>
            <w:proofErr w:type="spellStart"/>
            <w:r w:rsidRPr="00582421">
              <w:t>значение</w:t>
            </w:r>
            <w:proofErr w:type="spellEnd"/>
            <w:r w:rsidRPr="00582421">
              <w:t xml:space="preserve"> </w:t>
            </w:r>
            <w:proofErr w:type="spellStart"/>
            <w:r w:rsidRPr="00582421">
              <w:t>по</w:t>
            </w:r>
            <w:proofErr w:type="spellEnd"/>
            <w:r w:rsidRPr="00582421">
              <w:t xml:space="preserve"> </w:t>
            </w:r>
            <w:proofErr w:type="spellStart"/>
            <w:r w:rsidRPr="00582421">
              <w:t>умолчанию</w:t>
            </w:r>
            <w:proofErr w:type="spellEnd"/>
            <w:r w:rsidRPr="00582421">
              <w:t xml:space="preserve"> «0»</w:t>
            </w:r>
          </w:p>
        </w:tc>
        <w:tc>
          <w:tcPr>
            <w:tcW w:w="845" w:type="pct"/>
            <w:hideMark/>
          </w:tcPr>
          <w:p w14:paraId="2233BE53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Нет</w:t>
            </w:r>
            <w:proofErr w:type="spellEnd"/>
          </w:p>
        </w:tc>
      </w:tr>
      <w:tr w:rsidR="004D4033" w:rsidRPr="00582421" w14:paraId="6CB947D2" w14:textId="77777777" w:rsidTr="000F0A72">
        <w:tc>
          <w:tcPr>
            <w:tcW w:w="0" w:type="auto"/>
            <w:hideMark/>
          </w:tcPr>
          <w:p w14:paraId="7E81559B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codeSortOrder</w:t>
            </w:r>
            <w:proofErr w:type="spellEnd"/>
          </w:p>
        </w:tc>
        <w:tc>
          <w:tcPr>
            <w:tcW w:w="0" w:type="auto"/>
            <w:hideMark/>
          </w:tcPr>
          <w:p w14:paraId="42BE0FF9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Целое</w:t>
            </w:r>
            <w:proofErr w:type="spellEnd"/>
          </w:p>
        </w:tc>
        <w:tc>
          <w:tcPr>
            <w:tcW w:w="2040" w:type="pct"/>
            <w:hideMark/>
          </w:tcPr>
          <w:p w14:paraId="10779642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r w:rsidRPr="00582421">
              <w:rPr>
                <w:lang w:val="ru-RU"/>
              </w:rPr>
              <w:t xml:space="preserve">Порядок в коде справочника, значение по умолчанию </w:t>
            </w:r>
            <w:r w:rsidRPr="00582421">
              <w:t>«1»</w:t>
            </w:r>
          </w:p>
        </w:tc>
        <w:tc>
          <w:tcPr>
            <w:tcW w:w="845" w:type="pct"/>
            <w:hideMark/>
          </w:tcPr>
          <w:p w14:paraId="56CC0A70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Нет</w:t>
            </w:r>
            <w:proofErr w:type="spellEnd"/>
          </w:p>
        </w:tc>
      </w:tr>
      <w:tr w:rsidR="004D4033" w:rsidRPr="00582421" w14:paraId="5F8909DE" w14:textId="77777777" w:rsidTr="000F0A72">
        <w:tc>
          <w:tcPr>
            <w:tcW w:w="0" w:type="auto"/>
            <w:hideMark/>
          </w:tcPr>
          <w:p w14:paraId="1B053B07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nameSortOrder</w:t>
            </w:r>
            <w:proofErr w:type="spellEnd"/>
          </w:p>
        </w:tc>
        <w:tc>
          <w:tcPr>
            <w:tcW w:w="0" w:type="auto"/>
            <w:hideMark/>
          </w:tcPr>
          <w:p w14:paraId="32B6390F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Целое</w:t>
            </w:r>
            <w:proofErr w:type="spellEnd"/>
          </w:p>
        </w:tc>
        <w:tc>
          <w:tcPr>
            <w:tcW w:w="2040" w:type="pct"/>
            <w:hideMark/>
          </w:tcPr>
          <w:p w14:paraId="13B7D329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r w:rsidRPr="00582421">
              <w:rPr>
                <w:lang w:val="ru-RU"/>
              </w:rPr>
              <w:t xml:space="preserve">Порядок в наименовании справочника, </w:t>
            </w:r>
            <w:r w:rsidRPr="00582421">
              <w:rPr>
                <w:lang w:val="ru-RU"/>
              </w:rPr>
              <w:lastRenderedPageBreak/>
              <w:t xml:space="preserve">значение по умолчанию </w:t>
            </w:r>
            <w:r w:rsidRPr="00582421">
              <w:t>«1»</w:t>
            </w:r>
          </w:p>
        </w:tc>
        <w:tc>
          <w:tcPr>
            <w:tcW w:w="845" w:type="pct"/>
            <w:hideMark/>
          </w:tcPr>
          <w:p w14:paraId="0E2C9627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lastRenderedPageBreak/>
              <w:t>Нет</w:t>
            </w:r>
            <w:proofErr w:type="spellEnd"/>
          </w:p>
        </w:tc>
      </w:tr>
      <w:tr w:rsidR="004D4033" w:rsidRPr="00582421" w14:paraId="3EA7D77A" w14:textId="77777777" w:rsidTr="000F0A72">
        <w:tc>
          <w:tcPr>
            <w:tcW w:w="0" w:type="auto"/>
            <w:hideMark/>
          </w:tcPr>
          <w:p w14:paraId="274C703A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lastRenderedPageBreak/>
              <w:t>isNativeKey</w:t>
            </w:r>
            <w:proofErr w:type="spellEnd"/>
          </w:p>
        </w:tc>
        <w:tc>
          <w:tcPr>
            <w:tcW w:w="0" w:type="auto"/>
            <w:hideMark/>
          </w:tcPr>
          <w:p w14:paraId="3A7A2E19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Логическое</w:t>
            </w:r>
            <w:proofErr w:type="spellEnd"/>
          </w:p>
        </w:tc>
        <w:tc>
          <w:tcPr>
            <w:tcW w:w="2040" w:type="pct"/>
            <w:hideMark/>
          </w:tcPr>
          <w:p w14:paraId="7C47446E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r w:rsidRPr="00582421">
              <w:rPr>
                <w:lang w:val="ru-RU"/>
              </w:rPr>
              <w:t>Составляет код, используются для идентификации записей справочника</w:t>
            </w:r>
          </w:p>
        </w:tc>
        <w:tc>
          <w:tcPr>
            <w:tcW w:w="845" w:type="pct"/>
            <w:hideMark/>
          </w:tcPr>
          <w:p w14:paraId="55191783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Нет</w:t>
            </w:r>
            <w:proofErr w:type="spellEnd"/>
          </w:p>
        </w:tc>
      </w:tr>
      <w:tr w:rsidR="004D4033" w:rsidRPr="00582421" w14:paraId="4291E988" w14:textId="77777777" w:rsidTr="000F0A72">
        <w:tc>
          <w:tcPr>
            <w:tcW w:w="0" w:type="auto"/>
            <w:hideMark/>
          </w:tcPr>
          <w:p w14:paraId="480249D2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isName</w:t>
            </w:r>
            <w:proofErr w:type="spellEnd"/>
          </w:p>
        </w:tc>
        <w:tc>
          <w:tcPr>
            <w:tcW w:w="0" w:type="auto"/>
            <w:hideMark/>
          </w:tcPr>
          <w:p w14:paraId="1AD6E9B7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Логическое</w:t>
            </w:r>
            <w:proofErr w:type="spellEnd"/>
          </w:p>
        </w:tc>
        <w:tc>
          <w:tcPr>
            <w:tcW w:w="2040" w:type="pct"/>
            <w:hideMark/>
          </w:tcPr>
          <w:p w14:paraId="41D0BE96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r w:rsidRPr="00582421">
              <w:rPr>
                <w:lang w:val="ru-RU"/>
              </w:rPr>
              <w:t>Составляет наименование, используется для представления записи в общем списке записей справочника, а также при ссылке на запись из записи другого справочника</w:t>
            </w:r>
          </w:p>
        </w:tc>
        <w:tc>
          <w:tcPr>
            <w:tcW w:w="845" w:type="pct"/>
            <w:hideMark/>
          </w:tcPr>
          <w:p w14:paraId="002C67AC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Нет</w:t>
            </w:r>
            <w:proofErr w:type="spellEnd"/>
          </w:p>
        </w:tc>
      </w:tr>
      <w:tr w:rsidR="004D4033" w:rsidRPr="00582421" w14:paraId="715FACF8" w14:textId="77777777" w:rsidTr="000F0A72">
        <w:tc>
          <w:tcPr>
            <w:tcW w:w="0" w:type="auto"/>
            <w:hideMark/>
          </w:tcPr>
          <w:p w14:paraId="72B8DB26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isRequired</w:t>
            </w:r>
            <w:proofErr w:type="spellEnd"/>
          </w:p>
        </w:tc>
        <w:tc>
          <w:tcPr>
            <w:tcW w:w="0" w:type="auto"/>
            <w:hideMark/>
          </w:tcPr>
          <w:p w14:paraId="38BC39BD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Логическое</w:t>
            </w:r>
            <w:proofErr w:type="spellEnd"/>
          </w:p>
        </w:tc>
        <w:tc>
          <w:tcPr>
            <w:tcW w:w="2040" w:type="pct"/>
            <w:hideMark/>
          </w:tcPr>
          <w:p w14:paraId="27FFE7F2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Обязательный</w:t>
            </w:r>
            <w:proofErr w:type="spellEnd"/>
          </w:p>
        </w:tc>
        <w:tc>
          <w:tcPr>
            <w:tcW w:w="845" w:type="pct"/>
            <w:hideMark/>
          </w:tcPr>
          <w:p w14:paraId="1F71F20D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Нет</w:t>
            </w:r>
            <w:proofErr w:type="spellEnd"/>
          </w:p>
        </w:tc>
      </w:tr>
      <w:tr w:rsidR="004D4033" w:rsidRPr="00582421" w14:paraId="7E0EAE2E" w14:textId="77777777" w:rsidTr="000F0A72">
        <w:tc>
          <w:tcPr>
            <w:tcW w:w="0" w:type="auto"/>
            <w:hideMark/>
          </w:tcPr>
          <w:p w14:paraId="7E7B9489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isVisibleInList</w:t>
            </w:r>
            <w:proofErr w:type="spellEnd"/>
          </w:p>
        </w:tc>
        <w:tc>
          <w:tcPr>
            <w:tcW w:w="0" w:type="auto"/>
            <w:hideMark/>
          </w:tcPr>
          <w:p w14:paraId="65FE41EE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Логическое</w:t>
            </w:r>
            <w:proofErr w:type="spellEnd"/>
          </w:p>
        </w:tc>
        <w:tc>
          <w:tcPr>
            <w:tcW w:w="2040" w:type="pct"/>
            <w:hideMark/>
          </w:tcPr>
          <w:p w14:paraId="66343288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r w:rsidRPr="00582421">
              <w:rPr>
                <w:lang w:val="ru-RU"/>
              </w:rPr>
              <w:t>Отображаемый в списке, должен отображаться в табличном представлении справочника или атрибутов коллекции</w:t>
            </w:r>
          </w:p>
        </w:tc>
        <w:tc>
          <w:tcPr>
            <w:tcW w:w="845" w:type="pct"/>
            <w:hideMark/>
          </w:tcPr>
          <w:p w14:paraId="7B837AE5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Нет</w:t>
            </w:r>
            <w:proofErr w:type="spellEnd"/>
          </w:p>
        </w:tc>
      </w:tr>
      <w:tr w:rsidR="004D4033" w:rsidRPr="00582421" w14:paraId="48002FAF" w14:textId="77777777" w:rsidTr="000F0A72">
        <w:tc>
          <w:tcPr>
            <w:tcW w:w="0" w:type="auto"/>
            <w:hideMark/>
          </w:tcPr>
          <w:p w14:paraId="143D18D1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isVisible</w:t>
            </w:r>
            <w:proofErr w:type="spellEnd"/>
          </w:p>
        </w:tc>
        <w:tc>
          <w:tcPr>
            <w:tcW w:w="0" w:type="auto"/>
            <w:hideMark/>
          </w:tcPr>
          <w:p w14:paraId="06EDD861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Логическое</w:t>
            </w:r>
            <w:proofErr w:type="spellEnd"/>
          </w:p>
        </w:tc>
        <w:tc>
          <w:tcPr>
            <w:tcW w:w="2040" w:type="pct"/>
            <w:hideMark/>
          </w:tcPr>
          <w:p w14:paraId="6D92BB88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r w:rsidRPr="00582421">
              <w:rPr>
                <w:lang w:val="ru-RU"/>
              </w:rPr>
              <w:t>Отображаемый, должен отображаться при просмотре записи пользователем; настройка отображения - на вкладке Отображение записи</w:t>
            </w:r>
          </w:p>
        </w:tc>
        <w:tc>
          <w:tcPr>
            <w:tcW w:w="845" w:type="pct"/>
            <w:hideMark/>
          </w:tcPr>
          <w:p w14:paraId="31313663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Нет</w:t>
            </w:r>
            <w:proofErr w:type="spellEnd"/>
          </w:p>
        </w:tc>
      </w:tr>
      <w:tr w:rsidR="004D4033" w:rsidRPr="00582421" w14:paraId="3E363454" w14:textId="77777777" w:rsidTr="000F0A72">
        <w:tc>
          <w:tcPr>
            <w:tcW w:w="0" w:type="auto"/>
            <w:hideMark/>
          </w:tcPr>
          <w:p w14:paraId="4A321D7F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referenceTo</w:t>
            </w:r>
            <w:proofErr w:type="spellEnd"/>
          </w:p>
        </w:tc>
        <w:tc>
          <w:tcPr>
            <w:tcW w:w="0" w:type="auto"/>
            <w:hideMark/>
          </w:tcPr>
          <w:p w14:paraId="7FA27191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Ссылка</w:t>
            </w:r>
            <w:proofErr w:type="spellEnd"/>
          </w:p>
        </w:tc>
        <w:tc>
          <w:tcPr>
            <w:tcW w:w="2040" w:type="pct"/>
            <w:hideMark/>
          </w:tcPr>
          <w:p w14:paraId="15EBBF1D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Справочник</w:t>
            </w:r>
            <w:proofErr w:type="spellEnd"/>
          </w:p>
        </w:tc>
        <w:tc>
          <w:tcPr>
            <w:tcW w:w="845" w:type="pct"/>
            <w:hideMark/>
          </w:tcPr>
          <w:p w14:paraId="100F838B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Нет</w:t>
            </w:r>
            <w:proofErr w:type="spellEnd"/>
          </w:p>
        </w:tc>
      </w:tr>
      <w:tr w:rsidR="004D4033" w:rsidRPr="00582421" w14:paraId="144BF9DD" w14:textId="77777777" w:rsidTr="000F0A72">
        <w:tc>
          <w:tcPr>
            <w:tcW w:w="0" w:type="auto"/>
            <w:hideMark/>
          </w:tcPr>
          <w:p w14:paraId="40824345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r w:rsidRPr="00582421">
              <w:t>fields</w:t>
            </w:r>
          </w:p>
        </w:tc>
        <w:tc>
          <w:tcPr>
            <w:tcW w:w="0" w:type="auto"/>
            <w:hideMark/>
          </w:tcPr>
          <w:p w14:paraId="605B9637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Список</w:t>
            </w:r>
            <w:proofErr w:type="spellEnd"/>
            <w:r w:rsidRPr="00582421">
              <w:t xml:space="preserve"> </w:t>
            </w:r>
            <w:proofErr w:type="spellStart"/>
            <w:r w:rsidRPr="00582421">
              <w:t>ссылок</w:t>
            </w:r>
            <w:proofErr w:type="spellEnd"/>
          </w:p>
        </w:tc>
        <w:tc>
          <w:tcPr>
            <w:tcW w:w="2040" w:type="pct"/>
            <w:hideMark/>
          </w:tcPr>
          <w:p w14:paraId="349EA841" w14:textId="5D11CC58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Поля</w:t>
            </w:r>
            <w:proofErr w:type="spellEnd"/>
            <w:r w:rsidRPr="00582421">
              <w:t xml:space="preserve"> </w:t>
            </w:r>
            <w:proofErr w:type="spellStart"/>
            <w:r w:rsidRPr="00582421">
              <w:t>вложен</w:t>
            </w:r>
            <w:r w:rsidR="000B6EFE" w:rsidRPr="00582421">
              <w:t>ной</w:t>
            </w:r>
            <w:proofErr w:type="spellEnd"/>
            <w:r w:rsidR="000B6EFE" w:rsidRPr="00582421">
              <w:t xml:space="preserve"> </w:t>
            </w:r>
            <w:proofErr w:type="spellStart"/>
            <w:r w:rsidR="000B6EFE" w:rsidRPr="00582421">
              <w:t>коллекции</w:t>
            </w:r>
            <w:proofErr w:type="spellEnd"/>
          </w:p>
        </w:tc>
        <w:tc>
          <w:tcPr>
            <w:tcW w:w="845" w:type="pct"/>
            <w:hideMark/>
          </w:tcPr>
          <w:p w14:paraId="45A98B26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Нет</w:t>
            </w:r>
            <w:proofErr w:type="spellEnd"/>
          </w:p>
        </w:tc>
      </w:tr>
      <w:tr w:rsidR="004D4033" w:rsidRPr="00582421" w14:paraId="473E70B7" w14:textId="77777777" w:rsidTr="000F0A72">
        <w:tc>
          <w:tcPr>
            <w:tcW w:w="0" w:type="auto"/>
            <w:hideMark/>
          </w:tcPr>
          <w:p w14:paraId="41BD4A95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dataConstraint</w:t>
            </w:r>
            <w:proofErr w:type="spellEnd"/>
          </w:p>
        </w:tc>
        <w:tc>
          <w:tcPr>
            <w:tcW w:w="0" w:type="auto"/>
            <w:hideMark/>
          </w:tcPr>
          <w:p w14:paraId="15E311EB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json</w:t>
            </w:r>
            <w:proofErr w:type="spellEnd"/>
          </w:p>
        </w:tc>
        <w:tc>
          <w:tcPr>
            <w:tcW w:w="2040" w:type="pct"/>
            <w:hideMark/>
          </w:tcPr>
          <w:p w14:paraId="43332B67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Ограничения</w:t>
            </w:r>
            <w:proofErr w:type="spellEnd"/>
          </w:p>
        </w:tc>
        <w:tc>
          <w:tcPr>
            <w:tcW w:w="845" w:type="pct"/>
            <w:hideMark/>
          </w:tcPr>
          <w:p w14:paraId="1D14EFC1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Нет</w:t>
            </w:r>
            <w:proofErr w:type="spellEnd"/>
          </w:p>
        </w:tc>
      </w:tr>
      <w:tr w:rsidR="004D4033" w:rsidRPr="00582421" w14:paraId="55F86623" w14:textId="77777777" w:rsidTr="000F0A72">
        <w:tc>
          <w:tcPr>
            <w:tcW w:w="0" w:type="auto"/>
            <w:hideMark/>
          </w:tcPr>
          <w:p w14:paraId="4176FFC3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defaultValueData</w:t>
            </w:r>
            <w:proofErr w:type="spellEnd"/>
          </w:p>
        </w:tc>
        <w:tc>
          <w:tcPr>
            <w:tcW w:w="0" w:type="auto"/>
            <w:hideMark/>
          </w:tcPr>
          <w:p w14:paraId="0D3EA92B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json</w:t>
            </w:r>
            <w:proofErr w:type="spellEnd"/>
          </w:p>
        </w:tc>
        <w:tc>
          <w:tcPr>
            <w:tcW w:w="2040" w:type="pct"/>
            <w:hideMark/>
          </w:tcPr>
          <w:p w14:paraId="37EC9B7B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Значение</w:t>
            </w:r>
            <w:proofErr w:type="spellEnd"/>
            <w:r w:rsidRPr="00582421">
              <w:t xml:space="preserve"> </w:t>
            </w:r>
            <w:proofErr w:type="spellStart"/>
            <w:r w:rsidRPr="00582421">
              <w:t>по</w:t>
            </w:r>
            <w:proofErr w:type="spellEnd"/>
            <w:r w:rsidRPr="00582421">
              <w:t xml:space="preserve"> </w:t>
            </w:r>
            <w:proofErr w:type="spellStart"/>
            <w:r w:rsidRPr="00582421">
              <w:t>умолчанию</w:t>
            </w:r>
            <w:proofErr w:type="spellEnd"/>
          </w:p>
        </w:tc>
        <w:tc>
          <w:tcPr>
            <w:tcW w:w="845" w:type="pct"/>
            <w:hideMark/>
          </w:tcPr>
          <w:p w14:paraId="0B1594C1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Нет</w:t>
            </w:r>
            <w:proofErr w:type="spellEnd"/>
          </w:p>
        </w:tc>
      </w:tr>
    </w:tbl>
    <w:p w14:paraId="35732522" w14:textId="34660551" w:rsidR="004D4033" w:rsidRPr="00582421" w:rsidRDefault="009355DF" w:rsidP="008160E4">
      <w:pPr>
        <w:pStyle w:val="1111BFT"/>
        <w:spacing w:before="360" w:line="360" w:lineRule="auto"/>
        <w:rPr>
          <w:sz w:val="28"/>
        </w:rPr>
      </w:pPr>
      <w:bookmarkStart w:id="84" w:name="scroll-bookmark-10"/>
      <w:bookmarkStart w:id="85" w:name="_Toc256000008"/>
      <w:r w:rsidRPr="00582421">
        <w:rPr>
          <w:b/>
        </w:rPr>
        <w:t>Таблица</w:t>
      </w:r>
      <w:r w:rsidRPr="00582421">
        <w:t xml:space="preserve"> </w:t>
      </w:r>
      <w:r w:rsidR="00E1248A" w:rsidRPr="00582421">
        <w:t>«</w:t>
      </w:r>
      <w:proofErr w:type="spellStart"/>
      <w:r w:rsidR="004D4033" w:rsidRPr="00582421">
        <w:t>DictValidationRule</w:t>
      </w:r>
      <w:bookmarkEnd w:id="84"/>
      <w:bookmarkEnd w:id="85"/>
      <w:proofErr w:type="spellEnd"/>
      <w:r w:rsidR="00E1248A" w:rsidRPr="00582421">
        <w:t>»</w:t>
      </w:r>
    </w:p>
    <w:p w14:paraId="1D6449B8" w14:textId="7C6A0076" w:rsidR="004D4033" w:rsidRPr="00582421" w:rsidRDefault="004D4033" w:rsidP="008160E4">
      <w:pPr>
        <w:spacing w:line="360" w:lineRule="auto"/>
      </w:pPr>
      <w:r w:rsidRPr="00582421">
        <w:t xml:space="preserve">Таблица </w:t>
      </w:r>
      <w:r w:rsidR="009A19BE" w:rsidRPr="00582421">
        <w:t>«</w:t>
      </w:r>
      <w:proofErr w:type="spellStart"/>
      <w:r w:rsidR="009A19BE" w:rsidRPr="00582421">
        <w:t>DictValidationRule</w:t>
      </w:r>
      <w:proofErr w:type="spellEnd"/>
      <w:r w:rsidR="009A19BE" w:rsidRPr="00582421">
        <w:t xml:space="preserve">» </w:t>
      </w:r>
      <w:r w:rsidRPr="00582421">
        <w:t>предназначена для хранения правил валидации данных</w:t>
      </w:r>
      <w:r w:rsidR="009A19BE" w:rsidRPr="00582421">
        <w:t>.</w:t>
      </w:r>
    </w:p>
    <w:p w14:paraId="6E04C7E7" w14:textId="76688740" w:rsidR="009A19BE" w:rsidRPr="00582421" w:rsidRDefault="008E34C9" w:rsidP="008160E4">
      <w:pPr>
        <w:pStyle w:val="BFTTable"/>
        <w:spacing w:line="360" w:lineRule="auto"/>
        <w:rPr>
          <w:rFonts w:ascii="Times New Roman" w:hAnsi="Times New Roman"/>
        </w:rPr>
      </w:pPr>
      <w:r>
        <w:rPr>
          <w:rFonts w:ascii="Times New Roman" w:hAnsi="Times New Roman"/>
        </w:rPr>
        <w:t>Таблица А.2</w:t>
      </w:r>
      <w:r w:rsidR="009A19BE" w:rsidRPr="00582421">
        <w:rPr>
          <w:rFonts w:ascii="Times New Roman" w:hAnsi="Times New Roman"/>
        </w:rPr>
        <w:t>.1.4 - Описание таблицы «</w:t>
      </w:r>
      <w:proofErr w:type="spellStart"/>
      <w:r w:rsidR="009A19BE" w:rsidRPr="00582421">
        <w:rPr>
          <w:rFonts w:ascii="Times New Roman" w:hAnsi="Times New Roman"/>
        </w:rPr>
        <w:t>DictValidationRule</w:t>
      </w:r>
      <w:proofErr w:type="spellEnd"/>
      <w:r w:rsidR="009A19BE" w:rsidRPr="00582421">
        <w:rPr>
          <w:rFonts w:ascii="Times New Roman" w:hAnsi="Times New Roman"/>
        </w:rPr>
        <w:t>»</w:t>
      </w:r>
    </w:p>
    <w:tbl>
      <w:tblPr>
        <w:tblStyle w:val="ScrollTableNormal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20" w:firstRow="1" w:lastRow="0" w:firstColumn="0" w:lastColumn="0" w:noHBand="0" w:noVBand="0"/>
      </w:tblPr>
      <w:tblGrid>
        <w:gridCol w:w="2299"/>
        <w:gridCol w:w="2514"/>
        <w:gridCol w:w="3805"/>
        <w:gridCol w:w="1235"/>
      </w:tblGrid>
      <w:tr w:rsidR="004D4033" w:rsidRPr="00582421" w14:paraId="00A0E92F" w14:textId="77777777" w:rsidTr="0023153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 w:val="0"/>
        </w:trPr>
        <w:tc>
          <w:tcPr>
            <w:tcW w:w="0" w:type="auto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  <w:shd w:val="clear" w:color="auto" w:fill="auto"/>
            <w:hideMark/>
          </w:tcPr>
          <w:p w14:paraId="2B6CCC72" w14:textId="77777777" w:rsidR="004D4033" w:rsidRPr="00582421" w:rsidRDefault="004D4033" w:rsidP="008160E4">
            <w:pPr>
              <w:pStyle w:val="BFTTableHead"/>
              <w:spacing w:line="360" w:lineRule="auto"/>
              <w:rPr>
                <w:lang w:val="ru-RU"/>
              </w:rPr>
            </w:pPr>
            <w:r w:rsidRPr="00582421">
              <w:t>Название</w:t>
            </w:r>
          </w:p>
        </w:tc>
        <w:tc>
          <w:tcPr>
            <w:tcW w:w="0" w:type="auto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  <w:shd w:val="clear" w:color="auto" w:fill="auto"/>
            <w:hideMark/>
          </w:tcPr>
          <w:p w14:paraId="07EBF886" w14:textId="77777777" w:rsidR="004D4033" w:rsidRPr="00582421" w:rsidRDefault="004D4033" w:rsidP="008160E4">
            <w:pPr>
              <w:pStyle w:val="BFTTableHead"/>
              <w:spacing w:line="360" w:lineRule="auto"/>
              <w:rPr>
                <w:lang w:val="ru-RU"/>
              </w:rPr>
            </w:pPr>
            <w:proofErr w:type="spellStart"/>
            <w:r w:rsidRPr="00582421">
              <w:t>Тип</w:t>
            </w:r>
            <w:proofErr w:type="spellEnd"/>
            <w:r w:rsidRPr="00582421">
              <w:t xml:space="preserve"> данных</w:t>
            </w:r>
          </w:p>
        </w:tc>
        <w:tc>
          <w:tcPr>
            <w:tcW w:w="0" w:type="auto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  <w:shd w:val="clear" w:color="auto" w:fill="auto"/>
            <w:hideMark/>
          </w:tcPr>
          <w:p w14:paraId="02A9EE9F" w14:textId="77777777" w:rsidR="004D4033" w:rsidRPr="00582421" w:rsidRDefault="004D4033" w:rsidP="008160E4">
            <w:pPr>
              <w:pStyle w:val="BFTTableHead"/>
              <w:spacing w:line="360" w:lineRule="auto"/>
              <w:rPr>
                <w:lang w:val="ru-RU"/>
              </w:rPr>
            </w:pPr>
            <w:proofErr w:type="spellStart"/>
            <w:r w:rsidRPr="00582421">
              <w:t>Описание</w:t>
            </w:r>
            <w:proofErr w:type="spellEnd"/>
          </w:p>
        </w:tc>
        <w:tc>
          <w:tcPr>
            <w:tcW w:w="0" w:type="auto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  <w:shd w:val="clear" w:color="auto" w:fill="auto"/>
            <w:hideMark/>
          </w:tcPr>
          <w:p w14:paraId="4C33F73E" w14:textId="77777777" w:rsidR="004D4033" w:rsidRPr="00582421" w:rsidRDefault="004D4033" w:rsidP="008160E4">
            <w:pPr>
              <w:pStyle w:val="BFTTableHead"/>
              <w:spacing w:line="360" w:lineRule="auto"/>
              <w:rPr>
                <w:lang w:val="ru-RU"/>
              </w:rPr>
            </w:pPr>
            <w:proofErr w:type="spellStart"/>
            <w:r w:rsidRPr="00582421">
              <w:t>Обяз</w:t>
            </w:r>
            <w:proofErr w:type="spellEnd"/>
            <w:r w:rsidRPr="00582421">
              <w:t>.</w:t>
            </w:r>
          </w:p>
        </w:tc>
      </w:tr>
      <w:tr w:rsidR="004D4033" w:rsidRPr="00582421" w14:paraId="6BD4ED53" w14:textId="77777777" w:rsidTr="000F0A72">
        <w:tc>
          <w:tcPr>
            <w:tcW w:w="0" w:type="auto"/>
            <w:hideMark/>
          </w:tcPr>
          <w:p w14:paraId="381E6A85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r w:rsidRPr="00582421">
              <w:t>name</w:t>
            </w:r>
          </w:p>
        </w:tc>
        <w:tc>
          <w:tcPr>
            <w:tcW w:w="0" w:type="auto"/>
            <w:hideMark/>
          </w:tcPr>
          <w:p w14:paraId="01E93DDF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Строка</w:t>
            </w:r>
            <w:proofErr w:type="spellEnd"/>
          </w:p>
        </w:tc>
        <w:tc>
          <w:tcPr>
            <w:tcW w:w="0" w:type="auto"/>
            <w:hideMark/>
          </w:tcPr>
          <w:p w14:paraId="6BF752E0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Системное</w:t>
            </w:r>
            <w:proofErr w:type="spellEnd"/>
            <w:r w:rsidRPr="00582421">
              <w:t xml:space="preserve"> </w:t>
            </w:r>
            <w:proofErr w:type="spellStart"/>
            <w:r w:rsidRPr="00582421">
              <w:t>имя</w:t>
            </w:r>
            <w:proofErr w:type="spellEnd"/>
          </w:p>
        </w:tc>
        <w:tc>
          <w:tcPr>
            <w:tcW w:w="0" w:type="auto"/>
            <w:hideMark/>
          </w:tcPr>
          <w:p w14:paraId="0A33446E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Да</w:t>
            </w:r>
            <w:proofErr w:type="spellEnd"/>
          </w:p>
        </w:tc>
      </w:tr>
      <w:tr w:rsidR="004D4033" w:rsidRPr="00582421" w14:paraId="63534357" w14:textId="77777777" w:rsidTr="000F0A72">
        <w:tc>
          <w:tcPr>
            <w:tcW w:w="0" w:type="auto"/>
            <w:hideMark/>
          </w:tcPr>
          <w:p w14:paraId="62A18049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r w:rsidRPr="00582421">
              <w:t>description</w:t>
            </w:r>
          </w:p>
        </w:tc>
        <w:tc>
          <w:tcPr>
            <w:tcW w:w="0" w:type="auto"/>
            <w:hideMark/>
          </w:tcPr>
          <w:p w14:paraId="68C36960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Строка</w:t>
            </w:r>
            <w:proofErr w:type="spellEnd"/>
          </w:p>
        </w:tc>
        <w:tc>
          <w:tcPr>
            <w:tcW w:w="0" w:type="auto"/>
            <w:hideMark/>
          </w:tcPr>
          <w:p w14:paraId="2BAE878E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Описание</w:t>
            </w:r>
            <w:proofErr w:type="spellEnd"/>
          </w:p>
        </w:tc>
        <w:tc>
          <w:tcPr>
            <w:tcW w:w="0" w:type="auto"/>
            <w:hideMark/>
          </w:tcPr>
          <w:p w14:paraId="619319D7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Нет</w:t>
            </w:r>
            <w:proofErr w:type="spellEnd"/>
          </w:p>
        </w:tc>
      </w:tr>
      <w:tr w:rsidR="004D4033" w:rsidRPr="00582421" w14:paraId="7BD1C895" w14:textId="77777777" w:rsidTr="000F0A72">
        <w:tc>
          <w:tcPr>
            <w:tcW w:w="0" w:type="auto"/>
            <w:hideMark/>
          </w:tcPr>
          <w:p w14:paraId="0C4B5293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errorMessage</w:t>
            </w:r>
            <w:proofErr w:type="spellEnd"/>
          </w:p>
        </w:tc>
        <w:tc>
          <w:tcPr>
            <w:tcW w:w="0" w:type="auto"/>
            <w:hideMark/>
          </w:tcPr>
          <w:p w14:paraId="40AB8F71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Строка</w:t>
            </w:r>
            <w:proofErr w:type="spellEnd"/>
          </w:p>
        </w:tc>
        <w:tc>
          <w:tcPr>
            <w:tcW w:w="0" w:type="auto"/>
            <w:hideMark/>
          </w:tcPr>
          <w:p w14:paraId="10AACB2E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Сообщение</w:t>
            </w:r>
            <w:proofErr w:type="spellEnd"/>
            <w:r w:rsidRPr="00582421">
              <w:t xml:space="preserve"> </w:t>
            </w:r>
            <w:proofErr w:type="spellStart"/>
            <w:r w:rsidRPr="00582421">
              <w:t>об</w:t>
            </w:r>
            <w:proofErr w:type="spellEnd"/>
            <w:r w:rsidRPr="00582421">
              <w:t xml:space="preserve"> </w:t>
            </w:r>
            <w:proofErr w:type="spellStart"/>
            <w:r w:rsidRPr="00582421">
              <w:t>ошибке</w:t>
            </w:r>
            <w:proofErr w:type="spellEnd"/>
          </w:p>
        </w:tc>
        <w:tc>
          <w:tcPr>
            <w:tcW w:w="0" w:type="auto"/>
            <w:hideMark/>
          </w:tcPr>
          <w:p w14:paraId="0341511F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Да</w:t>
            </w:r>
            <w:proofErr w:type="spellEnd"/>
          </w:p>
        </w:tc>
      </w:tr>
      <w:tr w:rsidR="004D4033" w:rsidRPr="00582421" w14:paraId="1FA29D8C" w14:textId="77777777" w:rsidTr="000F0A72">
        <w:tc>
          <w:tcPr>
            <w:tcW w:w="0" w:type="auto"/>
            <w:hideMark/>
          </w:tcPr>
          <w:p w14:paraId="3A08F06C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errorSeverity</w:t>
            </w:r>
            <w:proofErr w:type="spellEnd"/>
          </w:p>
        </w:tc>
        <w:tc>
          <w:tcPr>
            <w:tcW w:w="0" w:type="auto"/>
            <w:hideMark/>
          </w:tcPr>
          <w:p w14:paraId="03FC260C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Перечисление</w:t>
            </w:r>
            <w:proofErr w:type="spellEnd"/>
          </w:p>
        </w:tc>
        <w:tc>
          <w:tcPr>
            <w:tcW w:w="0" w:type="auto"/>
            <w:hideMark/>
          </w:tcPr>
          <w:p w14:paraId="7B4C406B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Серьёзность</w:t>
            </w:r>
            <w:proofErr w:type="spellEnd"/>
            <w:r w:rsidRPr="00582421">
              <w:t xml:space="preserve"> </w:t>
            </w:r>
            <w:proofErr w:type="spellStart"/>
            <w:r w:rsidRPr="00582421">
              <w:t>ошибки</w:t>
            </w:r>
            <w:proofErr w:type="spellEnd"/>
          </w:p>
        </w:tc>
        <w:tc>
          <w:tcPr>
            <w:tcW w:w="0" w:type="auto"/>
            <w:hideMark/>
          </w:tcPr>
          <w:p w14:paraId="37505390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Да</w:t>
            </w:r>
            <w:proofErr w:type="spellEnd"/>
          </w:p>
        </w:tc>
      </w:tr>
      <w:tr w:rsidR="004D4033" w:rsidRPr="00582421" w14:paraId="00A7F3A3" w14:textId="77777777" w:rsidTr="000F0A72">
        <w:tc>
          <w:tcPr>
            <w:tcW w:w="0" w:type="auto"/>
            <w:hideMark/>
          </w:tcPr>
          <w:p w14:paraId="3C82BC5B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r w:rsidRPr="00582421">
              <w:t>script</w:t>
            </w:r>
          </w:p>
        </w:tc>
        <w:tc>
          <w:tcPr>
            <w:tcW w:w="0" w:type="auto"/>
            <w:hideMark/>
          </w:tcPr>
          <w:p w14:paraId="7E80C73F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jsonObj</w:t>
            </w:r>
            <w:proofErr w:type="spellEnd"/>
          </w:p>
        </w:tc>
        <w:tc>
          <w:tcPr>
            <w:tcW w:w="0" w:type="auto"/>
            <w:hideMark/>
          </w:tcPr>
          <w:p w14:paraId="2D68B413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Скрипт</w:t>
            </w:r>
            <w:proofErr w:type="spellEnd"/>
          </w:p>
        </w:tc>
        <w:tc>
          <w:tcPr>
            <w:tcW w:w="0" w:type="auto"/>
            <w:hideMark/>
          </w:tcPr>
          <w:p w14:paraId="24D0FDDE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Нет</w:t>
            </w:r>
            <w:proofErr w:type="spellEnd"/>
          </w:p>
        </w:tc>
      </w:tr>
      <w:tr w:rsidR="004D4033" w:rsidRPr="00582421" w14:paraId="289AB6CB" w14:textId="77777777" w:rsidTr="000F0A72">
        <w:tc>
          <w:tcPr>
            <w:tcW w:w="0" w:type="auto"/>
            <w:hideMark/>
          </w:tcPr>
          <w:p w14:paraId="463A5A5A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dict</w:t>
            </w:r>
            <w:proofErr w:type="spellEnd"/>
          </w:p>
        </w:tc>
        <w:tc>
          <w:tcPr>
            <w:tcW w:w="0" w:type="auto"/>
            <w:hideMark/>
          </w:tcPr>
          <w:p w14:paraId="47A919FE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Ссылка</w:t>
            </w:r>
            <w:proofErr w:type="spellEnd"/>
          </w:p>
        </w:tc>
        <w:tc>
          <w:tcPr>
            <w:tcW w:w="0" w:type="auto"/>
            <w:hideMark/>
          </w:tcPr>
          <w:p w14:paraId="3D570EC6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Справочник</w:t>
            </w:r>
            <w:proofErr w:type="spellEnd"/>
          </w:p>
        </w:tc>
        <w:tc>
          <w:tcPr>
            <w:tcW w:w="0" w:type="auto"/>
            <w:hideMark/>
          </w:tcPr>
          <w:p w14:paraId="4FDE922D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Да</w:t>
            </w:r>
            <w:proofErr w:type="spellEnd"/>
          </w:p>
        </w:tc>
      </w:tr>
      <w:tr w:rsidR="004D4033" w:rsidRPr="00582421" w14:paraId="36193AB7" w14:textId="77777777" w:rsidTr="000F0A72">
        <w:tc>
          <w:tcPr>
            <w:tcW w:w="0" w:type="auto"/>
            <w:hideMark/>
          </w:tcPr>
          <w:p w14:paraId="5263598B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dictField</w:t>
            </w:r>
            <w:proofErr w:type="spellEnd"/>
          </w:p>
        </w:tc>
        <w:tc>
          <w:tcPr>
            <w:tcW w:w="0" w:type="auto"/>
            <w:hideMark/>
          </w:tcPr>
          <w:p w14:paraId="486F147E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Строка</w:t>
            </w:r>
            <w:proofErr w:type="spellEnd"/>
          </w:p>
        </w:tc>
        <w:tc>
          <w:tcPr>
            <w:tcW w:w="0" w:type="auto"/>
            <w:hideMark/>
          </w:tcPr>
          <w:p w14:paraId="68720E4C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Поле</w:t>
            </w:r>
            <w:proofErr w:type="spellEnd"/>
            <w:r w:rsidRPr="00582421">
              <w:t xml:space="preserve"> </w:t>
            </w:r>
            <w:proofErr w:type="spellStart"/>
            <w:r w:rsidRPr="00582421">
              <w:t>справочника</w:t>
            </w:r>
            <w:proofErr w:type="spellEnd"/>
          </w:p>
        </w:tc>
        <w:tc>
          <w:tcPr>
            <w:tcW w:w="0" w:type="auto"/>
            <w:hideMark/>
          </w:tcPr>
          <w:p w14:paraId="7A9B625B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Да</w:t>
            </w:r>
            <w:proofErr w:type="spellEnd"/>
          </w:p>
        </w:tc>
      </w:tr>
    </w:tbl>
    <w:p w14:paraId="00EE497D" w14:textId="0BD1CE7E" w:rsidR="004D4033" w:rsidRPr="00582421" w:rsidRDefault="009355DF" w:rsidP="008160E4">
      <w:pPr>
        <w:pStyle w:val="1111BFT"/>
        <w:spacing w:before="360" w:line="360" w:lineRule="auto"/>
        <w:rPr>
          <w:sz w:val="28"/>
        </w:rPr>
      </w:pPr>
      <w:bookmarkStart w:id="86" w:name="scroll-bookmark-11"/>
      <w:bookmarkStart w:id="87" w:name="_Toc256000009"/>
      <w:r w:rsidRPr="00582421">
        <w:rPr>
          <w:b/>
        </w:rPr>
        <w:t>Таблица</w:t>
      </w:r>
      <w:r w:rsidRPr="00582421">
        <w:t xml:space="preserve"> </w:t>
      </w:r>
      <w:r w:rsidR="00E1248A" w:rsidRPr="00582421">
        <w:t>«</w:t>
      </w:r>
      <w:proofErr w:type="spellStart"/>
      <w:r w:rsidR="004D4033" w:rsidRPr="00582421">
        <w:t>DictImportJournal</w:t>
      </w:r>
      <w:bookmarkEnd w:id="86"/>
      <w:bookmarkEnd w:id="87"/>
      <w:proofErr w:type="spellEnd"/>
      <w:r w:rsidR="00E1248A" w:rsidRPr="00582421">
        <w:t>»</w:t>
      </w:r>
    </w:p>
    <w:p w14:paraId="5085ED11" w14:textId="76821223" w:rsidR="004D4033" w:rsidRPr="00582421" w:rsidRDefault="004D4033" w:rsidP="008160E4">
      <w:pPr>
        <w:spacing w:line="360" w:lineRule="auto"/>
      </w:pPr>
      <w:r w:rsidRPr="00582421">
        <w:t xml:space="preserve">Таблица </w:t>
      </w:r>
      <w:r w:rsidR="009A19BE" w:rsidRPr="00582421">
        <w:t>«</w:t>
      </w:r>
      <w:proofErr w:type="spellStart"/>
      <w:r w:rsidR="009A19BE" w:rsidRPr="00582421">
        <w:t>DictImportJournal</w:t>
      </w:r>
      <w:proofErr w:type="spellEnd"/>
      <w:r w:rsidR="009A19BE" w:rsidRPr="00582421">
        <w:t xml:space="preserve">» </w:t>
      </w:r>
      <w:r w:rsidRPr="00582421">
        <w:t>предназначена для хранения журнала импорта данных справочника из внешних источников</w:t>
      </w:r>
      <w:r w:rsidR="009A19BE" w:rsidRPr="00582421">
        <w:t>.</w:t>
      </w:r>
    </w:p>
    <w:p w14:paraId="78BBA632" w14:textId="3256A0B0" w:rsidR="009A19BE" w:rsidRPr="00582421" w:rsidRDefault="008E34C9" w:rsidP="008160E4">
      <w:pPr>
        <w:pStyle w:val="BFTTable"/>
        <w:spacing w:line="360" w:lineRule="auto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Таблица А.2.</w:t>
      </w:r>
      <w:r w:rsidR="009A19BE" w:rsidRPr="00582421">
        <w:rPr>
          <w:rFonts w:ascii="Times New Roman" w:hAnsi="Times New Roman"/>
        </w:rPr>
        <w:t>1.5 - Описание таблицы «</w:t>
      </w:r>
      <w:proofErr w:type="spellStart"/>
      <w:r w:rsidR="009A19BE" w:rsidRPr="00582421">
        <w:rPr>
          <w:rFonts w:ascii="Times New Roman" w:hAnsi="Times New Roman"/>
        </w:rPr>
        <w:t>DictImportJournal</w:t>
      </w:r>
      <w:proofErr w:type="spellEnd"/>
      <w:r w:rsidR="009A19BE" w:rsidRPr="00582421">
        <w:rPr>
          <w:rFonts w:ascii="Times New Roman" w:hAnsi="Times New Roman"/>
        </w:rPr>
        <w:t>»</w:t>
      </w:r>
    </w:p>
    <w:tbl>
      <w:tblPr>
        <w:tblStyle w:val="ScrollTableNormal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20" w:firstRow="1" w:lastRow="0" w:firstColumn="0" w:lastColumn="0" w:noHBand="0" w:noVBand="0"/>
      </w:tblPr>
      <w:tblGrid>
        <w:gridCol w:w="2237"/>
        <w:gridCol w:w="2408"/>
        <w:gridCol w:w="3543"/>
        <w:gridCol w:w="1665"/>
      </w:tblGrid>
      <w:tr w:rsidR="004D4033" w:rsidRPr="00582421" w14:paraId="6C0598B1" w14:textId="77777777" w:rsidTr="0023153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 w:val="0"/>
        </w:trPr>
        <w:tc>
          <w:tcPr>
            <w:tcW w:w="1135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  <w:shd w:val="clear" w:color="auto" w:fill="auto"/>
            <w:hideMark/>
          </w:tcPr>
          <w:p w14:paraId="3CE488E8" w14:textId="77777777" w:rsidR="004D4033" w:rsidRPr="00582421" w:rsidRDefault="004D4033" w:rsidP="008160E4">
            <w:pPr>
              <w:pStyle w:val="BFTTableHead"/>
              <w:spacing w:line="360" w:lineRule="auto"/>
              <w:rPr>
                <w:lang w:val="ru-RU"/>
              </w:rPr>
            </w:pPr>
            <w:r w:rsidRPr="00582421">
              <w:t>Название</w:t>
            </w:r>
          </w:p>
        </w:tc>
        <w:tc>
          <w:tcPr>
            <w:tcW w:w="1222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  <w:shd w:val="clear" w:color="auto" w:fill="auto"/>
            <w:hideMark/>
          </w:tcPr>
          <w:p w14:paraId="26650885" w14:textId="77777777" w:rsidR="004D4033" w:rsidRPr="00582421" w:rsidRDefault="004D4033" w:rsidP="008160E4">
            <w:pPr>
              <w:pStyle w:val="BFTTableHead"/>
              <w:spacing w:line="360" w:lineRule="auto"/>
              <w:rPr>
                <w:lang w:val="ru-RU"/>
              </w:rPr>
            </w:pPr>
            <w:proofErr w:type="spellStart"/>
            <w:r w:rsidRPr="00582421">
              <w:t>Тип</w:t>
            </w:r>
            <w:proofErr w:type="spellEnd"/>
            <w:r w:rsidRPr="00582421">
              <w:t xml:space="preserve"> данных</w:t>
            </w:r>
          </w:p>
        </w:tc>
        <w:tc>
          <w:tcPr>
            <w:tcW w:w="1798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  <w:shd w:val="clear" w:color="auto" w:fill="auto"/>
            <w:hideMark/>
          </w:tcPr>
          <w:p w14:paraId="0D04A0CC" w14:textId="77777777" w:rsidR="004D4033" w:rsidRPr="00582421" w:rsidRDefault="004D4033" w:rsidP="008160E4">
            <w:pPr>
              <w:pStyle w:val="BFTTableHead"/>
              <w:spacing w:line="360" w:lineRule="auto"/>
              <w:rPr>
                <w:lang w:val="ru-RU"/>
              </w:rPr>
            </w:pPr>
            <w:proofErr w:type="spellStart"/>
            <w:r w:rsidRPr="00582421">
              <w:t>Описание</w:t>
            </w:r>
            <w:proofErr w:type="spellEnd"/>
          </w:p>
        </w:tc>
        <w:tc>
          <w:tcPr>
            <w:tcW w:w="845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  <w:shd w:val="clear" w:color="auto" w:fill="auto"/>
            <w:hideMark/>
          </w:tcPr>
          <w:p w14:paraId="05997AB8" w14:textId="77777777" w:rsidR="004D4033" w:rsidRPr="00582421" w:rsidRDefault="004D4033" w:rsidP="008160E4">
            <w:pPr>
              <w:pStyle w:val="BFTTableHead"/>
              <w:spacing w:line="360" w:lineRule="auto"/>
              <w:rPr>
                <w:lang w:val="ru-RU"/>
              </w:rPr>
            </w:pPr>
            <w:proofErr w:type="spellStart"/>
            <w:r w:rsidRPr="00582421">
              <w:t>Обяз</w:t>
            </w:r>
            <w:proofErr w:type="spellEnd"/>
            <w:r w:rsidRPr="00582421">
              <w:t>.</w:t>
            </w:r>
          </w:p>
        </w:tc>
      </w:tr>
      <w:tr w:rsidR="004D4033" w:rsidRPr="00582421" w14:paraId="416DCFA7" w14:textId="77777777" w:rsidTr="00725919">
        <w:tc>
          <w:tcPr>
            <w:tcW w:w="1135" w:type="pct"/>
            <w:hideMark/>
          </w:tcPr>
          <w:p w14:paraId="2DBFB2D1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r w:rsidRPr="00582421">
              <w:t>id</w:t>
            </w:r>
          </w:p>
        </w:tc>
        <w:tc>
          <w:tcPr>
            <w:tcW w:w="1222" w:type="pct"/>
            <w:hideMark/>
          </w:tcPr>
          <w:p w14:paraId="2E3BC0C9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r w:rsidRPr="00582421">
              <w:t>id</w:t>
            </w:r>
          </w:p>
        </w:tc>
        <w:tc>
          <w:tcPr>
            <w:tcW w:w="1798" w:type="pct"/>
          </w:tcPr>
          <w:p w14:paraId="455FB616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</w:p>
        </w:tc>
        <w:tc>
          <w:tcPr>
            <w:tcW w:w="845" w:type="pct"/>
            <w:hideMark/>
          </w:tcPr>
          <w:p w14:paraId="03D94662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Да</w:t>
            </w:r>
            <w:proofErr w:type="spellEnd"/>
          </w:p>
        </w:tc>
      </w:tr>
      <w:tr w:rsidR="004D4033" w:rsidRPr="00582421" w14:paraId="65951D3E" w14:textId="77777777" w:rsidTr="00725919">
        <w:tc>
          <w:tcPr>
            <w:tcW w:w="1135" w:type="pct"/>
            <w:hideMark/>
          </w:tcPr>
          <w:p w14:paraId="2CC42065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dict</w:t>
            </w:r>
            <w:proofErr w:type="spellEnd"/>
          </w:p>
        </w:tc>
        <w:tc>
          <w:tcPr>
            <w:tcW w:w="1222" w:type="pct"/>
            <w:hideMark/>
          </w:tcPr>
          <w:p w14:paraId="7B1B9DA7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Ссылка</w:t>
            </w:r>
            <w:proofErr w:type="spellEnd"/>
          </w:p>
        </w:tc>
        <w:tc>
          <w:tcPr>
            <w:tcW w:w="1798" w:type="pct"/>
            <w:hideMark/>
          </w:tcPr>
          <w:p w14:paraId="6D7BFD23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Справочник</w:t>
            </w:r>
            <w:proofErr w:type="spellEnd"/>
          </w:p>
        </w:tc>
        <w:tc>
          <w:tcPr>
            <w:tcW w:w="845" w:type="pct"/>
            <w:hideMark/>
          </w:tcPr>
          <w:p w14:paraId="48AB1017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Да</w:t>
            </w:r>
            <w:proofErr w:type="spellEnd"/>
          </w:p>
        </w:tc>
      </w:tr>
      <w:tr w:rsidR="004D4033" w:rsidRPr="00582421" w14:paraId="3AAF6FFC" w14:textId="77777777" w:rsidTr="00725919">
        <w:tc>
          <w:tcPr>
            <w:tcW w:w="1135" w:type="pct"/>
            <w:hideMark/>
          </w:tcPr>
          <w:p w14:paraId="248FBA07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startDate</w:t>
            </w:r>
            <w:proofErr w:type="spellEnd"/>
          </w:p>
        </w:tc>
        <w:tc>
          <w:tcPr>
            <w:tcW w:w="1222" w:type="pct"/>
            <w:hideMark/>
          </w:tcPr>
          <w:p w14:paraId="38E0649A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r w:rsidRPr="00582421">
              <w:t>timestamp</w:t>
            </w:r>
          </w:p>
        </w:tc>
        <w:tc>
          <w:tcPr>
            <w:tcW w:w="1798" w:type="pct"/>
            <w:hideMark/>
          </w:tcPr>
          <w:p w14:paraId="13803B6B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Начало</w:t>
            </w:r>
            <w:proofErr w:type="spellEnd"/>
            <w:r w:rsidRPr="00582421">
              <w:t xml:space="preserve"> </w:t>
            </w:r>
            <w:proofErr w:type="spellStart"/>
            <w:r w:rsidRPr="00582421">
              <w:t>загрузки</w:t>
            </w:r>
            <w:proofErr w:type="spellEnd"/>
          </w:p>
        </w:tc>
        <w:tc>
          <w:tcPr>
            <w:tcW w:w="845" w:type="pct"/>
            <w:hideMark/>
          </w:tcPr>
          <w:p w14:paraId="397438AF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Да</w:t>
            </w:r>
            <w:proofErr w:type="spellEnd"/>
          </w:p>
        </w:tc>
      </w:tr>
      <w:tr w:rsidR="004D4033" w:rsidRPr="00582421" w14:paraId="310E2F6E" w14:textId="77777777" w:rsidTr="00725919">
        <w:tc>
          <w:tcPr>
            <w:tcW w:w="1135" w:type="pct"/>
            <w:hideMark/>
          </w:tcPr>
          <w:p w14:paraId="7767EB4A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r w:rsidRPr="00582421">
              <w:t>duration</w:t>
            </w:r>
          </w:p>
        </w:tc>
        <w:tc>
          <w:tcPr>
            <w:tcW w:w="1222" w:type="pct"/>
            <w:hideMark/>
          </w:tcPr>
          <w:p w14:paraId="68BA606E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Целое</w:t>
            </w:r>
            <w:proofErr w:type="spellEnd"/>
          </w:p>
        </w:tc>
        <w:tc>
          <w:tcPr>
            <w:tcW w:w="1798" w:type="pct"/>
            <w:hideMark/>
          </w:tcPr>
          <w:p w14:paraId="5112410A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Длительность</w:t>
            </w:r>
            <w:proofErr w:type="spellEnd"/>
            <w:r w:rsidRPr="00582421">
              <w:t xml:space="preserve"> </w:t>
            </w:r>
            <w:proofErr w:type="spellStart"/>
            <w:r w:rsidRPr="00582421">
              <w:t>загрузки</w:t>
            </w:r>
            <w:proofErr w:type="spellEnd"/>
          </w:p>
        </w:tc>
        <w:tc>
          <w:tcPr>
            <w:tcW w:w="845" w:type="pct"/>
            <w:hideMark/>
          </w:tcPr>
          <w:p w14:paraId="4455F7BF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Да</w:t>
            </w:r>
            <w:proofErr w:type="spellEnd"/>
          </w:p>
        </w:tc>
      </w:tr>
      <w:tr w:rsidR="004D4033" w:rsidRPr="00582421" w14:paraId="55B82CB0" w14:textId="77777777" w:rsidTr="00725919">
        <w:tc>
          <w:tcPr>
            <w:tcW w:w="1135" w:type="pct"/>
            <w:hideMark/>
          </w:tcPr>
          <w:p w14:paraId="083E6F06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totalRecordsCount</w:t>
            </w:r>
            <w:proofErr w:type="spellEnd"/>
          </w:p>
        </w:tc>
        <w:tc>
          <w:tcPr>
            <w:tcW w:w="1222" w:type="pct"/>
            <w:hideMark/>
          </w:tcPr>
          <w:p w14:paraId="5E35E769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Целое</w:t>
            </w:r>
            <w:proofErr w:type="spellEnd"/>
          </w:p>
        </w:tc>
        <w:tc>
          <w:tcPr>
            <w:tcW w:w="1798" w:type="pct"/>
            <w:hideMark/>
          </w:tcPr>
          <w:p w14:paraId="54FB83C1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Всего</w:t>
            </w:r>
            <w:proofErr w:type="spellEnd"/>
            <w:r w:rsidRPr="00582421">
              <w:t xml:space="preserve"> </w:t>
            </w:r>
            <w:proofErr w:type="spellStart"/>
            <w:r w:rsidRPr="00582421">
              <w:t>записей</w:t>
            </w:r>
            <w:proofErr w:type="spellEnd"/>
          </w:p>
        </w:tc>
        <w:tc>
          <w:tcPr>
            <w:tcW w:w="845" w:type="pct"/>
            <w:hideMark/>
          </w:tcPr>
          <w:p w14:paraId="4FFA706F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Нет</w:t>
            </w:r>
            <w:proofErr w:type="spellEnd"/>
          </w:p>
        </w:tc>
      </w:tr>
      <w:tr w:rsidR="004D4033" w:rsidRPr="00582421" w14:paraId="22A3843C" w14:textId="77777777" w:rsidTr="00725919">
        <w:tc>
          <w:tcPr>
            <w:tcW w:w="1135" w:type="pct"/>
            <w:hideMark/>
          </w:tcPr>
          <w:p w14:paraId="15973807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successfulRecordsCount</w:t>
            </w:r>
            <w:proofErr w:type="spellEnd"/>
          </w:p>
        </w:tc>
        <w:tc>
          <w:tcPr>
            <w:tcW w:w="1222" w:type="pct"/>
            <w:hideMark/>
          </w:tcPr>
          <w:p w14:paraId="654D2115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Целое</w:t>
            </w:r>
            <w:proofErr w:type="spellEnd"/>
          </w:p>
        </w:tc>
        <w:tc>
          <w:tcPr>
            <w:tcW w:w="1798" w:type="pct"/>
            <w:hideMark/>
          </w:tcPr>
          <w:p w14:paraId="5AFB19D7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Успешно</w:t>
            </w:r>
            <w:proofErr w:type="spellEnd"/>
            <w:r w:rsidRPr="00582421">
              <w:t xml:space="preserve"> </w:t>
            </w:r>
            <w:proofErr w:type="spellStart"/>
            <w:r w:rsidRPr="00582421">
              <w:t>загруженных</w:t>
            </w:r>
            <w:proofErr w:type="spellEnd"/>
            <w:r w:rsidRPr="00582421">
              <w:t xml:space="preserve"> </w:t>
            </w:r>
            <w:proofErr w:type="spellStart"/>
            <w:r w:rsidRPr="00582421">
              <w:t>записей</w:t>
            </w:r>
            <w:proofErr w:type="spellEnd"/>
          </w:p>
        </w:tc>
        <w:tc>
          <w:tcPr>
            <w:tcW w:w="845" w:type="pct"/>
            <w:hideMark/>
          </w:tcPr>
          <w:p w14:paraId="6E1B2691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Нет</w:t>
            </w:r>
            <w:proofErr w:type="spellEnd"/>
          </w:p>
        </w:tc>
      </w:tr>
      <w:tr w:rsidR="004D4033" w:rsidRPr="00582421" w14:paraId="2F118C7A" w14:textId="77777777" w:rsidTr="00725919">
        <w:tc>
          <w:tcPr>
            <w:tcW w:w="1135" w:type="pct"/>
            <w:hideMark/>
          </w:tcPr>
          <w:p w14:paraId="7614B980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r w:rsidRPr="00582421">
              <w:t>data</w:t>
            </w:r>
          </w:p>
        </w:tc>
        <w:tc>
          <w:tcPr>
            <w:tcW w:w="1222" w:type="pct"/>
            <w:hideMark/>
          </w:tcPr>
          <w:p w14:paraId="141D5D30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jsonbd</w:t>
            </w:r>
            <w:proofErr w:type="spellEnd"/>
          </w:p>
        </w:tc>
        <w:tc>
          <w:tcPr>
            <w:tcW w:w="1798" w:type="pct"/>
            <w:hideMark/>
          </w:tcPr>
          <w:p w14:paraId="458CAD50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Данные</w:t>
            </w:r>
            <w:proofErr w:type="spellEnd"/>
          </w:p>
        </w:tc>
        <w:tc>
          <w:tcPr>
            <w:tcW w:w="845" w:type="pct"/>
            <w:hideMark/>
          </w:tcPr>
          <w:p w14:paraId="40E1BCB7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Нет</w:t>
            </w:r>
            <w:proofErr w:type="spellEnd"/>
          </w:p>
        </w:tc>
      </w:tr>
    </w:tbl>
    <w:p w14:paraId="4F46EF8C" w14:textId="338B8DF5" w:rsidR="004D4033" w:rsidRPr="00582421" w:rsidRDefault="009355DF" w:rsidP="008160E4">
      <w:pPr>
        <w:pStyle w:val="1111BFT"/>
        <w:spacing w:before="360" w:line="360" w:lineRule="auto"/>
        <w:rPr>
          <w:sz w:val="28"/>
        </w:rPr>
      </w:pPr>
      <w:bookmarkStart w:id="88" w:name="scroll-bookmark-12"/>
      <w:bookmarkStart w:id="89" w:name="_Toc256000010"/>
      <w:r w:rsidRPr="00582421">
        <w:rPr>
          <w:b/>
        </w:rPr>
        <w:t>Таблица</w:t>
      </w:r>
      <w:r w:rsidRPr="00582421">
        <w:t xml:space="preserve"> </w:t>
      </w:r>
      <w:r w:rsidR="00E1248A" w:rsidRPr="00582421">
        <w:t>«</w:t>
      </w:r>
      <w:proofErr w:type="spellStart"/>
      <w:r w:rsidR="004D4033" w:rsidRPr="00582421">
        <w:t>DictDuplicateRule</w:t>
      </w:r>
      <w:bookmarkEnd w:id="88"/>
      <w:bookmarkEnd w:id="89"/>
      <w:proofErr w:type="spellEnd"/>
      <w:r w:rsidR="00E1248A" w:rsidRPr="00582421">
        <w:t>»</w:t>
      </w:r>
    </w:p>
    <w:p w14:paraId="6F60B5C8" w14:textId="331B976C" w:rsidR="004D4033" w:rsidRPr="00582421" w:rsidRDefault="004D4033" w:rsidP="008160E4">
      <w:pPr>
        <w:spacing w:line="360" w:lineRule="auto"/>
      </w:pPr>
      <w:r w:rsidRPr="00582421">
        <w:t xml:space="preserve">Таблица </w:t>
      </w:r>
      <w:r w:rsidR="009A19BE" w:rsidRPr="00582421">
        <w:t>«</w:t>
      </w:r>
      <w:proofErr w:type="spellStart"/>
      <w:r w:rsidR="009A19BE" w:rsidRPr="00582421">
        <w:t>DictDuplicateRule</w:t>
      </w:r>
      <w:proofErr w:type="spellEnd"/>
      <w:r w:rsidR="009A19BE" w:rsidRPr="00582421">
        <w:t xml:space="preserve">» </w:t>
      </w:r>
      <w:r w:rsidRPr="00582421">
        <w:t>предназначена для хранения правил соответствия записей при создании записи реестра из разных источников</w:t>
      </w:r>
      <w:r w:rsidR="009A19BE" w:rsidRPr="00582421">
        <w:t>.</w:t>
      </w:r>
    </w:p>
    <w:p w14:paraId="0670AA73" w14:textId="24322268" w:rsidR="009A19BE" w:rsidRPr="00582421" w:rsidRDefault="009A19BE" w:rsidP="008160E4">
      <w:pPr>
        <w:pStyle w:val="BFTTable"/>
        <w:spacing w:line="360" w:lineRule="auto"/>
        <w:rPr>
          <w:rFonts w:ascii="Times New Roman" w:hAnsi="Times New Roman"/>
        </w:rPr>
      </w:pPr>
      <w:r w:rsidRPr="00582421">
        <w:rPr>
          <w:rFonts w:ascii="Times New Roman" w:hAnsi="Times New Roman"/>
        </w:rPr>
        <w:t>Таблица А.2.1.6 - Описание таблицы «</w:t>
      </w:r>
      <w:proofErr w:type="spellStart"/>
      <w:r w:rsidRPr="00582421">
        <w:rPr>
          <w:rFonts w:ascii="Times New Roman" w:hAnsi="Times New Roman"/>
        </w:rPr>
        <w:t>DictDuplicateRule</w:t>
      </w:r>
      <w:proofErr w:type="spellEnd"/>
      <w:r w:rsidRPr="00582421">
        <w:rPr>
          <w:rFonts w:ascii="Times New Roman" w:hAnsi="Times New Roman"/>
        </w:rPr>
        <w:t>»</w:t>
      </w:r>
    </w:p>
    <w:tbl>
      <w:tblPr>
        <w:tblStyle w:val="ScrollTableNormal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20" w:firstRow="1" w:lastRow="0" w:firstColumn="0" w:lastColumn="0" w:noHBand="0" w:noVBand="0"/>
      </w:tblPr>
      <w:tblGrid>
        <w:gridCol w:w="2235"/>
        <w:gridCol w:w="2410"/>
        <w:gridCol w:w="3543"/>
        <w:gridCol w:w="1665"/>
      </w:tblGrid>
      <w:tr w:rsidR="004D4033" w:rsidRPr="00582421" w14:paraId="7D083605" w14:textId="77777777" w:rsidTr="0023153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 w:val="0"/>
        </w:trPr>
        <w:tc>
          <w:tcPr>
            <w:tcW w:w="1134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  <w:shd w:val="clear" w:color="auto" w:fill="auto"/>
            <w:hideMark/>
          </w:tcPr>
          <w:p w14:paraId="6C2AB762" w14:textId="77777777" w:rsidR="004D4033" w:rsidRPr="00582421" w:rsidRDefault="004D4033" w:rsidP="008160E4">
            <w:pPr>
              <w:pStyle w:val="BFTTableHead"/>
              <w:spacing w:line="360" w:lineRule="auto"/>
              <w:rPr>
                <w:lang w:val="ru-RU"/>
              </w:rPr>
            </w:pPr>
            <w:r w:rsidRPr="00582421">
              <w:t>Название</w:t>
            </w:r>
          </w:p>
        </w:tc>
        <w:tc>
          <w:tcPr>
            <w:tcW w:w="1223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  <w:shd w:val="clear" w:color="auto" w:fill="auto"/>
            <w:hideMark/>
          </w:tcPr>
          <w:p w14:paraId="3DCA22DD" w14:textId="77777777" w:rsidR="004D4033" w:rsidRPr="00582421" w:rsidRDefault="004D4033" w:rsidP="008160E4">
            <w:pPr>
              <w:pStyle w:val="BFTTableHead"/>
              <w:spacing w:line="360" w:lineRule="auto"/>
              <w:rPr>
                <w:lang w:val="ru-RU"/>
              </w:rPr>
            </w:pPr>
            <w:proofErr w:type="spellStart"/>
            <w:r w:rsidRPr="00582421">
              <w:t>Тип</w:t>
            </w:r>
            <w:proofErr w:type="spellEnd"/>
            <w:r w:rsidRPr="00582421">
              <w:t xml:space="preserve"> данных</w:t>
            </w:r>
          </w:p>
        </w:tc>
        <w:tc>
          <w:tcPr>
            <w:tcW w:w="1798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  <w:shd w:val="clear" w:color="auto" w:fill="auto"/>
            <w:hideMark/>
          </w:tcPr>
          <w:p w14:paraId="0EA8404B" w14:textId="77777777" w:rsidR="004D4033" w:rsidRPr="00582421" w:rsidRDefault="004D4033" w:rsidP="008160E4">
            <w:pPr>
              <w:pStyle w:val="BFTTableHead"/>
              <w:spacing w:line="360" w:lineRule="auto"/>
              <w:rPr>
                <w:lang w:val="ru-RU"/>
              </w:rPr>
            </w:pPr>
            <w:proofErr w:type="spellStart"/>
            <w:r w:rsidRPr="00582421">
              <w:t>Описание</w:t>
            </w:r>
            <w:proofErr w:type="spellEnd"/>
          </w:p>
        </w:tc>
        <w:tc>
          <w:tcPr>
            <w:tcW w:w="845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  <w:shd w:val="clear" w:color="auto" w:fill="auto"/>
            <w:hideMark/>
          </w:tcPr>
          <w:p w14:paraId="67B74613" w14:textId="77777777" w:rsidR="004D4033" w:rsidRPr="00582421" w:rsidRDefault="004D4033" w:rsidP="008160E4">
            <w:pPr>
              <w:pStyle w:val="BFTTableHead"/>
              <w:spacing w:line="360" w:lineRule="auto"/>
              <w:rPr>
                <w:lang w:val="ru-RU"/>
              </w:rPr>
            </w:pPr>
            <w:proofErr w:type="spellStart"/>
            <w:r w:rsidRPr="00582421">
              <w:t>Обяз</w:t>
            </w:r>
            <w:proofErr w:type="spellEnd"/>
            <w:r w:rsidRPr="00582421">
              <w:t>.</w:t>
            </w:r>
          </w:p>
        </w:tc>
      </w:tr>
      <w:tr w:rsidR="004D4033" w:rsidRPr="00582421" w14:paraId="66840655" w14:textId="77777777" w:rsidTr="00725919">
        <w:tc>
          <w:tcPr>
            <w:tcW w:w="1134" w:type="pct"/>
            <w:hideMark/>
          </w:tcPr>
          <w:p w14:paraId="3F0D45F8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r w:rsidRPr="00582421">
              <w:t>id</w:t>
            </w:r>
          </w:p>
        </w:tc>
        <w:tc>
          <w:tcPr>
            <w:tcW w:w="1223" w:type="pct"/>
            <w:hideMark/>
          </w:tcPr>
          <w:p w14:paraId="7B420100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r w:rsidRPr="00582421">
              <w:t>id</w:t>
            </w:r>
          </w:p>
        </w:tc>
        <w:tc>
          <w:tcPr>
            <w:tcW w:w="1798" w:type="pct"/>
          </w:tcPr>
          <w:p w14:paraId="2E2D48E6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</w:p>
        </w:tc>
        <w:tc>
          <w:tcPr>
            <w:tcW w:w="845" w:type="pct"/>
            <w:hideMark/>
          </w:tcPr>
          <w:p w14:paraId="1A52689D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Да</w:t>
            </w:r>
            <w:proofErr w:type="spellEnd"/>
          </w:p>
        </w:tc>
      </w:tr>
      <w:tr w:rsidR="004D4033" w:rsidRPr="00582421" w14:paraId="1BD3D083" w14:textId="77777777" w:rsidTr="00725919">
        <w:tc>
          <w:tcPr>
            <w:tcW w:w="1134" w:type="pct"/>
            <w:hideMark/>
          </w:tcPr>
          <w:p w14:paraId="71F3C6AA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dict</w:t>
            </w:r>
            <w:proofErr w:type="spellEnd"/>
          </w:p>
        </w:tc>
        <w:tc>
          <w:tcPr>
            <w:tcW w:w="1223" w:type="pct"/>
            <w:hideMark/>
          </w:tcPr>
          <w:p w14:paraId="30195528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Ссылка</w:t>
            </w:r>
            <w:proofErr w:type="spellEnd"/>
          </w:p>
        </w:tc>
        <w:tc>
          <w:tcPr>
            <w:tcW w:w="1798" w:type="pct"/>
            <w:hideMark/>
          </w:tcPr>
          <w:p w14:paraId="56E49A80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Реестр</w:t>
            </w:r>
            <w:proofErr w:type="spellEnd"/>
          </w:p>
        </w:tc>
        <w:tc>
          <w:tcPr>
            <w:tcW w:w="845" w:type="pct"/>
            <w:hideMark/>
          </w:tcPr>
          <w:p w14:paraId="1B07F878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Да</w:t>
            </w:r>
            <w:proofErr w:type="spellEnd"/>
          </w:p>
        </w:tc>
      </w:tr>
      <w:tr w:rsidR="004D4033" w:rsidRPr="00582421" w14:paraId="292D66E2" w14:textId="77777777" w:rsidTr="00725919">
        <w:tc>
          <w:tcPr>
            <w:tcW w:w="1134" w:type="pct"/>
            <w:hideMark/>
          </w:tcPr>
          <w:p w14:paraId="27F2FEEB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r w:rsidRPr="00582421">
              <w:t>name</w:t>
            </w:r>
          </w:p>
        </w:tc>
        <w:tc>
          <w:tcPr>
            <w:tcW w:w="1223" w:type="pct"/>
            <w:hideMark/>
          </w:tcPr>
          <w:p w14:paraId="302A423B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Строка</w:t>
            </w:r>
            <w:proofErr w:type="spellEnd"/>
          </w:p>
        </w:tc>
        <w:tc>
          <w:tcPr>
            <w:tcW w:w="1798" w:type="pct"/>
            <w:hideMark/>
          </w:tcPr>
          <w:p w14:paraId="603BA880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Наименование</w:t>
            </w:r>
            <w:proofErr w:type="spellEnd"/>
          </w:p>
        </w:tc>
        <w:tc>
          <w:tcPr>
            <w:tcW w:w="845" w:type="pct"/>
            <w:hideMark/>
          </w:tcPr>
          <w:p w14:paraId="6BBC12E2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Да</w:t>
            </w:r>
            <w:proofErr w:type="spellEnd"/>
          </w:p>
        </w:tc>
      </w:tr>
      <w:tr w:rsidR="004D4033" w:rsidRPr="00582421" w14:paraId="286BD5FF" w14:textId="77777777" w:rsidTr="00725919">
        <w:tc>
          <w:tcPr>
            <w:tcW w:w="1134" w:type="pct"/>
            <w:hideMark/>
          </w:tcPr>
          <w:p w14:paraId="4DD0AC77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r w:rsidRPr="00582421">
              <w:t>description</w:t>
            </w:r>
          </w:p>
        </w:tc>
        <w:tc>
          <w:tcPr>
            <w:tcW w:w="1223" w:type="pct"/>
            <w:hideMark/>
          </w:tcPr>
          <w:p w14:paraId="59752C31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Строка</w:t>
            </w:r>
            <w:proofErr w:type="spellEnd"/>
          </w:p>
        </w:tc>
        <w:tc>
          <w:tcPr>
            <w:tcW w:w="1798" w:type="pct"/>
            <w:hideMark/>
          </w:tcPr>
          <w:p w14:paraId="7F2D4144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Описание</w:t>
            </w:r>
            <w:proofErr w:type="spellEnd"/>
          </w:p>
        </w:tc>
        <w:tc>
          <w:tcPr>
            <w:tcW w:w="845" w:type="pct"/>
            <w:hideMark/>
          </w:tcPr>
          <w:p w14:paraId="062DDC5F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Нет</w:t>
            </w:r>
            <w:proofErr w:type="spellEnd"/>
          </w:p>
        </w:tc>
      </w:tr>
      <w:tr w:rsidR="004D4033" w:rsidRPr="00582421" w14:paraId="21C581B7" w14:textId="77777777" w:rsidTr="00725919">
        <w:tc>
          <w:tcPr>
            <w:tcW w:w="1134" w:type="pct"/>
            <w:hideMark/>
          </w:tcPr>
          <w:p w14:paraId="4BFD54ED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r w:rsidRPr="00582421">
              <w:t>fields</w:t>
            </w:r>
          </w:p>
        </w:tc>
        <w:tc>
          <w:tcPr>
            <w:tcW w:w="1223" w:type="pct"/>
            <w:hideMark/>
          </w:tcPr>
          <w:p w14:paraId="50AFF844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Строка</w:t>
            </w:r>
            <w:proofErr w:type="spellEnd"/>
          </w:p>
        </w:tc>
        <w:tc>
          <w:tcPr>
            <w:tcW w:w="1798" w:type="pct"/>
            <w:hideMark/>
          </w:tcPr>
          <w:p w14:paraId="09D41F53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Список</w:t>
            </w:r>
            <w:proofErr w:type="spellEnd"/>
            <w:r w:rsidRPr="00582421">
              <w:t xml:space="preserve"> </w:t>
            </w:r>
            <w:proofErr w:type="spellStart"/>
            <w:r w:rsidRPr="00582421">
              <w:t>полей</w:t>
            </w:r>
            <w:proofErr w:type="spellEnd"/>
            <w:r w:rsidRPr="00582421">
              <w:t xml:space="preserve"> </w:t>
            </w:r>
            <w:proofErr w:type="spellStart"/>
            <w:r w:rsidRPr="00582421">
              <w:t>сравнения</w:t>
            </w:r>
            <w:proofErr w:type="spellEnd"/>
          </w:p>
        </w:tc>
        <w:tc>
          <w:tcPr>
            <w:tcW w:w="845" w:type="pct"/>
            <w:hideMark/>
          </w:tcPr>
          <w:p w14:paraId="29C265BB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Да</w:t>
            </w:r>
            <w:proofErr w:type="spellEnd"/>
          </w:p>
        </w:tc>
      </w:tr>
      <w:tr w:rsidR="004D4033" w:rsidRPr="00582421" w14:paraId="0BDDF31F" w14:textId="77777777" w:rsidTr="00725919">
        <w:tc>
          <w:tcPr>
            <w:tcW w:w="1134" w:type="pct"/>
            <w:hideMark/>
          </w:tcPr>
          <w:p w14:paraId="310E0799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r w:rsidRPr="00582421">
              <w:t>priority</w:t>
            </w:r>
          </w:p>
        </w:tc>
        <w:tc>
          <w:tcPr>
            <w:tcW w:w="1223" w:type="pct"/>
            <w:hideMark/>
          </w:tcPr>
          <w:p w14:paraId="02464251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Целое</w:t>
            </w:r>
            <w:proofErr w:type="spellEnd"/>
          </w:p>
        </w:tc>
        <w:tc>
          <w:tcPr>
            <w:tcW w:w="1798" w:type="pct"/>
            <w:hideMark/>
          </w:tcPr>
          <w:p w14:paraId="5C6AC6B6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Приоритет</w:t>
            </w:r>
            <w:proofErr w:type="spellEnd"/>
            <w:r w:rsidRPr="00582421">
              <w:t xml:space="preserve">, </w:t>
            </w:r>
            <w:proofErr w:type="spellStart"/>
            <w:r w:rsidRPr="00582421">
              <w:t>значение</w:t>
            </w:r>
            <w:proofErr w:type="spellEnd"/>
            <w:r w:rsidRPr="00582421">
              <w:t xml:space="preserve"> </w:t>
            </w:r>
            <w:proofErr w:type="spellStart"/>
            <w:r w:rsidRPr="00582421">
              <w:t>по</w:t>
            </w:r>
            <w:proofErr w:type="spellEnd"/>
            <w:r w:rsidRPr="00582421">
              <w:t xml:space="preserve"> </w:t>
            </w:r>
            <w:proofErr w:type="spellStart"/>
            <w:r w:rsidRPr="00582421">
              <w:t>умолчанию</w:t>
            </w:r>
            <w:proofErr w:type="spellEnd"/>
            <w:r w:rsidRPr="00582421">
              <w:t xml:space="preserve"> «0»</w:t>
            </w:r>
          </w:p>
        </w:tc>
        <w:tc>
          <w:tcPr>
            <w:tcW w:w="845" w:type="pct"/>
            <w:hideMark/>
          </w:tcPr>
          <w:p w14:paraId="0756112F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Нет</w:t>
            </w:r>
            <w:proofErr w:type="spellEnd"/>
          </w:p>
        </w:tc>
      </w:tr>
    </w:tbl>
    <w:p w14:paraId="5CC4A4D5" w14:textId="58223657" w:rsidR="004D4033" w:rsidRPr="00582421" w:rsidRDefault="009355DF" w:rsidP="00BA7065">
      <w:pPr>
        <w:pStyle w:val="1111BFT"/>
        <w:spacing w:before="360" w:line="360" w:lineRule="auto"/>
        <w:rPr>
          <w:sz w:val="28"/>
        </w:rPr>
      </w:pPr>
      <w:bookmarkStart w:id="90" w:name="scroll-bookmark-13"/>
      <w:bookmarkStart w:id="91" w:name="_Toc256000011"/>
      <w:r w:rsidRPr="00BA7065">
        <w:t>Таблица</w:t>
      </w:r>
      <w:r w:rsidRPr="00582421">
        <w:t xml:space="preserve"> </w:t>
      </w:r>
      <w:r w:rsidR="00E1248A" w:rsidRPr="00582421">
        <w:t>«</w:t>
      </w:r>
      <w:proofErr w:type="spellStart"/>
      <w:r w:rsidR="004D4033" w:rsidRPr="00582421">
        <w:t>RegistryOriginDict</w:t>
      </w:r>
      <w:bookmarkEnd w:id="90"/>
      <w:bookmarkEnd w:id="91"/>
      <w:proofErr w:type="spellEnd"/>
      <w:r w:rsidR="00E1248A" w:rsidRPr="00582421">
        <w:t>»</w:t>
      </w:r>
    </w:p>
    <w:p w14:paraId="7EF45E89" w14:textId="645EA0A9" w:rsidR="004D4033" w:rsidRPr="00582421" w:rsidRDefault="004D4033" w:rsidP="008160E4">
      <w:pPr>
        <w:spacing w:line="360" w:lineRule="auto"/>
      </w:pPr>
      <w:r w:rsidRPr="00582421">
        <w:t xml:space="preserve">Таблица </w:t>
      </w:r>
      <w:r w:rsidR="007F2953" w:rsidRPr="00582421">
        <w:t>«</w:t>
      </w:r>
      <w:proofErr w:type="spellStart"/>
      <w:r w:rsidR="007F2953" w:rsidRPr="00582421">
        <w:t>RegistryOriginDict</w:t>
      </w:r>
      <w:proofErr w:type="spellEnd"/>
      <w:r w:rsidR="007F2953" w:rsidRPr="00582421">
        <w:t xml:space="preserve">» </w:t>
      </w:r>
      <w:r w:rsidRPr="00582421">
        <w:t>предназначена для хранения метаданных справочника-источника данных реестра</w:t>
      </w:r>
      <w:r w:rsidR="007F2953" w:rsidRPr="00582421">
        <w:t xml:space="preserve">. </w:t>
      </w:r>
      <w:r w:rsidRPr="00582421">
        <w:t>Таблица, в том числе, описывает</w:t>
      </w:r>
      <w:r w:rsidR="009A19BE" w:rsidRPr="00582421">
        <w:t xml:space="preserve"> </w:t>
      </w:r>
      <w:r w:rsidRPr="00582421">
        <w:t>правила трансформации записей из справочника-источника в реестр, вес справочника среди других источников, веса отдельных полей по сравнению с другими источниками.</w:t>
      </w:r>
    </w:p>
    <w:p w14:paraId="77088E44" w14:textId="786F95AF" w:rsidR="009A19BE" w:rsidRPr="00582421" w:rsidRDefault="009A19BE" w:rsidP="008160E4">
      <w:pPr>
        <w:pStyle w:val="BFTTable"/>
        <w:spacing w:line="360" w:lineRule="auto"/>
        <w:rPr>
          <w:rFonts w:ascii="Times New Roman" w:hAnsi="Times New Roman"/>
        </w:rPr>
      </w:pPr>
      <w:r w:rsidRPr="00582421">
        <w:rPr>
          <w:rFonts w:ascii="Times New Roman" w:hAnsi="Times New Roman"/>
        </w:rPr>
        <w:t xml:space="preserve">Таблица А.2.1.7 - Описание таблицы </w:t>
      </w:r>
      <w:r w:rsidR="007F2953" w:rsidRPr="00582421">
        <w:rPr>
          <w:rFonts w:ascii="Times New Roman" w:hAnsi="Times New Roman"/>
        </w:rPr>
        <w:t>«</w:t>
      </w:r>
      <w:proofErr w:type="spellStart"/>
      <w:r w:rsidR="007F2953" w:rsidRPr="00582421">
        <w:rPr>
          <w:rFonts w:ascii="Times New Roman" w:hAnsi="Times New Roman"/>
        </w:rPr>
        <w:t>RegistryOriginDict</w:t>
      </w:r>
      <w:proofErr w:type="spellEnd"/>
      <w:r w:rsidR="007F2953" w:rsidRPr="00582421">
        <w:rPr>
          <w:rFonts w:ascii="Times New Roman" w:hAnsi="Times New Roman"/>
        </w:rPr>
        <w:t>»</w:t>
      </w:r>
    </w:p>
    <w:tbl>
      <w:tblPr>
        <w:tblStyle w:val="ScrollTableNormal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20" w:firstRow="1" w:lastRow="0" w:firstColumn="0" w:lastColumn="0" w:noHBand="0" w:noVBand="0"/>
      </w:tblPr>
      <w:tblGrid>
        <w:gridCol w:w="2316"/>
        <w:gridCol w:w="2329"/>
        <w:gridCol w:w="3543"/>
        <w:gridCol w:w="1665"/>
      </w:tblGrid>
      <w:tr w:rsidR="004D4033" w:rsidRPr="00582421" w14:paraId="3916F64D" w14:textId="77777777" w:rsidTr="0023153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 w:val="0"/>
        </w:trPr>
        <w:tc>
          <w:tcPr>
            <w:tcW w:w="0" w:type="auto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  <w:shd w:val="clear" w:color="auto" w:fill="auto"/>
            <w:hideMark/>
          </w:tcPr>
          <w:p w14:paraId="7FDBA1D4" w14:textId="77777777" w:rsidR="004D4033" w:rsidRPr="00582421" w:rsidRDefault="004D4033" w:rsidP="008160E4">
            <w:pPr>
              <w:pStyle w:val="BFTTableHead"/>
              <w:spacing w:line="360" w:lineRule="auto"/>
              <w:rPr>
                <w:lang w:val="ru-RU"/>
              </w:rPr>
            </w:pPr>
            <w:r w:rsidRPr="00582421">
              <w:t>Название</w:t>
            </w:r>
          </w:p>
        </w:tc>
        <w:tc>
          <w:tcPr>
            <w:tcW w:w="1182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  <w:shd w:val="clear" w:color="auto" w:fill="auto"/>
            <w:hideMark/>
          </w:tcPr>
          <w:p w14:paraId="27DC5028" w14:textId="77777777" w:rsidR="004D4033" w:rsidRPr="00582421" w:rsidRDefault="004D4033" w:rsidP="008160E4">
            <w:pPr>
              <w:pStyle w:val="BFTTableHead"/>
              <w:spacing w:line="360" w:lineRule="auto"/>
              <w:rPr>
                <w:lang w:val="ru-RU"/>
              </w:rPr>
            </w:pPr>
            <w:proofErr w:type="spellStart"/>
            <w:r w:rsidRPr="00582421">
              <w:t>Тип</w:t>
            </w:r>
            <w:proofErr w:type="spellEnd"/>
            <w:r w:rsidRPr="00582421">
              <w:t xml:space="preserve"> данных</w:t>
            </w:r>
          </w:p>
        </w:tc>
        <w:tc>
          <w:tcPr>
            <w:tcW w:w="1798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  <w:shd w:val="clear" w:color="auto" w:fill="auto"/>
            <w:hideMark/>
          </w:tcPr>
          <w:p w14:paraId="49FBD809" w14:textId="77777777" w:rsidR="004D4033" w:rsidRPr="00582421" w:rsidRDefault="004D4033" w:rsidP="008160E4">
            <w:pPr>
              <w:pStyle w:val="BFTTableHead"/>
              <w:spacing w:line="360" w:lineRule="auto"/>
              <w:rPr>
                <w:lang w:val="ru-RU"/>
              </w:rPr>
            </w:pPr>
            <w:proofErr w:type="spellStart"/>
            <w:r w:rsidRPr="00582421">
              <w:t>Описание</w:t>
            </w:r>
            <w:proofErr w:type="spellEnd"/>
          </w:p>
        </w:tc>
        <w:tc>
          <w:tcPr>
            <w:tcW w:w="845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  <w:shd w:val="clear" w:color="auto" w:fill="auto"/>
            <w:hideMark/>
          </w:tcPr>
          <w:p w14:paraId="5D9BB260" w14:textId="77777777" w:rsidR="004D4033" w:rsidRPr="00582421" w:rsidRDefault="004D4033" w:rsidP="008160E4">
            <w:pPr>
              <w:pStyle w:val="BFTTableHead"/>
              <w:spacing w:line="360" w:lineRule="auto"/>
              <w:rPr>
                <w:lang w:val="ru-RU"/>
              </w:rPr>
            </w:pPr>
            <w:proofErr w:type="spellStart"/>
            <w:r w:rsidRPr="00582421">
              <w:t>Обяз</w:t>
            </w:r>
            <w:proofErr w:type="spellEnd"/>
            <w:r w:rsidRPr="00582421">
              <w:t>.</w:t>
            </w:r>
          </w:p>
        </w:tc>
      </w:tr>
      <w:tr w:rsidR="004D4033" w:rsidRPr="00582421" w14:paraId="23764CF7" w14:textId="77777777" w:rsidTr="00725919">
        <w:tc>
          <w:tcPr>
            <w:tcW w:w="0" w:type="auto"/>
            <w:hideMark/>
          </w:tcPr>
          <w:p w14:paraId="40F3B141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r w:rsidRPr="00582421">
              <w:t>id</w:t>
            </w:r>
          </w:p>
        </w:tc>
        <w:tc>
          <w:tcPr>
            <w:tcW w:w="1182" w:type="pct"/>
            <w:hideMark/>
          </w:tcPr>
          <w:p w14:paraId="5FE3D6D0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r w:rsidRPr="00582421">
              <w:t>id</w:t>
            </w:r>
          </w:p>
        </w:tc>
        <w:tc>
          <w:tcPr>
            <w:tcW w:w="1798" w:type="pct"/>
          </w:tcPr>
          <w:p w14:paraId="42B4DF5A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</w:p>
        </w:tc>
        <w:tc>
          <w:tcPr>
            <w:tcW w:w="845" w:type="pct"/>
            <w:hideMark/>
          </w:tcPr>
          <w:p w14:paraId="2FE947DA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Да</w:t>
            </w:r>
            <w:proofErr w:type="spellEnd"/>
          </w:p>
        </w:tc>
      </w:tr>
      <w:tr w:rsidR="004D4033" w:rsidRPr="00582421" w14:paraId="2B67F22D" w14:textId="77777777" w:rsidTr="00725919">
        <w:tc>
          <w:tcPr>
            <w:tcW w:w="0" w:type="auto"/>
            <w:hideMark/>
          </w:tcPr>
          <w:p w14:paraId="0C73603F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r w:rsidRPr="00582421">
              <w:t>registry</w:t>
            </w:r>
          </w:p>
        </w:tc>
        <w:tc>
          <w:tcPr>
            <w:tcW w:w="1182" w:type="pct"/>
            <w:hideMark/>
          </w:tcPr>
          <w:p w14:paraId="4140136C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Ссылка</w:t>
            </w:r>
            <w:proofErr w:type="spellEnd"/>
          </w:p>
        </w:tc>
        <w:tc>
          <w:tcPr>
            <w:tcW w:w="1798" w:type="pct"/>
            <w:hideMark/>
          </w:tcPr>
          <w:p w14:paraId="5235FB76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Целевой</w:t>
            </w:r>
            <w:proofErr w:type="spellEnd"/>
            <w:r w:rsidRPr="00582421">
              <w:t xml:space="preserve"> </w:t>
            </w:r>
            <w:proofErr w:type="spellStart"/>
            <w:r w:rsidRPr="00582421">
              <w:t>реестр</w:t>
            </w:r>
            <w:proofErr w:type="spellEnd"/>
          </w:p>
        </w:tc>
        <w:tc>
          <w:tcPr>
            <w:tcW w:w="845" w:type="pct"/>
            <w:hideMark/>
          </w:tcPr>
          <w:p w14:paraId="7BFCC6EA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Да</w:t>
            </w:r>
            <w:proofErr w:type="spellEnd"/>
          </w:p>
        </w:tc>
      </w:tr>
      <w:tr w:rsidR="004D4033" w:rsidRPr="00582421" w14:paraId="69E23FA5" w14:textId="77777777" w:rsidTr="00725919">
        <w:tc>
          <w:tcPr>
            <w:tcW w:w="0" w:type="auto"/>
            <w:hideMark/>
          </w:tcPr>
          <w:p w14:paraId="4DC262DE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sourceDict</w:t>
            </w:r>
            <w:proofErr w:type="spellEnd"/>
          </w:p>
        </w:tc>
        <w:tc>
          <w:tcPr>
            <w:tcW w:w="1182" w:type="pct"/>
            <w:hideMark/>
          </w:tcPr>
          <w:p w14:paraId="3557B32B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Ссылка</w:t>
            </w:r>
            <w:proofErr w:type="spellEnd"/>
          </w:p>
        </w:tc>
        <w:tc>
          <w:tcPr>
            <w:tcW w:w="1798" w:type="pct"/>
            <w:hideMark/>
          </w:tcPr>
          <w:p w14:paraId="00814E45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Справочник-источник</w:t>
            </w:r>
            <w:proofErr w:type="spellEnd"/>
          </w:p>
        </w:tc>
        <w:tc>
          <w:tcPr>
            <w:tcW w:w="845" w:type="pct"/>
            <w:hideMark/>
          </w:tcPr>
          <w:p w14:paraId="7BA451C7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Да</w:t>
            </w:r>
            <w:proofErr w:type="spellEnd"/>
          </w:p>
        </w:tc>
      </w:tr>
      <w:tr w:rsidR="004D4033" w:rsidRPr="00582421" w14:paraId="78B13ED8" w14:textId="77777777" w:rsidTr="00725919">
        <w:tc>
          <w:tcPr>
            <w:tcW w:w="0" w:type="auto"/>
            <w:hideMark/>
          </w:tcPr>
          <w:p w14:paraId="27B08804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r w:rsidRPr="00582421">
              <w:t>transformation</w:t>
            </w:r>
          </w:p>
        </w:tc>
        <w:tc>
          <w:tcPr>
            <w:tcW w:w="1182" w:type="pct"/>
            <w:hideMark/>
          </w:tcPr>
          <w:p w14:paraId="3A5ECA95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Ссылка</w:t>
            </w:r>
            <w:proofErr w:type="spellEnd"/>
          </w:p>
        </w:tc>
        <w:tc>
          <w:tcPr>
            <w:tcW w:w="1798" w:type="pct"/>
            <w:hideMark/>
          </w:tcPr>
          <w:p w14:paraId="618E9AC2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Трансформация</w:t>
            </w:r>
            <w:proofErr w:type="spellEnd"/>
            <w:r w:rsidRPr="00582421">
              <w:t xml:space="preserve"> данных</w:t>
            </w:r>
          </w:p>
        </w:tc>
        <w:tc>
          <w:tcPr>
            <w:tcW w:w="845" w:type="pct"/>
            <w:hideMark/>
          </w:tcPr>
          <w:p w14:paraId="36D3DC25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Да</w:t>
            </w:r>
            <w:proofErr w:type="spellEnd"/>
          </w:p>
        </w:tc>
      </w:tr>
      <w:tr w:rsidR="004D4033" w:rsidRPr="00582421" w14:paraId="45E0C9C0" w14:textId="77777777" w:rsidTr="00725919">
        <w:tc>
          <w:tcPr>
            <w:tcW w:w="0" w:type="auto"/>
            <w:hideMark/>
          </w:tcPr>
          <w:p w14:paraId="42C4E8A4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r w:rsidRPr="00582421">
              <w:t>descriptor</w:t>
            </w:r>
          </w:p>
        </w:tc>
        <w:tc>
          <w:tcPr>
            <w:tcW w:w="1182" w:type="pct"/>
            <w:hideMark/>
          </w:tcPr>
          <w:p w14:paraId="171DC54E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jsonObj</w:t>
            </w:r>
            <w:proofErr w:type="spellEnd"/>
          </w:p>
        </w:tc>
        <w:tc>
          <w:tcPr>
            <w:tcW w:w="1798" w:type="pct"/>
            <w:hideMark/>
          </w:tcPr>
          <w:p w14:paraId="6C270020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RegistryOriginDictDescriptor</w:t>
            </w:r>
            <w:proofErr w:type="spellEnd"/>
          </w:p>
        </w:tc>
        <w:tc>
          <w:tcPr>
            <w:tcW w:w="845" w:type="pct"/>
            <w:hideMark/>
          </w:tcPr>
          <w:p w14:paraId="2F3CADB5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Нет</w:t>
            </w:r>
            <w:proofErr w:type="spellEnd"/>
          </w:p>
        </w:tc>
      </w:tr>
    </w:tbl>
    <w:p w14:paraId="5BA8B226" w14:textId="1C03C827" w:rsidR="004D4033" w:rsidRPr="00582421" w:rsidRDefault="009355DF" w:rsidP="008160E4">
      <w:pPr>
        <w:pStyle w:val="1111BFT"/>
        <w:spacing w:line="360" w:lineRule="auto"/>
        <w:rPr>
          <w:sz w:val="28"/>
        </w:rPr>
      </w:pPr>
      <w:bookmarkStart w:id="92" w:name="scroll-bookmark-14"/>
      <w:bookmarkStart w:id="93" w:name="_Toc256000012"/>
      <w:r w:rsidRPr="00582421">
        <w:rPr>
          <w:b/>
        </w:rPr>
        <w:lastRenderedPageBreak/>
        <w:t>Таблица</w:t>
      </w:r>
      <w:r w:rsidRPr="00582421">
        <w:t xml:space="preserve"> </w:t>
      </w:r>
      <w:r w:rsidR="00E1248A" w:rsidRPr="00582421">
        <w:t>«</w:t>
      </w:r>
      <w:proofErr w:type="spellStart"/>
      <w:r w:rsidR="004D4033" w:rsidRPr="00582421">
        <w:t>RegistryOriginDictDescriptor</w:t>
      </w:r>
      <w:bookmarkEnd w:id="92"/>
      <w:bookmarkEnd w:id="93"/>
      <w:proofErr w:type="spellEnd"/>
      <w:r w:rsidR="00E1248A" w:rsidRPr="00582421">
        <w:t>»</w:t>
      </w:r>
    </w:p>
    <w:p w14:paraId="71C74F1E" w14:textId="1D465E52" w:rsidR="004D4033" w:rsidRPr="00582421" w:rsidRDefault="004D4033" w:rsidP="008160E4">
      <w:pPr>
        <w:spacing w:line="360" w:lineRule="auto"/>
      </w:pPr>
      <w:r w:rsidRPr="00582421">
        <w:t xml:space="preserve">Таблица </w:t>
      </w:r>
      <w:r w:rsidR="007F2953" w:rsidRPr="00582421">
        <w:t>«</w:t>
      </w:r>
      <w:proofErr w:type="spellStart"/>
      <w:r w:rsidR="007F2953" w:rsidRPr="00582421">
        <w:t>RegistryOriginDictDescriptor</w:t>
      </w:r>
      <w:proofErr w:type="spellEnd"/>
      <w:r w:rsidR="007F2953" w:rsidRPr="00582421">
        <w:t xml:space="preserve">» </w:t>
      </w:r>
      <w:r w:rsidRPr="00582421">
        <w:t xml:space="preserve">(структура </w:t>
      </w:r>
      <w:proofErr w:type="spellStart"/>
      <w:r w:rsidRPr="00582421">
        <w:t>json</w:t>
      </w:r>
      <w:proofErr w:type="spellEnd"/>
      <w:r w:rsidRPr="00582421">
        <w:t xml:space="preserve">) предназначена для хранения метаданных </w:t>
      </w:r>
      <w:proofErr w:type="spellStart"/>
      <w:r w:rsidRPr="00582421">
        <w:t>овесе</w:t>
      </w:r>
      <w:proofErr w:type="spellEnd"/>
      <w:r w:rsidRPr="00582421">
        <w:t xml:space="preserve"> справочника среди других источников, весах отдельных полей по сравнению с другими источниками.</w:t>
      </w:r>
    </w:p>
    <w:p w14:paraId="4A1CB409" w14:textId="1D0EC485" w:rsidR="007F2953" w:rsidRPr="00582421" w:rsidRDefault="008E34C9" w:rsidP="008160E4">
      <w:pPr>
        <w:pStyle w:val="BFTTable"/>
        <w:spacing w:line="360" w:lineRule="auto"/>
        <w:rPr>
          <w:rFonts w:ascii="Times New Roman" w:hAnsi="Times New Roman"/>
        </w:rPr>
      </w:pPr>
      <w:r>
        <w:rPr>
          <w:rFonts w:ascii="Times New Roman" w:hAnsi="Times New Roman"/>
        </w:rPr>
        <w:t>Таблица А.2.1</w:t>
      </w:r>
      <w:r w:rsidR="007F2953" w:rsidRPr="00582421">
        <w:rPr>
          <w:rFonts w:ascii="Times New Roman" w:hAnsi="Times New Roman"/>
        </w:rPr>
        <w:t>.8 - Описание таблицы «</w:t>
      </w:r>
      <w:proofErr w:type="spellStart"/>
      <w:r w:rsidR="007F2953" w:rsidRPr="00582421">
        <w:rPr>
          <w:rFonts w:ascii="Times New Roman" w:hAnsi="Times New Roman"/>
        </w:rPr>
        <w:t>RegistryOriginDictDescriptor</w:t>
      </w:r>
      <w:proofErr w:type="spellEnd"/>
      <w:r w:rsidR="007F2953" w:rsidRPr="00582421">
        <w:rPr>
          <w:rFonts w:ascii="Times New Roman" w:hAnsi="Times New Roman"/>
        </w:rPr>
        <w:t>»</w:t>
      </w:r>
    </w:p>
    <w:tbl>
      <w:tblPr>
        <w:tblStyle w:val="ScrollTableNormal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20" w:firstRow="1" w:lastRow="0" w:firstColumn="0" w:lastColumn="0" w:noHBand="0" w:noVBand="0"/>
      </w:tblPr>
      <w:tblGrid>
        <w:gridCol w:w="2377"/>
        <w:gridCol w:w="2329"/>
        <w:gridCol w:w="3502"/>
        <w:gridCol w:w="1645"/>
      </w:tblGrid>
      <w:tr w:rsidR="004D4033" w:rsidRPr="00582421" w14:paraId="0124A6F4" w14:textId="77777777" w:rsidTr="0023153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 w:val="0"/>
        </w:trPr>
        <w:tc>
          <w:tcPr>
            <w:tcW w:w="1206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  <w:shd w:val="clear" w:color="auto" w:fill="auto"/>
            <w:hideMark/>
          </w:tcPr>
          <w:p w14:paraId="063320A5" w14:textId="77777777" w:rsidR="004D4033" w:rsidRPr="00582421" w:rsidRDefault="004D4033" w:rsidP="008160E4">
            <w:pPr>
              <w:pStyle w:val="BFTTableHead"/>
              <w:spacing w:line="360" w:lineRule="auto"/>
              <w:rPr>
                <w:lang w:val="ru-RU"/>
              </w:rPr>
            </w:pPr>
            <w:r w:rsidRPr="00582421">
              <w:t>Название</w:t>
            </w:r>
          </w:p>
        </w:tc>
        <w:tc>
          <w:tcPr>
            <w:tcW w:w="1182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  <w:shd w:val="clear" w:color="auto" w:fill="auto"/>
            <w:hideMark/>
          </w:tcPr>
          <w:p w14:paraId="72781F3F" w14:textId="77777777" w:rsidR="004D4033" w:rsidRPr="00582421" w:rsidRDefault="004D4033" w:rsidP="008160E4">
            <w:pPr>
              <w:pStyle w:val="BFTTableHead"/>
              <w:spacing w:line="360" w:lineRule="auto"/>
              <w:rPr>
                <w:lang w:val="ru-RU"/>
              </w:rPr>
            </w:pPr>
            <w:proofErr w:type="spellStart"/>
            <w:r w:rsidRPr="00582421">
              <w:t>Тип</w:t>
            </w:r>
            <w:proofErr w:type="spellEnd"/>
            <w:r w:rsidRPr="00582421">
              <w:t xml:space="preserve"> данных</w:t>
            </w:r>
          </w:p>
        </w:tc>
        <w:tc>
          <w:tcPr>
            <w:tcW w:w="1777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  <w:shd w:val="clear" w:color="auto" w:fill="auto"/>
            <w:hideMark/>
          </w:tcPr>
          <w:p w14:paraId="0553B4C4" w14:textId="77777777" w:rsidR="004D4033" w:rsidRPr="00582421" w:rsidRDefault="004D4033" w:rsidP="008160E4">
            <w:pPr>
              <w:pStyle w:val="BFTTableHead"/>
              <w:spacing w:line="360" w:lineRule="auto"/>
              <w:rPr>
                <w:lang w:val="ru-RU"/>
              </w:rPr>
            </w:pPr>
            <w:proofErr w:type="spellStart"/>
            <w:r w:rsidRPr="00582421">
              <w:t>Описание</w:t>
            </w:r>
            <w:proofErr w:type="spellEnd"/>
          </w:p>
        </w:tc>
        <w:tc>
          <w:tcPr>
            <w:tcW w:w="835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  <w:shd w:val="clear" w:color="auto" w:fill="auto"/>
            <w:hideMark/>
          </w:tcPr>
          <w:p w14:paraId="774A86DC" w14:textId="77777777" w:rsidR="004D4033" w:rsidRPr="00582421" w:rsidRDefault="004D4033" w:rsidP="008160E4">
            <w:pPr>
              <w:pStyle w:val="BFTTableHead"/>
              <w:spacing w:line="360" w:lineRule="auto"/>
              <w:rPr>
                <w:lang w:val="ru-RU"/>
              </w:rPr>
            </w:pPr>
            <w:proofErr w:type="spellStart"/>
            <w:r w:rsidRPr="00582421">
              <w:t>Обяз</w:t>
            </w:r>
            <w:proofErr w:type="spellEnd"/>
            <w:r w:rsidRPr="00582421">
              <w:t>.</w:t>
            </w:r>
          </w:p>
        </w:tc>
      </w:tr>
      <w:tr w:rsidR="004D4033" w:rsidRPr="00582421" w14:paraId="52C9D3C3" w14:textId="77777777" w:rsidTr="00725919">
        <w:tc>
          <w:tcPr>
            <w:tcW w:w="1206" w:type="pct"/>
            <w:hideMark/>
          </w:tcPr>
          <w:p w14:paraId="762589DF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originWeight</w:t>
            </w:r>
            <w:proofErr w:type="spellEnd"/>
          </w:p>
        </w:tc>
        <w:tc>
          <w:tcPr>
            <w:tcW w:w="1182" w:type="pct"/>
            <w:hideMark/>
          </w:tcPr>
          <w:p w14:paraId="192728CD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Целое</w:t>
            </w:r>
            <w:proofErr w:type="spellEnd"/>
          </w:p>
        </w:tc>
        <w:tc>
          <w:tcPr>
            <w:tcW w:w="1777" w:type="pct"/>
            <w:hideMark/>
          </w:tcPr>
          <w:p w14:paraId="0E54F7FF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Вес</w:t>
            </w:r>
            <w:proofErr w:type="spellEnd"/>
            <w:r w:rsidRPr="00582421">
              <w:t xml:space="preserve"> </w:t>
            </w:r>
            <w:proofErr w:type="spellStart"/>
            <w:r w:rsidRPr="00582421">
              <w:t>источника</w:t>
            </w:r>
            <w:proofErr w:type="spellEnd"/>
          </w:p>
        </w:tc>
        <w:tc>
          <w:tcPr>
            <w:tcW w:w="835" w:type="pct"/>
            <w:hideMark/>
          </w:tcPr>
          <w:p w14:paraId="6CBABBF7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Да</w:t>
            </w:r>
            <w:proofErr w:type="spellEnd"/>
          </w:p>
        </w:tc>
      </w:tr>
      <w:tr w:rsidR="004D4033" w:rsidRPr="00582421" w14:paraId="47C6F450" w14:textId="77777777" w:rsidTr="00725919">
        <w:tc>
          <w:tcPr>
            <w:tcW w:w="1206" w:type="pct"/>
            <w:hideMark/>
          </w:tcPr>
          <w:p w14:paraId="23CDC25F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isPrimary</w:t>
            </w:r>
            <w:proofErr w:type="spellEnd"/>
          </w:p>
        </w:tc>
        <w:tc>
          <w:tcPr>
            <w:tcW w:w="1182" w:type="pct"/>
            <w:hideMark/>
          </w:tcPr>
          <w:p w14:paraId="27A68AE2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Логическое</w:t>
            </w:r>
            <w:proofErr w:type="spellEnd"/>
          </w:p>
        </w:tc>
        <w:tc>
          <w:tcPr>
            <w:tcW w:w="1777" w:type="pct"/>
            <w:hideMark/>
          </w:tcPr>
          <w:p w14:paraId="3B2AC7CF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r w:rsidRPr="00AC26D6">
              <w:rPr>
                <w:lang w:val="ru-RU"/>
              </w:rPr>
              <w:t>Первичный</w:t>
            </w:r>
          </w:p>
          <w:p w14:paraId="73402384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r w:rsidRPr="00582421">
              <w:rPr>
                <w:lang w:val="ru-RU"/>
              </w:rPr>
              <w:t xml:space="preserve">Записи первичного источника всегда попадают в реестр. Если источник не первичный, то запись из него попадёт в </w:t>
            </w:r>
            <w:proofErr w:type="gramStart"/>
            <w:r w:rsidRPr="00582421">
              <w:rPr>
                <w:lang w:val="ru-RU"/>
              </w:rPr>
              <w:t>реестр</w:t>
            </w:r>
            <w:proofErr w:type="gramEnd"/>
            <w:r w:rsidRPr="00582421">
              <w:rPr>
                <w:lang w:val="ru-RU"/>
              </w:rPr>
              <w:t xml:space="preserve"> только если объединится с записью из первичного источника</w:t>
            </w:r>
          </w:p>
        </w:tc>
        <w:tc>
          <w:tcPr>
            <w:tcW w:w="835" w:type="pct"/>
            <w:hideMark/>
          </w:tcPr>
          <w:p w14:paraId="7E9F7E8D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Да</w:t>
            </w:r>
            <w:proofErr w:type="spellEnd"/>
          </w:p>
        </w:tc>
      </w:tr>
      <w:tr w:rsidR="004D4033" w:rsidRPr="00582421" w14:paraId="06E2EC11" w14:textId="77777777" w:rsidTr="00725919">
        <w:tc>
          <w:tcPr>
            <w:tcW w:w="1206" w:type="pct"/>
            <w:hideMark/>
          </w:tcPr>
          <w:p w14:paraId="36977C1A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fieldsWeights</w:t>
            </w:r>
            <w:proofErr w:type="spellEnd"/>
          </w:p>
        </w:tc>
        <w:tc>
          <w:tcPr>
            <w:tcW w:w="1182" w:type="pct"/>
            <w:hideMark/>
          </w:tcPr>
          <w:p w14:paraId="6C80BF85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список</w:t>
            </w:r>
            <w:proofErr w:type="spellEnd"/>
          </w:p>
        </w:tc>
        <w:tc>
          <w:tcPr>
            <w:tcW w:w="1777" w:type="pct"/>
            <w:hideMark/>
          </w:tcPr>
          <w:p w14:paraId="2240357F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Веса</w:t>
            </w:r>
            <w:proofErr w:type="spellEnd"/>
            <w:r w:rsidRPr="00582421">
              <w:t xml:space="preserve"> </w:t>
            </w:r>
            <w:proofErr w:type="spellStart"/>
            <w:r w:rsidRPr="00582421">
              <w:t>полей</w:t>
            </w:r>
            <w:proofErr w:type="spellEnd"/>
            <w:r w:rsidRPr="00582421">
              <w:t xml:space="preserve"> </w:t>
            </w:r>
            <w:proofErr w:type="spellStart"/>
            <w:r w:rsidRPr="00582421">
              <w:t>источника</w:t>
            </w:r>
            <w:proofErr w:type="spellEnd"/>
          </w:p>
        </w:tc>
        <w:tc>
          <w:tcPr>
            <w:tcW w:w="835" w:type="pct"/>
            <w:hideMark/>
          </w:tcPr>
          <w:p w14:paraId="14511D6F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Да</w:t>
            </w:r>
            <w:proofErr w:type="spellEnd"/>
          </w:p>
        </w:tc>
      </w:tr>
    </w:tbl>
    <w:p w14:paraId="4A86F941" w14:textId="7012CB07" w:rsidR="004D4033" w:rsidRPr="00582421" w:rsidRDefault="009355DF" w:rsidP="00BA7065">
      <w:pPr>
        <w:pStyle w:val="1111BFT"/>
        <w:spacing w:before="360" w:line="360" w:lineRule="auto"/>
        <w:rPr>
          <w:sz w:val="28"/>
        </w:rPr>
      </w:pPr>
      <w:bookmarkStart w:id="94" w:name="scroll-bookmark-15"/>
      <w:bookmarkStart w:id="95" w:name="_Toc256000013"/>
      <w:r w:rsidRPr="00BA7065">
        <w:t>Таблица</w:t>
      </w:r>
      <w:r w:rsidRPr="00582421">
        <w:t xml:space="preserve"> </w:t>
      </w:r>
      <w:r w:rsidR="00E1248A" w:rsidRPr="00582421">
        <w:t>«</w:t>
      </w:r>
      <w:proofErr w:type="spellStart"/>
      <w:r w:rsidR="004D4033" w:rsidRPr="00582421">
        <w:t>FieldWeight</w:t>
      </w:r>
      <w:bookmarkEnd w:id="94"/>
      <w:bookmarkEnd w:id="95"/>
      <w:proofErr w:type="spellEnd"/>
      <w:r w:rsidR="00E1248A" w:rsidRPr="00582421">
        <w:t>»</w:t>
      </w:r>
    </w:p>
    <w:p w14:paraId="37150B7B" w14:textId="50005AFD" w:rsidR="004D4033" w:rsidRPr="00582421" w:rsidRDefault="004D4033" w:rsidP="008160E4">
      <w:pPr>
        <w:spacing w:line="360" w:lineRule="auto"/>
      </w:pPr>
      <w:r w:rsidRPr="00582421">
        <w:t xml:space="preserve">Таблица </w:t>
      </w:r>
      <w:r w:rsidR="007F2953" w:rsidRPr="00582421">
        <w:t>«</w:t>
      </w:r>
      <w:proofErr w:type="spellStart"/>
      <w:r w:rsidR="007F2953" w:rsidRPr="00582421">
        <w:t>FieldWeight</w:t>
      </w:r>
      <w:proofErr w:type="spellEnd"/>
      <w:r w:rsidR="007F2953" w:rsidRPr="00582421">
        <w:t xml:space="preserve">» </w:t>
      </w:r>
      <w:r w:rsidRPr="00582421">
        <w:t xml:space="preserve">(структура </w:t>
      </w:r>
      <w:proofErr w:type="spellStart"/>
      <w:r w:rsidRPr="00582421">
        <w:t>json</w:t>
      </w:r>
      <w:proofErr w:type="spellEnd"/>
      <w:r w:rsidRPr="00582421">
        <w:t>) предназначена для хранения метаданных о весе поля справочника</w:t>
      </w:r>
      <w:r w:rsidR="007F2953" w:rsidRPr="00582421">
        <w:t>.</w:t>
      </w:r>
    </w:p>
    <w:p w14:paraId="762DA121" w14:textId="59C1C33C" w:rsidR="007F2953" w:rsidRPr="00582421" w:rsidRDefault="007F2953" w:rsidP="008160E4">
      <w:pPr>
        <w:pStyle w:val="BFTTable"/>
        <w:spacing w:line="360" w:lineRule="auto"/>
        <w:rPr>
          <w:rFonts w:ascii="Times New Roman" w:hAnsi="Times New Roman"/>
        </w:rPr>
      </w:pPr>
      <w:r w:rsidRPr="00582421">
        <w:rPr>
          <w:rFonts w:ascii="Times New Roman" w:hAnsi="Times New Roman"/>
        </w:rPr>
        <w:t>Таблица А.2.1.9 - Описание таблицы «</w:t>
      </w:r>
      <w:proofErr w:type="spellStart"/>
      <w:r w:rsidRPr="00582421">
        <w:rPr>
          <w:rFonts w:ascii="Times New Roman" w:hAnsi="Times New Roman"/>
        </w:rPr>
        <w:t>FieldWeight</w:t>
      </w:r>
      <w:proofErr w:type="spellEnd"/>
      <w:r w:rsidRPr="00582421">
        <w:rPr>
          <w:rFonts w:ascii="Times New Roman" w:hAnsi="Times New Roman"/>
        </w:rPr>
        <w:t>»</w:t>
      </w:r>
    </w:p>
    <w:tbl>
      <w:tblPr>
        <w:tblStyle w:val="ScrollTableNormal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20" w:firstRow="1" w:lastRow="0" w:firstColumn="0" w:lastColumn="0" w:noHBand="0" w:noVBand="0"/>
      </w:tblPr>
      <w:tblGrid>
        <w:gridCol w:w="2076"/>
        <w:gridCol w:w="2543"/>
        <w:gridCol w:w="3569"/>
        <w:gridCol w:w="1665"/>
      </w:tblGrid>
      <w:tr w:rsidR="004D4033" w:rsidRPr="00582421" w14:paraId="0EA4469D" w14:textId="77777777" w:rsidTr="0023153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 w:val="0"/>
        </w:trPr>
        <w:tc>
          <w:tcPr>
            <w:tcW w:w="0" w:type="auto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  <w:shd w:val="clear" w:color="auto" w:fill="auto"/>
            <w:hideMark/>
          </w:tcPr>
          <w:p w14:paraId="3D66317F" w14:textId="77777777" w:rsidR="004D4033" w:rsidRPr="00582421" w:rsidRDefault="004D4033" w:rsidP="008160E4">
            <w:pPr>
              <w:pStyle w:val="BFTTableHead"/>
              <w:spacing w:line="360" w:lineRule="auto"/>
              <w:rPr>
                <w:lang w:val="ru-RU"/>
              </w:rPr>
            </w:pPr>
            <w:r w:rsidRPr="00582421">
              <w:t>Название</w:t>
            </w:r>
          </w:p>
        </w:tc>
        <w:tc>
          <w:tcPr>
            <w:tcW w:w="0" w:type="auto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  <w:shd w:val="clear" w:color="auto" w:fill="auto"/>
            <w:hideMark/>
          </w:tcPr>
          <w:p w14:paraId="14859760" w14:textId="77777777" w:rsidR="004D4033" w:rsidRPr="00582421" w:rsidRDefault="004D4033" w:rsidP="008160E4">
            <w:pPr>
              <w:pStyle w:val="BFTTableHead"/>
              <w:spacing w:line="360" w:lineRule="auto"/>
              <w:rPr>
                <w:lang w:val="ru-RU"/>
              </w:rPr>
            </w:pPr>
            <w:proofErr w:type="spellStart"/>
            <w:r w:rsidRPr="00582421">
              <w:t>Тип</w:t>
            </w:r>
            <w:proofErr w:type="spellEnd"/>
            <w:r w:rsidRPr="00582421">
              <w:t xml:space="preserve"> данных</w:t>
            </w:r>
          </w:p>
        </w:tc>
        <w:tc>
          <w:tcPr>
            <w:tcW w:w="1811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  <w:shd w:val="clear" w:color="auto" w:fill="auto"/>
            <w:hideMark/>
          </w:tcPr>
          <w:p w14:paraId="640D073A" w14:textId="77777777" w:rsidR="004D4033" w:rsidRPr="00582421" w:rsidRDefault="004D4033" w:rsidP="008160E4">
            <w:pPr>
              <w:pStyle w:val="BFTTableHead"/>
              <w:spacing w:line="360" w:lineRule="auto"/>
              <w:rPr>
                <w:lang w:val="ru-RU"/>
              </w:rPr>
            </w:pPr>
            <w:proofErr w:type="spellStart"/>
            <w:r w:rsidRPr="00582421">
              <w:t>Описание</w:t>
            </w:r>
            <w:proofErr w:type="spellEnd"/>
          </w:p>
        </w:tc>
        <w:tc>
          <w:tcPr>
            <w:tcW w:w="845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  <w:shd w:val="clear" w:color="auto" w:fill="auto"/>
            <w:hideMark/>
          </w:tcPr>
          <w:p w14:paraId="62DB359A" w14:textId="77777777" w:rsidR="004D4033" w:rsidRPr="00582421" w:rsidRDefault="004D4033" w:rsidP="008160E4">
            <w:pPr>
              <w:pStyle w:val="BFTTableHead"/>
              <w:spacing w:line="360" w:lineRule="auto"/>
              <w:rPr>
                <w:lang w:val="ru-RU"/>
              </w:rPr>
            </w:pPr>
            <w:proofErr w:type="spellStart"/>
            <w:r w:rsidRPr="00582421">
              <w:t>Обяз</w:t>
            </w:r>
            <w:proofErr w:type="spellEnd"/>
            <w:r w:rsidRPr="00582421">
              <w:t>.</w:t>
            </w:r>
          </w:p>
        </w:tc>
      </w:tr>
      <w:tr w:rsidR="004D4033" w:rsidRPr="00582421" w14:paraId="425BFD69" w14:textId="77777777" w:rsidTr="00725919">
        <w:tc>
          <w:tcPr>
            <w:tcW w:w="0" w:type="auto"/>
            <w:hideMark/>
          </w:tcPr>
          <w:p w14:paraId="4F35BD91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r w:rsidRPr="00582421">
              <w:t>field</w:t>
            </w:r>
          </w:p>
        </w:tc>
        <w:tc>
          <w:tcPr>
            <w:tcW w:w="0" w:type="auto"/>
            <w:hideMark/>
          </w:tcPr>
          <w:p w14:paraId="5BB636EB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Ссылка</w:t>
            </w:r>
            <w:proofErr w:type="spellEnd"/>
          </w:p>
        </w:tc>
        <w:tc>
          <w:tcPr>
            <w:tcW w:w="1811" w:type="pct"/>
            <w:hideMark/>
          </w:tcPr>
          <w:p w14:paraId="7865CE01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Поле</w:t>
            </w:r>
            <w:proofErr w:type="spellEnd"/>
            <w:r w:rsidRPr="00582421">
              <w:t xml:space="preserve"> </w:t>
            </w:r>
            <w:proofErr w:type="spellStart"/>
            <w:r w:rsidRPr="00582421">
              <w:t>справочника</w:t>
            </w:r>
            <w:proofErr w:type="spellEnd"/>
          </w:p>
        </w:tc>
        <w:tc>
          <w:tcPr>
            <w:tcW w:w="845" w:type="pct"/>
            <w:hideMark/>
          </w:tcPr>
          <w:p w14:paraId="749CE722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Да</w:t>
            </w:r>
            <w:proofErr w:type="spellEnd"/>
          </w:p>
        </w:tc>
      </w:tr>
      <w:tr w:rsidR="004D4033" w:rsidRPr="00582421" w14:paraId="2D8DD074" w14:textId="77777777" w:rsidTr="00725919">
        <w:tc>
          <w:tcPr>
            <w:tcW w:w="0" w:type="auto"/>
            <w:hideMark/>
          </w:tcPr>
          <w:p w14:paraId="5E157AF0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r w:rsidRPr="00582421">
              <w:t>weight</w:t>
            </w:r>
          </w:p>
        </w:tc>
        <w:tc>
          <w:tcPr>
            <w:tcW w:w="0" w:type="auto"/>
            <w:hideMark/>
          </w:tcPr>
          <w:p w14:paraId="791A2233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Целое</w:t>
            </w:r>
            <w:proofErr w:type="spellEnd"/>
          </w:p>
        </w:tc>
        <w:tc>
          <w:tcPr>
            <w:tcW w:w="1811" w:type="pct"/>
            <w:hideMark/>
          </w:tcPr>
          <w:p w14:paraId="7A9EF6A2" w14:textId="06941453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Вес</w:t>
            </w:r>
            <w:proofErr w:type="spellEnd"/>
            <w:r w:rsidRPr="00582421">
              <w:t xml:space="preserve"> </w:t>
            </w:r>
            <w:proofErr w:type="spellStart"/>
            <w:r w:rsidR="006B5040" w:rsidRPr="00582421">
              <w:t>поля</w:t>
            </w:r>
            <w:proofErr w:type="spellEnd"/>
          </w:p>
        </w:tc>
        <w:tc>
          <w:tcPr>
            <w:tcW w:w="845" w:type="pct"/>
            <w:hideMark/>
          </w:tcPr>
          <w:p w14:paraId="3F68ABA6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Да</w:t>
            </w:r>
            <w:proofErr w:type="spellEnd"/>
          </w:p>
        </w:tc>
      </w:tr>
    </w:tbl>
    <w:p w14:paraId="3482C11E" w14:textId="52551526" w:rsidR="004D4033" w:rsidRPr="00582421" w:rsidRDefault="008E34C9" w:rsidP="00BA7065">
      <w:pPr>
        <w:pStyle w:val="1111BFT"/>
        <w:spacing w:before="360" w:line="360" w:lineRule="auto"/>
        <w:rPr>
          <w:sz w:val="28"/>
        </w:rPr>
      </w:pPr>
      <w:bookmarkStart w:id="96" w:name="scroll-bookmark-16"/>
      <w:bookmarkStart w:id="97" w:name="_Toc256000014"/>
      <w:r>
        <w:rPr>
          <w:rFonts w:asciiTheme="minorHAnsi" w:hAnsiTheme="minorHAnsi"/>
          <w:b/>
        </w:rPr>
        <w:t xml:space="preserve"> </w:t>
      </w:r>
      <w:r w:rsidR="009355DF" w:rsidRPr="00BA7065">
        <w:t>Таблица</w:t>
      </w:r>
      <w:r w:rsidR="009355DF" w:rsidRPr="00582421">
        <w:t xml:space="preserve"> </w:t>
      </w:r>
      <w:r w:rsidR="00E1248A" w:rsidRPr="00582421">
        <w:t>«</w:t>
      </w:r>
      <w:proofErr w:type="spellStart"/>
      <w:r w:rsidR="004D4033" w:rsidRPr="00582421">
        <w:t>StageDoc</w:t>
      </w:r>
      <w:bookmarkEnd w:id="96"/>
      <w:bookmarkEnd w:id="97"/>
      <w:proofErr w:type="spellEnd"/>
      <w:r w:rsidR="00E1248A" w:rsidRPr="00582421">
        <w:t>»</w:t>
      </w:r>
    </w:p>
    <w:p w14:paraId="547B636B" w14:textId="6418731E" w:rsidR="0023153C" w:rsidRPr="00582421" w:rsidRDefault="004D4033" w:rsidP="008160E4">
      <w:pPr>
        <w:spacing w:line="360" w:lineRule="auto"/>
      </w:pPr>
      <w:r w:rsidRPr="00582421">
        <w:t xml:space="preserve">Таблица </w:t>
      </w:r>
      <w:r w:rsidR="007F2953" w:rsidRPr="00582421">
        <w:t>«</w:t>
      </w:r>
      <w:proofErr w:type="spellStart"/>
      <w:r w:rsidR="007F2953" w:rsidRPr="00582421">
        <w:t>StageDoc</w:t>
      </w:r>
      <w:proofErr w:type="spellEnd"/>
      <w:r w:rsidR="007F2953" w:rsidRPr="00582421">
        <w:t xml:space="preserve">» </w:t>
      </w:r>
      <w:r w:rsidRPr="00582421">
        <w:t xml:space="preserve">предназначена для хранения данных о документах - </w:t>
      </w:r>
      <w:r w:rsidR="0023153C" w:rsidRPr="00582421">
        <w:t>«</w:t>
      </w:r>
      <w:r w:rsidRPr="00582421">
        <w:t>Зая</w:t>
      </w:r>
      <w:r w:rsidR="0023153C" w:rsidRPr="00582421">
        <w:t>вки на изменение справочников».</w:t>
      </w:r>
    </w:p>
    <w:p w14:paraId="1737609C" w14:textId="04087BA0" w:rsidR="004D4033" w:rsidRPr="00582421" w:rsidRDefault="004D4033" w:rsidP="008160E4">
      <w:pPr>
        <w:spacing w:line="360" w:lineRule="auto"/>
      </w:pPr>
      <w:r w:rsidRPr="00582421">
        <w:t>Таблица единая для внесения изменений во все справочники. Один документ может изменить набор записей только в одном справочнике.</w:t>
      </w:r>
    </w:p>
    <w:p w14:paraId="16A42B4D" w14:textId="52ACFDC9" w:rsidR="007F2953" w:rsidRPr="00582421" w:rsidRDefault="007F2953" w:rsidP="008160E4">
      <w:pPr>
        <w:pStyle w:val="BFTTable"/>
        <w:spacing w:line="360" w:lineRule="auto"/>
        <w:rPr>
          <w:rFonts w:ascii="Times New Roman" w:hAnsi="Times New Roman"/>
        </w:rPr>
      </w:pPr>
      <w:r w:rsidRPr="00582421">
        <w:rPr>
          <w:rFonts w:ascii="Times New Roman" w:hAnsi="Times New Roman"/>
        </w:rPr>
        <w:t>Таблица А.2.1.10 - Описание таблицы «</w:t>
      </w:r>
      <w:proofErr w:type="spellStart"/>
      <w:r w:rsidRPr="00582421">
        <w:rPr>
          <w:rFonts w:ascii="Times New Roman" w:hAnsi="Times New Roman"/>
        </w:rPr>
        <w:t>StageDoc</w:t>
      </w:r>
      <w:proofErr w:type="spellEnd"/>
      <w:r w:rsidRPr="00582421">
        <w:rPr>
          <w:rFonts w:ascii="Times New Roman" w:hAnsi="Times New Roman"/>
        </w:rPr>
        <w:t>»</w:t>
      </w:r>
    </w:p>
    <w:tbl>
      <w:tblPr>
        <w:tblStyle w:val="ScrollTableNormal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20" w:firstRow="1" w:lastRow="0" w:firstColumn="0" w:lastColumn="0" w:noHBand="0" w:noVBand="0"/>
      </w:tblPr>
      <w:tblGrid>
        <w:gridCol w:w="2594"/>
        <w:gridCol w:w="2385"/>
        <w:gridCol w:w="3376"/>
        <w:gridCol w:w="1498"/>
      </w:tblGrid>
      <w:tr w:rsidR="004D4033" w:rsidRPr="00582421" w14:paraId="58FB0D5C" w14:textId="77777777" w:rsidTr="0023153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 w:val="0"/>
        </w:trPr>
        <w:tc>
          <w:tcPr>
            <w:tcW w:w="1316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  <w:shd w:val="clear" w:color="auto" w:fill="auto"/>
            <w:hideMark/>
          </w:tcPr>
          <w:p w14:paraId="428209CD" w14:textId="77777777" w:rsidR="004D4033" w:rsidRPr="00582421" w:rsidRDefault="004D4033" w:rsidP="008160E4">
            <w:pPr>
              <w:pStyle w:val="BFTTableHead"/>
              <w:spacing w:line="360" w:lineRule="auto"/>
              <w:rPr>
                <w:lang w:val="ru-RU"/>
              </w:rPr>
            </w:pPr>
            <w:r w:rsidRPr="00582421">
              <w:t>Название</w:t>
            </w:r>
          </w:p>
        </w:tc>
        <w:tc>
          <w:tcPr>
            <w:tcW w:w="1210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  <w:shd w:val="clear" w:color="auto" w:fill="auto"/>
            <w:hideMark/>
          </w:tcPr>
          <w:p w14:paraId="11BEE21B" w14:textId="77777777" w:rsidR="004D4033" w:rsidRPr="00582421" w:rsidRDefault="004D4033" w:rsidP="008160E4">
            <w:pPr>
              <w:pStyle w:val="BFTTableHead"/>
              <w:spacing w:line="360" w:lineRule="auto"/>
              <w:rPr>
                <w:lang w:val="ru-RU"/>
              </w:rPr>
            </w:pPr>
            <w:proofErr w:type="spellStart"/>
            <w:r w:rsidRPr="00582421">
              <w:t>Тип</w:t>
            </w:r>
            <w:proofErr w:type="spellEnd"/>
            <w:r w:rsidRPr="00582421">
              <w:t xml:space="preserve"> данных</w:t>
            </w:r>
          </w:p>
        </w:tc>
        <w:tc>
          <w:tcPr>
            <w:tcW w:w="1713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  <w:shd w:val="clear" w:color="auto" w:fill="auto"/>
            <w:hideMark/>
          </w:tcPr>
          <w:p w14:paraId="62F4D71C" w14:textId="77777777" w:rsidR="004D4033" w:rsidRPr="00582421" w:rsidRDefault="004D4033" w:rsidP="008160E4">
            <w:pPr>
              <w:pStyle w:val="BFTTableHead"/>
              <w:spacing w:line="360" w:lineRule="auto"/>
              <w:rPr>
                <w:lang w:val="ru-RU"/>
              </w:rPr>
            </w:pPr>
            <w:proofErr w:type="spellStart"/>
            <w:r w:rsidRPr="00582421">
              <w:t>Описание</w:t>
            </w:r>
            <w:proofErr w:type="spellEnd"/>
          </w:p>
        </w:tc>
        <w:tc>
          <w:tcPr>
            <w:tcW w:w="760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  <w:shd w:val="clear" w:color="auto" w:fill="auto"/>
            <w:hideMark/>
          </w:tcPr>
          <w:p w14:paraId="65ED3AF1" w14:textId="77777777" w:rsidR="004D4033" w:rsidRPr="00582421" w:rsidRDefault="004D4033" w:rsidP="008160E4">
            <w:pPr>
              <w:pStyle w:val="BFTTableHead"/>
              <w:spacing w:line="360" w:lineRule="auto"/>
              <w:rPr>
                <w:lang w:val="ru-RU"/>
              </w:rPr>
            </w:pPr>
            <w:proofErr w:type="spellStart"/>
            <w:r w:rsidRPr="00582421">
              <w:t>Обяз</w:t>
            </w:r>
            <w:proofErr w:type="spellEnd"/>
            <w:r w:rsidRPr="00582421">
              <w:t>.</w:t>
            </w:r>
          </w:p>
        </w:tc>
      </w:tr>
      <w:tr w:rsidR="004D4033" w:rsidRPr="00582421" w14:paraId="5BCCF09F" w14:textId="77777777" w:rsidTr="00725919">
        <w:tc>
          <w:tcPr>
            <w:tcW w:w="0" w:type="auto"/>
            <w:hideMark/>
          </w:tcPr>
          <w:p w14:paraId="323C6C26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r w:rsidRPr="00582421">
              <w:t>id</w:t>
            </w:r>
          </w:p>
        </w:tc>
        <w:tc>
          <w:tcPr>
            <w:tcW w:w="0" w:type="auto"/>
            <w:hideMark/>
          </w:tcPr>
          <w:p w14:paraId="530DAC98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r w:rsidRPr="00582421">
              <w:t>id</w:t>
            </w:r>
          </w:p>
        </w:tc>
        <w:tc>
          <w:tcPr>
            <w:tcW w:w="0" w:type="auto"/>
          </w:tcPr>
          <w:p w14:paraId="4EA3254D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</w:p>
        </w:tc>
        <w:tc>
          <w:tcPr>
            <w:tcW w:w="0" w:type="auto"/>
            <w:hideMark/>
          </w:tcPr>
          <w:p w14:paraId="63DACBE5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Да</w:t>
            </w:r>
            <w:proofErr w:type="spellEnd"/>
          </w:p>
        </w:tc>
      </w:tr>
      <w:tr w:rsidR="004D4033" w:rsidRPr="00582421" w14:paraId="52857E2D" w14:textId="77777777" w:rsidTr="00725919">
        <w:tc>
          <w:tcPr>
            <w:tcW w:w="0" w:type="auto"/>
            <w:hideMark/>
          </w:tcPr>
          <w:p w14:paraId="6037FB32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r w:rsidRPr="00582421">
              <w:t>description</w:t>
            </w:r>
          </w:p>
        </w:tc>
        <w:tc>
          <w:tcPr>
            <w:tcW w:w="0" w:type="auto"/>
            <w:hideMark/>
          </w:tcPr>
          <w:p w14:paraId="5EAC9B88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Строка</w:t>
            </w:r>
            <w:proofErr w:type="spellEnd"/>
          </w:p>
        </w:tc>
        <w:tc>
          <w:tcPr>
            <w:tcW w:w="0" w:type="auto"/>
            <w:hideMark/>
          </w:tcPr>
          <w:p w14:paraId="1ED79F9A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Описание</w:t>
            </w:r>
            <w:proofErr w:type="spellEnd"/>
          </w:p>
        </w:tc>
        <w:tc>
          <w:tcPr>
            <w:tcW w:w="0" w:type="auto"/>
            <w:hideMark/>
          </w:tcPr>
          <w:p w14:paraId="51129FB3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Нет</w:t>
            </w:r>
            <w:proofErr w:type="spellEnd"/>
          </w:p>
        </w:tc>
      </w:tr>
      <w:tr w:rsidR="004D4033" w:rsidRPr="00582421" w14:paraId="2C3B78A9" w14:textId="77777777" w:rsidTr="00725919">
        <w:tc>
          <w:tcPr>
            <w:tcW w:w="0" w:type="auto"/>
            <w:hideMark/>
          </w:tcPr>
          <w:p w14:paraId="6646709E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r w:rsidRPr="00582421">
              <w:t>comment</w:t>
            </w:r>
          </w:p>
        </w:tc>
        <w:tc>
          <w:tcPr>
            <w:tcW w:w="0" w:type="auto"/>
            <w:hideMark/>
          </w:tcPr>
          <w:p w14:paraId="375B494C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Строка</w:t>
            </w:r>
            <w:proofErr w:type="spellEnd"/>
          </w:p>
        </w:tc>
        <w:tc>
          <w:tcPr>
            <w:tcW w:w="0" w:type="auto"/>
            <w:hideMark/>
          </w:tcPr>
          <w:p w14:paraId="4417B1AA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Комментарий</w:t>
            </w:r>
            <w:proofErr w:type="spellEnd"/>
          </w:p>
        </w:tc>
        <w:tc>
          <w:tcPr>
            <w:tcW w:w="0" w:type="auto"/>
            <w:hideMark/>
          </w:tcPr>
          <w:p w14:paraId="5C07A46B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Нет</w:t>
            </w:r>
            <w:proofErr w:type="spellEnd"/>
          </w:p>
        </w:tc>
      </w:tr>
      <w:tr w:rsidR="004D4033" w:rsidRPr="00582421" w14:paraId="3D651B47" w14:textId="77777777" w:rsidTr="00725919">
        <w:tc>
          <w:tcPr>
            <w:tcW w:w="0" w:type="auto"/>
            <w:hideMark/>
          </w:tcPr>
          <w:p w14:paraId="0090B26E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stateMachineInstanceId</w:t>
            </w:r>
            <w:proofErr w:type="spellEnd"/>
          </w:p>
        </w:tc>
        <w:tc>
          <w:tcPr>
            <w:tcW w:w="0" w:type="auto"/>
            <w:hideMark/>
          </w:tcPr>
          <w:p w14:paraId="4A19E0EE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Ссылка</w:t>
            </w:r>
            <w:proofErr w:type="spellEnd"/>
          </w:p>
        </w:tc>
        <w:tc>
          <w:tcPr>
            <w:tcW w:w="0" w:type="auto"/>
            <w:hideMark/>
          </w:tcPr>
          <w:p w14:paraId="5DD6E26D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r w:rsidRPr="00582421">
              <w:rPr>
                <w:lang w:val="ru-RU"/>
              </w:rPr>
              <w:t>Ссылка на экземпляр статусной модели заявки на изменение</w:t>
            </w:r>
          </w:p>
        </w:tc>
        <w:tc>
          <w:tcPr>
            <w:tcW w:w="0" w:type="auto"/>
            <w:hideMark/>
          </w:tcPr>
          <w:p w14:paraId="17B95E58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Да</w:t>
            </w:r>
            <w:proofErr w:type="spellEnd"/>
          </w:p>
        </w:tc>
      </w:tr>
      <w:tr w:rsidR="004D4033" w:rsidRPr="00582421" w14:paraId="01ACE90B" w14:textId="77777777" w:rsidTr="00725919">
        <w:tc>
          <w:tcPr>
            <w:tcW w:w="0" w:type="auto"/>
            <w:hideMark/>
          </w:tcPr>
          <w:p w14:paraId="6AD44D4E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lastRenderedPageBreak/>
              <w:t>dict</w:t>
            </w:r>
            <w:proofErr w:type="spellEnd"/>
          </w:p>
        </w:tc>
        <w:tc>
          <w:tcPr>
            <w:tcW w:w="0" w:type="auto"/>
            <w:hideMark/>
          </w:tcPr>
          <w:p w14:paraId="6DA6935B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Ссылка</w:t>
            </w:r>
            <w:proofErr w:type="spellEnd"/>
          </w:p>
        </w:tc>
        <w:tc>
          <w:tcPr>
            <w:tcW w:w="0" w:type="auto"/>
            <w:hideMark/>
          </w:tcPr>
          <w:p w14:paraId="2A700B29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Справочник</w:t>
            </w:r>
            <w:proofErr w:type="spellEnd"/>
          </w:p>
        </w:tc>
        <w:tc>
          <w:tcPr>
            <w:tcW w:w="0" w:type="auto"/>
            <w:hideMark/>
          </w:tcPr>
          <w:p w14:paraId="2768FC89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Да</w:t>
            </w:r>
            <w:proofErr w:type="spellEnd"/>
          </w:p>
        </w:tc>
      </w:tr>
      <w:tr w:rsidR="004D4033" w:rsidRPr="00582421" w14:paraId="030D8992" w14:textId="77777777" w:rsidTr="00725919">
        <w:tc>
          <w:tcPr>
            <w:tcW w:w="0" w:type="auto"/>
            <w:hideMark/>
          </w:tcPr>
          <w:p w14:paraId="6174F33B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stageRecords</w:t>
            </w:r>
            <w:proofErr w:type="spellEnd"/>
          </w:p>
        </w:tc>
        <w:tc>
          <w:tcPr>
            <w:tcW w:w="0" w:type="auto"/>
            <w:hideMark/>
          </w:tcPr>
          <w:p w14:paraId="5EA40D07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Список</w:t>
            </w:r>
            <w:proofErr w:type="spellEnd"/>
          </w:p>
        </w:tc>
        <w:tc>
          <w:tcPr>
            <w:tcW w:w="0" w:type="auto"/>
            <w:hideMark/>
          </w:tcPr>
          <w:p w14:paraId="5694BA48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Изменяемые</w:t>
            </w:r>
            <w:proofErr w:type="spellEnd"/>
            <w:r w:rsidRPr="00582421">
              <w:t xml:space="preserve"> </w:t>
            </w:r>
            <w:proofErr w:type="spellStart"/>
            <w:r w:rsidRPr="00582421">
              <w:t>записи</w:t>
            </w:r>
            <w:proofErr w:type="spellEnd"/>
          </w:p>
        </w:tc>
        <w:tc>
          <w:tcPr>
            <w:tcW w:w="0" w:type="auto"/>
            <w:hideMark/>
          </w:tcPr>
          <w:p w14:paraId="22BB35D9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Нет</w:t>
            </w:r>
            <w:proofErr w:type="spellEnd"/>
          </w:p>
        </w:tc>
      </w:tr>
      <w:tr w:rsidR="004D4033" w:rsidRPr="00582421" w14:paraId="35BCFA46" w14:textId="77777777" w:rsidTr="00725919">
        <w:tc>
          <w:tcPr>
            <w:tcW w:w="0" w:type="auto"/>
            <w:hideMark/>
          </w:tcPr>
          <w:p w14:paraId="3963614F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r w:rsidRPr="00582421">
              <w:t>created</w:t>
            </w:r>
          </w:p>
        </w:tc>
        <w:tc>
          <w:tcPr>
            <w:tcW w:w="0" w:type="auto"/>
            <w:hideMark/>
          </w:tcPr>
          <w:p w14:paraId="3498E12E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r w:rsidRPr="00582421">
              <w:t>timestamp</w:t>
            </w:r>
          </w:p>
        </w:tc>
        <w:tc>
          <w:tcPr>
            <w:tcW w:w="0" w:type="auto"/>
            <w:hideMark/>
          </w:tcPr>
          <w:p w14:paraId="68036525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Создан</w:t>
            </w:r>
            <w:proofErr w:type="spellEnd"/>
          </w:p>
        </w:tc>
        <w:tc>
          <w:tcPr>
            <w:tcW w:w="0" w:type="auto"/>
            <w:hideMark/>
          </w:tcPr>
          <w:p w14:paraId="654C2890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Да</w:t>
            </w:r>
            <w:proofErr w:type="spellEnd"/>
          </w:p>
        </w:tc>
      </w:tr>
      <w:tr w:rsidR="004D4033" w:rsidRPr="00582421" w14:paraId="258ADAF7" w14:textId="77777777" w:rsidTr="00725919">
        <w:tc>
          <w:tcPr>
            <w:tcW w:w="0" w:type="auto"/>
            <w:hideMark/>
          </w:tcPr>
          <w:p w14:paraId="2DDA20BA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r w:rsidRPr="00582421">
              <w:t>changed</w:t>
            </w:r>
          </w:p>
        </w:tc>
        <w:tc>
          <w:tcPr>
            <w:tcW w:w="0" w:type="auto"/>
            <w:hideMark/>
          </w:tcPr>
          <w:p w14:paraId="24265C7C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r w:rsidRPr="00582421">
              <w:t>timestamp</w:t>
            </w:r>
          </w:p>
        </w:tc>
        <w:tc>
          <w:tcPr>
            <w:tcW w:w="0" w:type="auto"/>
            <w:hideMark/>
          </w:tcPr>
          <w:p w14:paraId="6EB6BD83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Изменен</w:t>
            </w:r>
            <w:proofErr w:type="spellEnd"/>
          </w:p>
        </w:tc>
        <w:tc>
          <w:tcPr>
            <w:tcW w:w="0" w:type="auto"/>
            <w:hideMark/>
          </w:tcPr>
          <w:p w14:paraId="73913AD4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Нет</w:t>
            </w:r>
            <w:proofErr w:type="spellEnd"/>
          </w:p>
        </w:tc>
      </w:tr>
      <w:tr w:rsidR="004D4033" w:rsidRPr="00582421" w14:paraId="3F9C3C8A" w14:textId="77777777" w:rsidTr="00725919">
        <w:tc>
          <w:tcPr>
            <w:tcW w:w="0" w:type="auto"/>
            <w:hideMark/>
          </w:tcPr>
          <w:p w14:paraId="5AFF0A9F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r w:rsidRPr="00582421">
              <w:t>approved</w:t>
            </w:r>
          </w:p>
        </w:tc>
        <w:tc>
          <w:tcPr>
            <w:tcW w:w="0" w:type="auto"/>
            <w:hideMark/>
          </w:tcPr>
          <w:p w14:paraId="05476E40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r w:rsidRPr="00582421">
              <w:t>timestamp</w:t>
            </w:r>
          </w:p>
        </w:tc>
        <w:tc>
          <w:tcPr>
            <w:tcW w:w="0" w:type="auto"/>
            <w:hideMark/>
          </w:tcPr>
          <w:p w14:paraId="205D43BA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Утвержден</w:t>
            </w:r>
            <w:proofErr w:type="spellEnd"/>
          </w:p>
        </w:tc>
        <w:tc>
          <w:tcPr>
            <w:tcW w:w="0" w:type="auto"/>
            <w:hideMark/>
          </w:tcPr>
          <w:p w14:paraId="34FBEC12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Нет</w:t>
            </w:r>
            <w:proofErr w:type="spellEnd"/>
          </w:p>
        </w:tc>
      </w:tr>
      <w:tr w:rsidR="004D4033" w:rsidRPr="00582421" w14:paraId="2A02E797" w14:textId="77777777" w:rsidTr="00725919">
        <w:tc>
          <w:tcPr>
            <w:tcW w:w="0" w:type="auto"/>
            <w:hideMark/>
          </w:tcPr>
          <w:p w14:paraId="67CB5757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r w:rsidRPr="00582421">
              <w:t>creator</w:t>
            </w:r>
          </w:p>
        </w:tc>
        <w:tc>
          <w:tcPr>
            <w:tcW w:w="0" w:type="auto"/>
            <w:hideMark/>
          </w:tcPr>
          <w:p w14:paraId="7EE2A34E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Ссылка</w:t>
            </w:r>
            <w:proofErr w:type="spellEnd"/>
          </w:p>
        </w:tc>
        <w:tc>
          <w:tcPr>
            <w:tcW w:w="0" w:type="auto"/>
            <w:hideMark/>
          </w:tcPr>
          <w:p w14:paraId="579FED75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Пользователь</w:t>
            </w:r>
            <w:proofErr w:type="spellEnd"/>
            <w:r w:rsidRPr="00582421">
              <w:t xml:space="preserve"> (</w:t>
            </w:r>
            <w:proofErr w:type="spellStart"/>
            <w:r w:rsidRPr="00582421">
              <w:t>UserAccount</w:t>
            </w:r>
            <w:proofErr w:type="spellEnd"/>
            <w:r w:rsidRPr="00582421">
              <w:t>)</w:t>
            </w:r>
          </w:p>
        </w:tc>
        <w:tc>
          <w:tcPr>
            <w:tcW w:w="0" w:type="auto"/>
            <w:hideMark/>
          </w:tcPr>
          <w:p w14:paraId="2D658097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Да</w:t>
            </w:r>
            <w:proofErr w:type="spellEnd"/>
          </w:p>
        </w:tc>
      </w:tr>
      <w:tr w:rsidR="004D4033" w:rsidRPr="00582421" w14:paraId="6B581EA6" w14:textId="77777777" w:rsidTr="00725919">
        <w:tc>
          <w:tcPr>
            <w:tcW w:w="0" w:type="auto"/>
            <w:hideMark/>
          </w:tcPr>
          <w:p w14:paraId="4C7B5150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respondedAgents</w:t>
            </w:r>
            <w:proofErr w:type="spellEnd"/>
          </w:p>
        </w:tc>
        <w:tc>
          <w:tcPr>
            <w:tcW w:w="0" w:type="auto"/>
            <w:hideMark/>
          </w:tcPr>
          <w:p w14:paraId="31EB5284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Строка</w:t>
            </w:r>
            <w:proofErr w:type="spellEnd"/>
          </w:p>
        </w:tc>
        <w:tc>
          <w:tcPr>
            <w:tcW w:w="0" w:type="auto"/>
            <w:hideMark/>
          </w:tcPr>
          <w:p w14:paraId="2BC94D5F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Ответившие</w:t>
            </w:r>
            <w:proofErr w:type="spellEnd"/>
            <w:r w:rsidRPr="00582421">
              <w:t xml:space="preserve"> </w:t>
            </w:r>
            <w:proofErr w:type="spellStart"/>
            <w:r w:rsidRPr="00582421">
              <w:t>агенты</w:t>
            </w:r>
            <w:proofErr w:type="spellEnd"/>
          </w:p>
        </w:tc>
        <w:tc>
          <w:tcPr>
            <w:tcW w:w="0" w:type="auto"/>
            <w:hideMark/>
          </w:tcPr>
          <w:p w14:paraId="64AA10EC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Нет</w:t>
            </w:r>
            <w:proofErr w:type="spellEnd"/>
          </w:p>
        </w:tc>
      </w:tr>
      <w:tr w:rsidR="004D4033" w:rsidRPr="00582421" w14:paraId="775D6B46" w14:textId="77777777" w:rsidTr="00725919">
        <w:tc>
          <w:tcPr>
            <w:tcW w:w="0" w:type="auto"/>
            <w:hideMark/>
          </w:tcPr>
          <w:p w14:paraId="2E9CBC3E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stageDocAttachments</w:t>
            </w:r>
            <w:proofErr w:type="spellEnd"/>
          </w:p>
        </w:tc>
        <w:tc>
          <w:tcPr>
            <w:tcW w:w="0" w:type="auto"/>
            <w:hideMark/>
          </w:tcPr>
          <w:p w14:paraId="4DEE6C9E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Список</w:t>
            </w:r>
            <w:proofErr w:type="spellEnd"/>
          </w:p>
        </w:tc>
        <w:tc>
          <w:tcPr>
            <w:tcW w:w="0" w:type="auto"/>
            <w:hideMark/>
          </w:tcPr>
          <w:p w14:paraId="4EC9B7EC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Вложения</w:t>
            </w:r>
            <w:proofErr w:type="spellEnd"/>
          </w:p>
        </w:tc>
        <w:tc>
          <w:tcPr>
            <w:tcW w:w="0" w:type="auto"/>
            <w:hideMark/>
          </w:tcPr>
          <w:p w14:paraId="2BA1C05D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Нет</w:t>
            </w:r>
            <w:proofErr w:type="spellEnd"/>
          </w:p>
        </w:tc>
      </w:tr>
      <w:tr w:rsidR="004D4033" w:rsidRPr="00582421" w14:paraId="344A554D" w14:textId="77777777" w:rsidTr="00725919">
        <w:tc>
          <w:tcPr>
            <w:tcW w:w="0" w:type="auto"/>
            <w:hideMark/>
          </w:tcPr>
          <w:p w14:paraId="55E9652C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signStageDocs</w:t>
            </w:r>
            <w:proofErr w:type="spellEnd"/>
          </w:p>
        </w:tc>
        <w:tc>
          <w:tcPr>
            <w:tcW w:w="0" w:type="auto"/>
            <w:hideMark/>
          </w:tcPr>
          <w:p w14:paraId="75DB35DA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Список</w:t>
            </w:r>
            <w:proofErr w:type="spellEnd"/>
          </w:p>
        </w:tc>
        <w:tc>
          <w:tcPr>
            <w:tcW w:w="0" w:type="auto"/>
            <w:hideMark/>
          </w:tcPr>
          <w:p w14:paraId="75ADE979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Подписи</w:t>
            </w:r>
            <w:proofErr w:type="spellEnd"/>
          </w:p>
        </w:tc>
        <w:tc>
          <w:tcPr>
            <w:tcW w:w="0" w:type="auto"/>
            <w:hideMark/>
          </w:tcPr>
          <w:p w14:paraId="2BE2BBC6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Нет</w:t>
            </w:r>
            <w:proofErr w:type="spellEnd"/>
          </w:p>
        </w:tc>
      </w:tr>
    </w:tbl>
    <w:p w14:paraId="22B7318F" w14:textId="62646153" w:rsidR="004D4033" w:rsidRPr="00582421" w:rsidRDefault="009355DF" w:rsidP="00BA7065">
      <w:pPr>
        <w:pStyle w:val="1111BFT"/>
        <w:spacing w:before="360" w:line="360" w:lineRule="auto"/>
        <w:rPr>
          <w:sz w:val="28"/>
        </w:rPr>
      </w:pPr>
      <w:bookmarkStart w:id="98" w:name="scroll-bookmark-17"/>
      <w:bookmarkStart w:id="99" w:name="_Toc256000015"/>
      <w:r w:rsidRPr="00BA7065">
        <w:t>Таблица</w:t>
      </w:r>
      <w:r w:rsidRPr="00582421">
        <w:t xml:space="preserve"> </w:t>
      </w:r>
      <w:r w:rsidR="00E1248A" w:rsidRPr="00582421">
        <w:t>«</w:t>
      </w:r>
      <w:proofErr w:type="spellStart"/>
      <w:r w:rsidR="004D4033" w:rsidRPr="00582421">
        <w:t>StageRecord</w:t>
      </w:r>
      <w:bookmarkEnd w:id="98"/>
      <w:bookmarkEnd w:id="99"/>
      <w:proofErr w:type="spellEnd"/>
      <w:r w:rsidR="00E1248A" w:rsidRPr="00582421">
        <w:t>»</w:t>
      </w:r>
    </w:p>
    <w:p w14:paraId="68F4F278" w14:textId="5BC98ED8" w:rsidR="004D4033" w:rsidRPr="00582421" w:rsidRDefault="004D4033" w:rsidP="008160E4">
      <w:pPr>
        <w:spacing w:line="360" w:lineRule="auto"/>
      </w:pPr>
      <w:r w:rsidRPr="00582421">
        <w:t xml:space="preserve">Таблица </w:t>
      </w:r>
      <w:r w:rsidR="007F2953" w:rsidRPr="00582421">
        <w:t>«</w:t>
      </w:r>
      <w:proofErr w:type="spellStart"/>
      <w:r w:rsidR="007F2953" w:rsidRPr="00582421">
        <w:t>StageRecord</w:t>
      </w:r>
      <w:proofErr w:type="spellEnd"/>
      <w:r w:rsidR="007F2953" w:rsidRPr="00582421">
        <w:t xml:space="preserve">» </w:t>
      </w:r>
      <w:r w:rsidRPr="00582421">
        <w:t xml:space="preserve">предназначена для хранения набора </w:t>
      </w:r>
      <w:r w:rsidR="0023153C" w:rsidRPr="00582421">
        <w:t>изменяемых записей в документе «Заявка на изменение справочника».</w:t>
      </w:r>
    </w:p>
    <w:p w14:paraId="2427A142" w14:textId="6DF552A5" w:rsidR="007F2953" w:rsidRPr="00582421" w:rsidRDefault="008E34C9" w:rsidP="008160E4">
      <w:pPr>
        <w:pStyle w:val="BFTTable"/>
        <w:spacing w:line="360" w:lineRule="auto"/>
        <w:rPr>
          <w:rFonts w:ascii="Times New Roman" w:hAnsi="Times New Roman"/>
        </w:rPr>
      </w:pPr>
      <w:r>
        <w:rPr>
          <w:rFonts w:ascii="Times New Roman" w:hAnsi="Times New Roman"/>
        </w:rPr>
        <w:t>Таблица А.2.1</w:t>
      </w:r>
      <w:r w:rsidR="007F2953" w:rsidRPr="00582421">
        <w:rPr>
          <w:rFonts w:ascii="Times New Roman" w:hAnsi="Times New Roman"/>
        </w:rPr>
        <w:t>.11 - Описание таблицы «</w:t>
      </w:r>
      <w:proofErr w:type="spellStart"/>
      <w:r w:rsidR="007F2953" w:rsidRPr="00582421">
        <w:rPr>
          <w:rFonts w:ascii="Times New Roman" w:hAnsi="Times New Roman"/>
        </w:rPr>
        <w:t>StageRecord</w:t>
      </w:r>
      <w:proofErr w:type="spellEnd"/>
      <w:r w:rsidR="007F2953" w:rsidRPr="00582421">
        <w:rPr>
          <w:rFonts w:ascii="Times New Roman" w:hAnsi="Times New Roman"/>
        </w:rPr>
        <w:t>»</w:t>
      </w:r>
    </w:p>
    <w:tbl>
      <w:tblPr>
        <w:tblStyle w:val="ScrollTableNormal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20" w:firstRow="1" w:lastRow="0" w:firstColumn="0" w:lastColumn="0" w:noHBand="0" w:noVBand="0"/>
      </w:tblPr>
      <w:tblGrid>
        <w:gridCol w:w="2661"/>
        <w:gridCol w:w="2267"/>
        <w:gridCol w:w="3589"/>
        <w:gridCol w:w="1336"/>
      </w:tblGrid>
      <w:tr w:rsidR="004D4033" w:rsidRPr="00582421" w14:paraId="67DCD8DC" w14:textId="77777777" w:rsidTr="0023153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 w:val="0"/>
        </w:trPr>
        <w:tc>
          <w:tcPr>
            <w:tcW w:w="1350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  <w:shd w:val="clear" w:color="auto" w:fill="auto"/>
            <w:hideMark/>
          </w:tcPr>
          <w:p w14:paraId="1806D64A" w14:textId="77777777" w:rsidR="004D4033" w:rsidRPr="00582421" w:rsidRDefault="004D4033" w:rsidP="008160E4">
            <w:pPr>
              <w:pStyle w:val="BFTTableHead"/>
              <w:spacing w:line="360" w:lineRule="auto"/>
              <w:rPr>
                <w:lang w:val="ru-RU"/>
              </w:rPr>
            </w:pPr>
            <w:r w:rsidRPr="00582421">
              <w:t>Название</w:t>
            </w:r>
          </w:p>
        </w:tc>
        <w:tc>
          <w:tcPr>
            <w:tcW w:w="1150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  <w:shd w:val="clear" w:color="auto" w:fill="auto"/>
            <w:hideMark/>
          </w:tcPr>
          <w:p w14:paraId="59578F8D" w14:textId="77777777" w:rsidR="004D4033" w:rsidRPr="00582421" w:rsidRDefault="004D4033" w:rsidP="008160E4">
            <w:pPr>
              <w:pStyle w:val="BFTTableHead"/>
              <w:spacing w:line="360" w:lineRule="auto"/>
              <w:rPr>
                <w:lang w:val="ru-RU"/>
              </w:rPr>
            </w:pPr>
            <w:proofErr w:type="spellStart"/>
            <w:r w:rsidRPr="00582421">
              <w:t>Тип</w:t>
            </w:r>
            <w:proofErr w:type="spellEnd"/>
            <w:r w:rsidRPr="00582421">
              <w:t xml:space="preserve"> данных</w:t>
            </w:r>
          </w:p>
        </w:tc>
        <w:tc>
          <w:tcPr>
            <w:tcW w:w="1821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  <w:shd w:val="clear" w:color="auto" w:fill="auto"/>
            <w:hideMark/>
          </w:tcPr>
          <w:p w14:paraId="0F2AF6AF" w14:textId="77777777" w:rsidR="004D4033" w:rsidRPr="00582421" w:rsidRDefault="004D4033" w:rsidP="008160E4">
            <w:pPr>
              <w:pStyle w:val="BFTTableHead"/>
              <w:spacing w:line="360" w:lineRule="auto"/>
              <w:rPr>
                <w:lang w:val="ru-RU"/>
              </w:rPr>
            </w:pPr>
            <w:proofErr w:type="spellStart"/>
            <w:r w:rsidRPr="00582421">
              <w:t>Описание</w:t>
            </w:r>
            <w:proofErr w:type="spellEnd"/>
          </w:p>
        </w:tc>
        <w:tc>
          <w:tcPr>
            <w:tcW w:w="678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  <w:shd w:val="clear" w:color="auto" w:fill="auto"/>
            <w:hideMark/>
          </w:tcPr>
          <w:p w14:paraId="7E463E9C" w14:textId="77777777" w:rsidR="004D4033" w:rsidRPr="00582421" w:rsidRDefault="004D4033" w:rsidP="008160E4">
            <w:pPr>
              <w:pStyle w:val="BFTTableHead"/>
              <w:spacing w:line="360" w:lineRule="auto"/>
              <w:rPr>
                <w:lang w:val="ru-RU"/>
              </w:rPr>
            </w:pPr>
            <w:proofErr w:type="spellStart"/>
            <w:r w:rsidRPr="00582421">
              <w:t>Обяз</w:t>
            </w:r>
            <w:proofErr w:type="spellEnd"/>
            <w:r w:rsidRPr="00582421">
              <w:t>.</w:t>
            </w:r>
          </w:p>
        </w:tc>
      </w:tr>
      <w:tr w:rsidR="004D4033" w:rsidRPr="00582421" w14:paraId="27F752E1" w14:textId="77777777" w:rsidTr="00725919">
        <w:tc>
          <w:tcPr>
            <w:tcW w:w="1350" w:type="pct"/>
            <w:hideMark/>
          </w:tcPr>
          <w:p w14:paraId="1E78693C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r w:rsidRPr="00582421">
              <w:t>id</w:t>
            </w:r>
          </w:p>
        </w:tc>
        <w:tc>
          <w:tcPr>
            <w:tcW w:w="1150" w:type="pct"/>
            <w:hideMark/>
          </w:tcPr>
          <w:p w14:paraId="0C69D933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r w:rsidRPr="00582421">
              <w:t>id</w:t>
            </w:r>
          </w:p>
        </w:tc>
        <w:tc>
          <w:tcPr>
            <w:tcW w:w="1821" w:type="pct"/>
          </w:tcPr>
          <w:p w14:paraId="53BE280F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</w:p>
        </w:tc>
        <w:tc>
          <w:tcPr>
            <w:tcW w:w="678" w:type="pct"/>
            <w:hideMark/>
          </w:tcPr>
          <w:p w14:paraId="41139992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Да</w:t>
            </w:r>
            <w:proofErr w:type="spellEnd"/>
          </w:p>
        </w:tc>
      </w:tr>
      <w:tr w:rsidR="004D4033" w:rsidRPr="00582421" w14:paraId="37E29890" w14:textId="77777777" w:rsidTr="00725919">
        <w:tc>
          <w:tcPr>
            <w:tcW w:w="1350" w:type="pct"/>
            <w:hideMark/>
          </w:tcPr>
          <w:p w14:paraId="5633373C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StageDoc</w:t>
            </w:r>
            <w:proofErr w:type="spellEnd"/>
          </w:p>
        </w:tc>
        <w:tc>
          <w:tcPr>
            <w:tcW w:w="1150" w:type="pct"/>
            <w:hideMark/>
          </w:tcPr>
          <w:p w14:paraId="05DAED2A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Ссылка</w:t>
            </w:r>
            <w:proofErr w:type="spellEnd"/>
          </w:p>
        </w:tc>
        <w:tc>
          <w:tcPr>
            <w:tcW w:w="1821" w:type="pct"/>
            <w:hideMark/>
          </w:tcPr>
          <w:p w14:paraId="3AC91B1B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Документ</w:t>
            </w:r>
            <w:proofErr w:type="spellEnd"/>
          </w:p>
        </w:tc>
        <w:tc>
          <w:tcPr>
            <w:tcW w:w="678" w:type="pct"/>
            <w:hideMark/>
          </w:tcPr>
          <w:p w14:paraId="5021B326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Да</w:t>
            </w:r>
            <w:proofErr w:type="spellEnd"/>
          </w:p>
        </w:tc>
      </w:tr>
      <w:tr w:rsidR="004D4033" w:rsidRPr="00582421" w14:paraId="6683895E" w14:textId="77777777" w:rsidTr="00725919">
        <w:tc>
          <w:tcPr>
            <w:tcW w:w="1350" w:type="pct"/>
            <w:hideMark/>
          </w:tcPr>
          <w:p w14:paraId="0B03AB66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changedRecordId</w:t>
            </w:r>
            <w:proofErr w:type="spellEnd"/>
          </w:p>
        </w:tc>
        <w:tc>
          <w:tcPr>
            <w:tcW w:w="1150" w:type="pct"/>
            <w:hideMark/>
          </w:tcPr>
          <w:p w14:paraId="26D32ECA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Целое</w:t>
            </w:r>
            <w:proofErr w:type="spellEnd"/>
          </w:p>
        </w:tc>
        <w:tc>
          <w:tcPr>
            <w:tcW w:w="1821" w:type="pct"/>
            <w:hideMark/>
          </w:tcPr>
          <w:p w14:paraId="0EB6C0D8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Изменяемая</w:t>
            </w:r>
            <w:proofErr w:type="spellEnd"/>
            <w:r w:rsidRPr="00582421">
              <w:t xml:space="preserve"> </w:t>
            </w:r>
            <w:proofErr w:type="spellStart"/>
            <w:r w:rsidRPr="00582421">
              <w:t>запись</w:t>
            </w:r>
            <w:proofErr w:type="spellEnd"/>
          </w:p>
        </w:tc>
        <w:tc>
          <w:tcPr>
            <w:tcW w:w="678" w:type="pct"/>
            <w:hideMark/>
          </w:tcPr>
          <w:p w14:paraId="1410E08F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Нет</w:t>
            </w:r>
            <w:proofErr w:type="spellEnd"/>
          </w:p>
        </w:tc>
      </w:tr>
      <w:tr w:rsidR="004D4033" w:rsidRPr="00582421" w14:paraId="779486FF" w14:textId="77777777" w:rsidTr="00725919">
        <w:tc>
          <w:tcPr>
            <w:tcW w:w="1350" w:type="pct"/>
            <w:hideMark/>
          </w:tcPr>
          <w:p w14:paraId="5F39B68F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targetRecordCode</w:t>
            </w:r>
            <w:proofErr w:type="spellEnd"/>
          </w:p>
        </w:tc>
        <w:tc>
          <w:tcPr>
            <w:tcW w:w="1150" w:type="pct"/>
            <w:hideMark/>
          </w:tcPr>
          <w:p w14:paraId="441D7CDE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Строка</w:t>
            </w:r>
            <w:proofErr w:type="spellEnd"/>
          </w:p>
        </w:tc>
        <w:tc>
          <w:tcPr>
            <w:tcW w:w="1821" w:type="pct"/>
            <w:hideMark/>
          </w:tcPr>
          <w:p w14:paraId="3A4C2039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r w:rsidRPr="00582421">
              <w:rPr>
                <w:lang w:val="ru-RU"/>
              </w:rPr>
              <w:t>код новой или измененной записи в классификаторе для отката изменений</w:t>
            </w:r>
          </w:p>
        </w:tc>
        <w:tc>
          <w:tcPr>
            <w:tcW w:w="678" w:type="pct"/>
            <w:hideMark/>
          </w:tcPr>
          <w:p w14:paraId="157D00CD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Да</w:t>
            </w:r>
            <w:proofErr w:type="spellEnd"/>
          </w:p>
        </w:tc>
      </w:tr>
      <w:tr w:rsidR="004D4033" w:rsidRPr="00582421" w14:paraId="3EB50266" w14:textId="77777777" w:rsidTr="00725919">
        <w:tc>
          <w:tcPr>
            <w:tcW w:w="1350" w:type="pct"/>
            <w:hideMark/>
          </w:tcPr>
          <w:p w14:paraId="180BCC44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changeType</w:t>
            </w:r>
            <w:proofErr w:type="spellEnd"/>
          </w:p>
        </w:tc>
        <w:tc>
          <w:tcPr>
            <w:tcW w:w="1150" w:type="pct"/>
            <w:hideMark/>
          </w:tcPr>
          <w:p w14:paraId="17A80846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Перечисление</w:t>
            </w:r>
            <w:proofErr w:type="spellEnd"/>
          </w:p>
        </w:tc>
        <w:tc>
          <w:tcPr>
            <w:tcW w:w="1821" w:type="pct"/>
            <w:hideMark/>
          </w:tcPr>
          <w:p w14:paraId="2452286B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Тип</w:t>
            </w:r>
            <w:proofErr w:type="spellEnd"/>
            <w:r w:rsidRPr="00582421">
              <w:t xml:space="preserve"> </w:t>
            </w:r>
            <w:proofErr w:type="spellStart"/>
            <w:r w:rsidRPr="00582421">
              <w:t>изменения</w:t>
            </w:r>
            <w:proofErr w:type="spellEnd"/>
          </w:p>
        </w:tc>
        <w:tc>
          <w:tcPr>
            <w:tcW w:w="678" w:type="pct"/>
            <w:hideMark/>
          </w:tcPr>
          <w:p w14:paraId="7EE5532E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Да</w:t>
            </w:r>
            <w:proofErr w:type="spellEnd"/>
          </w:p>
        </w:tc>
      </w:tr>
      <w:tr w:rsidR="004D4033" w:rsidRPr="00582421" w14:paraId="780B8363" w14:textId="77777777" w:rsidTr="00725919">
        <w:tc>
          <w:tcPr>
            <w:tcW w:w="1350" w:type="pct"/>
            <w:hideMark/>
          </w:tcPr>
          <w:p w14:paraId="4129D21B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startDate</w:t>
            </w:r>
            <w:proofErr w:type="spellEnd"/>
          </w:p>
        </w:tc>
        <w:tc>
          <w:tcPr>
            <w:tcW w:w="1150" w:type="pct"/>
            <w:hideMark/>
          </w:tcPr>
          <w:p w14:paraId="7C6E217C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Дата</w:t>
            </w:r>
            <w:proofErr w:type="spellEnd"/>
          </w:p>
        </w:tc>
        <w:tc>
          <w:tcPr>
            <w:tcW w:w="1821" w:type="pct"/>
            <w:hideMark/>
          </w:tcPr>
          <w:p w14:paraId="28077D6C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Действует</w:t>
            </w:r>
            <w:proofErr w:type="spellEnd"/>
            <w:r w:rsidRPr="00582421">
              <w:t xml:space="preserve"> с</w:t>
            </w:r>
          </w:p>
        </w:tc>
        <w:tc>
          <w:tcPr>
            <w:tcW w:w="678" w:type="pct"/>
            <w:hideMark/>
          </w:tcPr>
          <w:p w14:paraId="426356F3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Да</w:t>
            </w:r>
            <w:proofErr w:type="spellEnd"/>
          </w:p>
        </w:tc>
      </w:tr>
      <w:tr w:rsidR="004D4033" w:rsidRPr="00582421" w14:paraId="42529E48" w14:textId="77777777" w:rsidTr="00725919">
        <w:tc>
          <w:tcPr>
            <w:tcW w:w="1350" w:type="pct"/>
            <w:hideMark/>
          </w:tcPr>
          <w:p w14:paraId="6CBC685F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endDate</w:t>
            </w:r>
            <w:proofErr w:type="spellEnd"/>
          </w:p>
        </w:tc>
        <w:tc>
          <w:tcPr>
            <w:tcW w:w="1150" w:type="pct"/>
            <w:hideMark/>
          </w:tcPr>
          <w:p w14:paraId="12FCE4A6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Дата</w:t>
            </w:r>
            <w:proofErr w:type="spellEnd"/>
          </w:p>
        </w:tc>
        <w:tc>
          <w:tcPr>
            <w:tcW w:w="1821" w:type="pct"/>
            <w:hideMark/>
          </w:tcPr>
          <w:p w14:paraId="0ADC6995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r w:rsidRPr="00582421">
              <w:t>&lt;</w:t>
            </w:r>
            <w:proofErr w:type="spellStart"/>
            <w:r w:rsidRPr="00582421">
              <w:t>Действует</w:t>
            </w:r>
            <w:proofErr w:type="spellEnd"/>
            <w:r w:rsidRPr="00582421">
              <w:t xml:space="preserve">&gt; </w:t>
            </w:r>
            <w:proofErr w:type="spellStart"/>
            <w:r w:rsidRPr="00582421">
              <w:t>по</w:t>
            </w:r>
            <w:proofErr w:type="spellEnd"/>
          </w:p>
        </w:tc>
        <w:tc>
          <w:tcPr>
            <w:tcW w:w="678" w:type="pct"/>
            <w:hideMark/>
          </w:tcPr>
          <w:p w14:paraId="44CB3239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Нет</w:t>
            </w:r>
            <w:proofErr w:type="spellEnd"/>
          </w:p>
        </w:tc>
      </w:tr>
      <w:tr w:rsidR="004D4033" w:rsidRPr="00582421" w14:paraId="25CA08DC" w14:textId="77777777" w:rsidTr="00725919">
        <w:tc>
          <w:tcPr>
            <w:tcW w:w="1350" w:type="pct"/>
            <w:hideMark/>
          </w:tcPr>
          <w:p w14:paraId="768F075F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startVersion</w:t>
            </w:r>
            <w:proofErr w:type="spellEnd"/>
          </w:p>
        </w:tc>
        <w:tc>
          <w:tcPr>
            <w:tcW w:w="1150" w:type="pct"/>
            <w:hideMark/>
          </w:tcPr>
          <w:p w14:paraId="681AB1D5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Целое</w:t>
            </w:r>
            <w:proofErr w:type="spellEnd"/>
          </w:p>
        </w:tc>
        <w:tc>
          <w:tcPr>
            <w:tcW w:w="1821" w:type="pct"/>
            <w:hideMark/>
          </w:tcPr>
          <w:p w14:paraId="63252EFD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Действует</w:t>
            </w:r>
            <w:proofErr w:type="spellEnd"/>
            <w:r w:rsidRPr="00582421">
              <w:t xml:space="preserve"> с </w:t>
            </w:r>
            <w:proofErr w:type="spellStart"/>
            <w:r w:rsidRPr="00582421">
              <w:t>версии</w:t>
            </w:r>
            <w:proofErr w:type="spellEnd"/>
          </w:p>
        </w:tc>
        <w:tc>
          <w:tcPr>
            <w:tcW w:w="678" w:type="pct"/>
            <w:hideMark/>
          </w:tcPr>
          <w:p w14:paraId="24888E5B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Нет</w:t>
            </w:r>
            <w:proofErr w:type="spellEnd"/>
          </w:p>
        </w:tc>
      </w:tr>
      <w:tr w:rsidR="004D4033" w:rsidRPr="00582421" w14:paraId="181D5679" w14:textId="77777777" w:rsidTr="00725919">
        <w:tc>
          <w:tcPr>
            <w:tcW w:w="1350" w:type="pct"/>
            <w:hideMark/>
          </w:tcPr>
          <w:p w14:paraId="52C2A48E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endVersion</w:t>
            </w:r>
            <w:proofErr w:type="spellEnd"/>
          </w:p>
        </w:tc>
        <w:tc>
          <w:tcPr>
            <w:tcW w:w="1150" w:type="pct"/>
            <w:hideMark/>
          </w:tcPr>
          <w:p w14:paraId="102FC41D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Целое</w:t>
            </w:r>
            <w:proofErr w:type="spellEnd"/>
          </w:p>
        </w:tc>
        <w:tc>
          <w:tcPr>
            <w:tcW w:w="1821" w:type="pct"/>
            <w:hideMark/>
          </w:tcPr>
          <w:p w14:paraId="13834EED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r w:rsidRPr="00582421">
              <w:t>&lt;</w:t>
            </w:r>
            <w:proofErr w:type="spellStart"/>
            <w:r w:rsidRPr="00582421">
              <w:t>Действует</w:t>
            </w:r>
            <w:proofErr w:type="spellEnd"/>
            <w:r w:rsidRPr="00582421">
              <w:t xml:space="preserve">&gt; </w:t>
            </w:r>
            <w:proofErr w:type="spellStart"/>
            <w:r w:rsidRPr="00582421">
              <w:t>по</w:t>
            </w:r>
            <w:proofErr w:type="spellEnd"/>
            <w:r w:rsidRPr="00582421">
              <w:t xml:space="preserve"> </w:t>
            </w:r>
            <w:proofErr w:type="spellStart"/>
            <w:r w:rsidRPr="00582421">
              <w:t>версию</w:t>
            </w:r>
            <w:proofErr w:type="spellEnd"/>
          </w:p>
        </w:tc>
        <w:tc>
          <w:tcPr>
            <w:tcW w:w="678" w:type="pct"/>
            <w:hideMark/>
          </w:tcPr>
          <w:p w14:paraId="2F778B07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Нет</w:t>
            </w:r>
            <w:proofErr w:type="spellEnd"/>
          </w:p>
        </w:tc>
      </w:tr>
      <w:tr w:rsidR="004D4033" w:rsidRPr="00582421" w14:paraId="4A24C659" w14:textId="77777777" w:rsidTr="00725919">
        <w:tc>
          <w:tcPr>
            <w:tcW w:w="1350" w:type="pct"/>
            <w:hideMark/>
          </w:tcPr>
          <w:p w14:paraId="388B2C03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r w:rsidRPr="00582421">
              <w:t>data</w:t>
            </w:r>
          </w:p>
        </w:tc>
        <w:tc>
          <w:tcPr>
            <w:tcW w:w="1150" w:type="pct"/>
            <w:hideMark/>
          </w:tcPr>
          <w:p w14:paraId="4E243094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jsonbd</w:t>
            </w:r>
            <w:proofErr w:type="spellEnd"/>
          </w:p>
        </w:tc>
        <w:tc>
          <w:tcPr>
            <w:tcW w:w="1821" w:type="pct"/>
            <w:hideMark/>
          </w:tcPr>
          <w:p w14:paraId="5D686E2A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Данные</w:t>
            </w:r>
            <w:proofErr w:type="spellEnd"/>
          </w:p>
        </w:tc>
        <w:tc>
          <w:tcPr>
            <w:tcW w:w="678" w:type="pct"/>
            <w:hideMark/>
          </w:tcPr>
          <w:p w14:paraId="0A571747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Нет</w:t>
            </w:r>
            <w:proofErr w:type="spellEnd"/>
          </w:p>
        </w:tc>
      </w:tr>
    </w:tbl>
    <w:p w14:paraId="7FDA3013" w14:textId="4FCC0EE6" w:rsidR="004D4033" w:rsidRPr="00582421" w:rsidRDefault="009355DF" w:rsidP="00BA7065">
      <w:pPr>
        <w:pStyle w:val="1111BFT"/>
        <w:spacing w:before="360" w:line="360" w:lineRule="auto"/>
        <w:rPr>
          <w:sz w:val="28"/>
        </w:rPr>
      </w:pPr>
      <w:bookmarkStart w:id="100" w:name="scroll-bookmark-18"/>
      <w:bookmarkStart w:id="101" w:name="_Toc256000016"/>
      <w:r w:rsidRPr="00BA7065">
        <w:t>Таблица</w:t>
      </w:r>
      <w:r w:rsidRPr="00582421">
        <w:t xml:space="preserve"> </w:t>
      </w:r>
      <w:r w:rsidR="00E1248A" w:rsidRPr="00582421">
        <w:t>«</w:t>
      </w:r>
      <w:proofErr w:type="spellStart"/>
      <w:r w:rsidR="004D4033" w:rsidRPr="00582421">
        <w:t>StageDocAttachment</w:t>
      </w:r>
      <w:bookmarkEnd w:id="100"/>
      <w:bookmarkEnd w:id="101"/>
      <w:proofErr w:type="spellEnd"/>
      <w:r w:rsidR="00E1248A" w:rsidRPr="00582421">
        <w:t>»</w:t>
      </w:r>
    </w:p>
    <w:p w14:paraId="707350BF" w14:textId="48A73F3E" w:rsidR="004D4033" w:rsidRPr="00582421" w:rsidRDefault="004D4033" w:rsidP="008160E4">
      <w:pPr>
        <w:spacing w:line="360" w:lineRule="auto"/>
      </w:pPr>
      <w:r w:rsidRPr="00582421">
        <w:t xml:space="preserve">Таблица </w:t>
      </w:r>
      <w:r w:rsidR="007F2953" w:rsidRPr="00582421">
        <w:t>«</w:t>
      </w:r>
      <w:proofErr w:type="spellStart"/>
      <w:r w:rsidR="007F2953" w:rsidRPr="00582421">
        <w:t>StageDocAttachment</w:t>
      </w:r>
      <w:proofErr w:type="spellEnd"/>
      <w:r w:rsidR="007F2953" w:rsidRPr="00582421">
        <w:t xml:space="preserve">» </w:t>
      </w:r>
      <w:r w:rsidRPr="00582421">
        <w:t xml:space="preserve">предназначена для хранения вложенных файлов (обосновывающие документы), связанных с документом </w:t>
      </w:r>
      <w:r w:rsidR="0023153C" w:rsidRPr="00582421">
        <w:t>«</w:t>
      </w:r>
      <w:r w:rsidRPr="00582421">
        <w:t>Заявка на изменение справочника</w:t>
      </w:r>
      <w:r w:rsidR="0023153C" w:rsidRPr="00582421">
        <w:t>».</w:t>
      </w:r>
    </w:p>
    <w:p w14:paraId="3B959D12" w14:textId="31EF182C" w:rsidR="007F2953" w:rsidRPr="00582421" w:rsidRDefault="007F2953" w:rsidP="008160E4">
      <w:pPr>
        <w:pStyle w:val="BFTTable"/>
        <w:spacing w:line="360" w:lineRule="auto"/>
        <w:rPr>
          <w:rFonts w:ascii="Times New Roman" w:hAnsi="Times New Roman"/>
        </w:rPr>
      </w:pPr>
      <w:r w:rsidRPr="00582421">
        <w:rPr>
          <w:rFonts w:ascii="Times New Roman" w:hAnsi="Times New Roman"/>
        </w:rPr>
        <w:t>Таблица А.2.1.12 - Описание таблицы «</w:t>
      </w:r>
      <w:proofErr w:type="spellStart"/>
      <w:r w:rsidRPr="00582421">
        <w:rPr>
          <w:rFonts w:ascii="Times New Roman" w:hAnsi="Times New Roman"/>
        </w:rPr>
        <w:t>StageDocAttachment</w:t>
      </w:r>
      <w:proofErr w:type="spellEnd"/>
      <w:r w:rsidRPr="00582421">
        <w:rPr>
          <w:rFonts w:ascii="Times New Roman" w:hAnsi="Times New Roman"/>
        </w:rPr>
        <w:t>»</w:t>
      </w:r>
    </w:p>
    <w:tbl>
      <w:tblPr>
        <w:tblStyle w:val="ScrollTableNormal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20" w:firstRow="1" w:lastRow="0" w:firstColumn="0" w:lastColumn="0" w:noHBand="0" w:noVBand="0"/>
      </w:tblPr>
      <w:tblGrid>
        <w:gridCol w:w="2660"/>
        <w:gridCol w:w="2268"/>
        <w:gridCol w:w="3577"/>
        <w:gridCol w:w="1348"/>
      </w:tblGrid>
      <w:tr w:rsidR="004D4033" w:rsidRPr="00582421" w14:paraId="0FCC4708" w14:textId="77777777" w:rsidTr="0023153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350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  <w:shd w:val="clear" w:color="auto" w:fill="auto"/>
            <w:hideMark/>
          </w:tcPr>
          <w:p w14:paraId="12ED955E" w14:textId="77777777" w:rsidR="004D4033" w:rsidRPr="00582421" w:rsidRDefault="004D4033" w:rsidP="008160E4">
            <w:pPr>
              <w:pStyle w:val="BFTTableHead"/>
              <w:spacing w:line="360" w:lineRule="auto"/>
              <w:rPr>
                <w:lang w:val="ru-RU"/>
              </w:rPr>
            </w:pPr>
            <w:r w:rsidRPr="00582421">
              <w:t>Название</w:t>
            </w:r>
          </w:p>
        </w:tc>
        <w:tc>
          <w:tcPr>
            <w:tcW w:w="1151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  <w:shd w:val="clear" w:color="auto" w:fill="auto"/>
            <w:hideMark/>
          </w:tcPr>
          <w:p w14:paraId="3F87F2DE" w14:textId="77777777" w:rsidR="004D4033" w:rsidRPr="00582421" w:rsidRDefault="004D4033" w:rsidP="008160E4">
            <w:pPr>
              <w:pStyle w:val="BFTTableHead"/>
              <w:spacing w:line="360" w:lineRule="auto"/>
              <w:rPr>
                <w:lang w:val="ru-RU"/>
              </w:rPr>
            </w:pPr>
            <w:proofErr w:type="spellStart"/>
            <w:r w:rsidRPr="00582421">
              <w:t>Тип</w:t>
            </w:r>
            <w:proofErr w:type="spellEnd"/>
            <w:r w:rsidRPr="00582421">
              <w:t xml:space="preserve"> данных</w:t>
            </w:r>
          </w:p>
        </w:tc>
        <w:tc>
          <w:tcPr>
            <w:tcW w:w="1815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  <w:shd w:val="clear" w:color="auto" w:fill="auto"/>
            <w:hideMark/>
          </w:tcPr>
          <w:p w14:paraId="5D7CFF92" w14:textId="77777777" w:rsidR="004D4033" w:rsidRPr="00582421" w:rsidRDefault="004D4033" w:rsidP="008160E4">
            <w:pPr>
              <w:pStyle w:val="BFTTableHead"/>
              <w:spacing w:line="360" w:lineRule="auto"/>
              <w:rPr>
                <w:lang w:val="ru-RU"/>
              </w:rPr>
            </w:pPr>
            <w:proofErr w:type="spellStart"/>
            <w:r w:rsidRPr="00582421">
              <w:t>Описание</w:t>
            </w:r>
            <w:proofErr w:type="spellEnd"/>
          </w:p>
        </w:tc>
        <w:tc>
          <w:tcPr>
            <w:tcW w:w="0" w:type="auto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  <w:shd w:val="clear" w:color="auto" w:fill="auto"/>
            <w:hideMark/>
          </w:tcPr>
          <w:p w14:paraId="1F656479" w14:textId="77777777" w:rsidR="004D4033" w:rsidRPr="00582421" w:rsidRDefault="004D4033" w:rsidP="008160E4">
            <w:pPr>
              <w:pStyle w:val="BFTTableHead"/>
              <w:spacing w:line="360" w:lineRule="auto"/>
              <w:rPr>
                <w:lang w:val="ru-RU"/>
              </w:rPr>
            </w:pPr>
            <w:proofErr w:type="spellStart"/>
            <w:r w:rsidRPr="00582421">
              <w:t>Обяз</w:t>
            </w:r>
            <w:proofErr w:type="spellEnd"/>
            <w:r w:rsidRPr="00582421">
              <w:t>.</w:t>
            </w:r>
          </w:p>
        </w:tc>
      </w:tr>
      <w:tr w:rsidR="004D4033" w:rsidRPr="00582421" w14:paraId="7A0710CF" w14:textId="77777777" w:rsidTr="00725919">
        <w:tc>
          <w:tcPr>
            <w:tcW w:w="1350" w:type="pct"/>
            <w:hideMark/>
          </w:tcPr>
          <w:p w14:paraId="2ACDC5EA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stageDoc</w:t>
            </w:r>
            <w:proofErr w:type="spellEnd"/>
          </w:p>
        </w:tc>
        <w:tc>
          <w:tcPr>
            <w:tcW w:w="1151" w:type="pct"/>
            <w:hideMark/>
          </w:tcPr>
          <w:p w14:paraId="332E6AD7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Ссылка</w:t>
            </w:r>
            <w:proofErr w:type="spellEnd"/>
          </w:p>
        </w:tc>
        <w:tc>
          <w:tcPr>
            <w:tcW w:w="1815" w:type="pct"/>
            <w:hideMark/>
          </w:tcPr>
          <w:p w14:paraId="16C582DD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Архивная</w:t>
            </w:r>
            <w:proofErr w:type="spellEnd"/>
            <w:r w:rsidRPr="00582421">
              <w:t xml:space="preserve"> </w:t>
            </w:r>
            <w:proofErr w:type="spellStart"/>
            <w:r w:rsidRPr="00582421">
              <w:t>карточка</w:t>
            </w:r>
            <w:proofErr w:type="spellEnd"/>
          </w:p>
        </w:tc>
        <w:tc>
          <w:tcPr>
            <w:tcW w:w="0" w:type="auto"/>
            <w:hideMark/>
          </w:tcPr>
          <w:p w14:paraId="323A1A13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Да</w:t>
            </w:r>
            <w:proofErr w:type="spellEnd"/>
          </w:p>
        </w:tc>
      </w:tr>
      <w:tr w:rsidR="004D4033" w:rsidRPr="00582421" w14:paraId="0020458E" w14:textId="77777777" w:rsidTr="00725919">
        <w:tc>
          <w:tcPr>
            <w:tcW w:w="1350" w:type="pct"/>
            <w:hideMark/>
          </w:tcPr>
          <w:p w14:paraId="7C1CC118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r w:rsidRPr="00582421">
              <w:t>attachment</w:t>
            </w:r>
          </w:p>
        </w:tc>
        <w:tc>
          <w:tcPr>
            <w:tcW w:w="1151" w:type="pct"/>
            <w:hideMark/>
          </w:tcPr>
          <w:p w14:paraId="7628A522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Ссылка</w:t>
            </w:r>
            <w:proofErr w:type="spellEnd"/>
          </w:p>
        </w:tc>
        <w:tc>
          <w:tcPr>
            <w:tcW w:w="1815" w:type="pct"/>
            <w:hideMark/>
          </w:tcPr>
          <w:p w14:paraId="10540D74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Вложение</w:t>
            </w:r>
            <w:proofErr w:type="spellEnd"/>
          </w:p>
        </w:tc>
        <w:tc>
          <w:tcPr>
            <w:tcW w:w="0" w:type="auto"/>
            <w:hideMark/>
          </w:tcPr>
          <w:p w14:paraId="0394D79D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Да</w:t>
            </w:r>
            <w:proofErr w:type="spellEnd"/>
          </w:p>
        </w:tc>
      </w:tr>
    </w:tbl>
    <w:p w14:paraId="71190FCE" w14:textId="6391147E" w:rsidR="004D4033" w:rsidRPr="00582421" w:rsidRDefault="009355DF" w:rsidP="008160E4">
      <w:pPr>
        <w:pStyle w:val="1111BFT"/>
        <w:spacing w:line="360" w:lineRule="auto"/>
        <w:rPr>
          <w:sz w:val="28"/>
        </w:rPr>
      </w:pPr>
      <w:bookmarkStart w:id="102" w:name="scroll-bookmark-19"/>
      <w:bookmarkStart w:id="103" w:name="_Toc256000017"/>
      <w:r w:rsidRPr="00582421">
        <w:rPr>
          <w:b/>
        </w:rPr>
        <w:lastRenderedPageBreak/>
        <w:t>Таблица</w:t>
      </w:r>
      <w:r w:rsidRPr="00582421">
        <w:t xml:space="preserve"> </w:t>
      </w:r>
      <w:r w:rsidR="00E1248A" w:rsidRPr="00582421">
        <w:t>«</w:t>
      </w:r>
      <w:proofErr w:type="spellStart"/>
      <w:r w:rsidR="004D4033" w:rsidRPr="00582421">
        <w:t>Agent</w:t>
      </w:r>
      <w:bookmarkEnd w:id="102"/>
      <w:bookmarkEnd w:id="103"/>
      <w:proofErr w:type="spellEnd"/>
      <w:r w:rsidR="00E1248A" w:rsidRPr="00582421">
        <w:t>»</w:t>
      </w:r>
    </w:p>
    <w:p w14:paraId="69804D04" w14:textId="13A1A34D" w:rsidR="004D4033" w:rsidRPr="00582421" w:rsidRDefault="004D4033" w:rsidP="008160E4">
      <w:pPr>
        <w:spacing w:line="360" w:lineRule="auto"/>
      </w:pPr>
      <w:r w:rsidRPr="00582421">
        <w:t xml:space="preserve">Таблица </w:t>
      </w:r>
      <w:r w:rsidR="007F2953" w:rsidRPr="00582421">
        <w:t>«</w:t>
      </w:r>
      <w:proofErr w:type="spellStart"/>
      <w:r w:rsidR="007F2953" w:rsidRPr="00582421">
        <w:t>Agent</w:t>
      </w:r>
      <w:proofErr w:type="spellEnd"/>
      <w:r w:rsidR="007F2953" w:rsidRPr="00582421">
        <w:t xml:space="preserve">» </w:t>
      </w:r>
      <w:r w:rsidRPr="00582421">
        <w:t xml:space="preserve">предназначена для хранения данных </w:t>
      </w:r>
      <w:proofErr w:type="gramStart"/>
      <w:r w:rsidRPr="00582421">
        <w:t>о</w:t>
      </w:r>
      <w:proofErr w:type="gramEnd"/>
      <w:r w:rsidRPr="00582421">
        <w:t xml:space="preserve"> информационных системах (агентах), которые получают либо изменяют данные справочников.</w:t>
      </w:r>
    </w:p>
    <w:p w14:paraId="6B4C50D9" w14:textId="0C1281F6" w:rsidR="007F2953" w:rsidRPr="00582421" w:rsidRDefault="008E34C9" w:rsidP="008160E4">
      <w:pPr>
        <w:pStyle w:val="BFTTable"/>
        <w:spacing w:line="360" w:lineRule="auto"/>
        <w:rPr>
          <w:rFonts w:ascii="Times New Roman" w:hAnsi="Times New Roman"/>
        </w:rPr>
      </w:pPr>
      <w:r>
        <w:rPr>
          <w:rFonts w:ascii="Times New Roman" w:hAnsi="Times New Roman"/>
        </w:rPr>
        <w:t>Таблица А.2</w:t>
      </w:r>
      <w:r w:rsidR="007F2953" w:rsidRPr="00582421">
        <w:rPr>
          <w:rFonts w:ascii="Times New Roman" w:hAnsi="Times New Roman"/>
        </w:rPr>
        <w:t>.1.13 - Описание таблицы «</w:t>
      </w:r>
      <w:proofErr w:type="spellStart"/>
      <w:r w:rsidR="007F2953" w:rsidRPr="00582421">
        <w:rPr>
          <w:rFonts w:ascii="Times New Roman" w:hAnsi="Times New Roman"/>
        </w:rPr>
        <w:t>Agent</w:t>
      </w:r>
      <w:proofErr w:type="spellEnd"/>
      <w:r w:rsidR="007F2953" w:rsidRPr="00582421">
        <w:rPr>
          <w:rFonts w:ascii="Times New Roman" w:hAnsi="Times New Roman"/>
        </w:rPr>
        <w:t>»</w:t>
      </w:r>
    </w:p>
    <w:tbl>
      <w:tblPr>
        <w:tblStyle w:val="ScrollTableNormal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20" w:firstRow="1" w:lastRow="0" w:firstColumn="0" w:lastColumn="0" w:noHBand="0" w:noVBand="0"/>
      </w:tblPr>
      <w:tblGrid>
        <w:gridCol w:w="2661"/>
        <w:gridCol w:w="2268"/>
        <w:gridCol w:w="3543"/>
        <w:gridCol w:w="1381"/>
      </w:tblGrid>
      <w:tr w:rsidR="004D4033" w:rsidRPr="00582421" w14:paraId="18142440" w14:textId="77777777" w:rsidTr="0023153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 w:val="0"/>
        </w:trPr>
        <w:tc>
          <w:tcPr>
            <w:tcW w:w="1350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  <w:shd w:val="clear" w:color="auto" w:fill="auto"/>
            <w:hideMark/>
          </w:tcPr>
          <w:p w14:paraId="7A17925A" w14:textId="77777777" w:rsidR="004D4033" w:rsidRPr="00582421" w:rsidRDefault="004D4033" w:rsidP="008160E4">
            <w:pPr>
              <w:pStyle w:val="BFTTableHead"/>
              <w:spacing w:line="360" w:lineRule="auto"/>
              <w:rPr>
                <w:lang w:val="ru-RU"/>
              </w:rPr>
            </w:pPr>
            <w:r w:rsidRPr="00582421">
              <w:t>Название</w:t>
            </w:r>
          </w:p>
        </w:tc>
        <w:tc>
          <w:tcPr>
            <w:tcW w:w="1151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  <w:shd w:val="clear" w:color="auto" w:fill="auto"/>
            <w:hideMark/>
          </w:tcPr>
          <w:p w14:paraId="75568938" w14:textId="77777777" w:rsidR="004D4033" w:rsidRPr="00582421" w:rsidRDefault="004D4033" w:rsidP="008160E4">
            <w:pPr>
              <w:pStyle w:val="BFTTableHead"/>
              <w:spacing w:line="360" w:lineRule="auto"/>
              <w:rPr>
                <w:lang w:val="ru-RU"/>
              </w:rPr>
            </w:pPr>
            <w:proofErr w:type="spellStart"/>
            <w:r w:rsidRPr="00582421">
              <w:t>Тип</w:t>
            </w:r>
            <w:proofErr w:type="spellEnd"/>
            <w:r w:rsidRPr="00582421">
              <w:t xml:space="preserve"> данных</w:t>
            </w:r>
          </w:p>
        </w:tc>
        <w:tc>
          <w:tcPr>
            <w:tcW w:w="1798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  <w:shd w:val="clear" w:color="auto" w:fill="auto"/>
            <w:hideMark/>
          </w:tcPr>
          <w:p w14:paraId="13DB1338" w14:textId="77777777" w:rsidR="004D4033" w:rsidRPr="00582421" w:rsidRDefault="004D4033" w:rsidP="008160E4">
            <w:pPr>
              <w:pStyle w:val="BFTTableHead"/>
              <w:spacing w:line="360" w:lineRule="auto"/>
              <w:rPr>
                <w:lang w:val="ru-RU"/>
              </w:rPr>
            </w:pPr>
            <w:proofErr w:type="spellStart"/>
            <w:r w:rsidRPr="00582421">
              <w:t>Описание</w:t>
            </w:r>
            <w:proofErr w:type="spellEnd"/>
          </w:p>
        </w:tc>
        <w:tc>
          <w:tcPr>
            <w:tcW w:w="701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  <w:shd w:val="clear" w:color="auto" w:fill="auto"/>
            <w:hideMark/>
          </w:tcPr>
          <w:p w14:paraId="567D1825" w14:textId="77777777" w:rsidR="004D4033" w:rsidRPr="00582421" w:rsidRDefault="004D4033" w:rsidP="008160E4">
            <w:pPr>
              <w:pStyle w:val="BFTTableHead"/>
              <w:spacing w:line="360" w:lineRule="auto"/>
              <w:rPr>
                <w:lang w:val="ru-RU"/>
              </w:rPr>
            </w:pPr>
            <w:proofErr w:type="spellStart"/>
            <w:r w:rsidRPr="00582421">
              <w:t>Обяз</w:t>
            </w:r>
            <w:proofErr w:type="spellEnd"/>
            <w:r w:rsidRPr="00582421">
              <w:t>.</w:t>
            </w:r>
          </w:p>
        </w:tc>
      </w:tr>
      <w:tr w:rsidR="004D4033" w:rsidRPr="00582421" w14:paraId="69923EF5" w14:textId="77777777" w:rsidTr="00725919">
        <w:tc>
          <w:tcPr>
            <w:tcW w:w="1350" w:type="pct"/>
            <w:hideMark/>
          </w:tcPr>
          <w:p w14:paraId="57BF78CD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r w:rsidRPr="00582421">
              <w:t>id</w:t>
            </w:r>
          </w:p>
        </w:tc>
        <w:tc>
          <w:tcPr>
            <w:tcW w:w="1151" w:type="pct"/>
            <w:hideMark/>
          </w:tcPr>
          <w:p w14:paraId="678A2A3C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r w:rsidRPr="00582421">
              <w:t>id</w:t>
            </w:r>
          </w:p>
        </w:tc>
        <w:tc>
          <w:tcPr>
            <w:tcW w:w="1798" w:type="pct"/>
          </w:tcPr>
          <w:p w14:paraId="3A8330DD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</w:p>
        </w:tc>
        <w:tc>
          <w:tcPr>
            <w:tcW w:w="701" w:type="pct"/>
            <w:hideMark/>
          </w:tcPr>
          <w:p w14:paraId="55F66BCB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Да</w:t>
            </w:r>
            <w:proofErr w:type="spellEnd"/>
          </w:p>
        </w:tc>
      </w:tr>
      <w:tr w:rsidR="004D4033" w:rsidRPr="00582421" w14:paraId="6D15FAF0" w14:textId="77777777" w:rsidTr="00725919">
        <w:tc>
          <w:tcPr>
            <w:tcW w:w="1350" w:type="pct"/>
            <w:hideMark/>
          </w:tcPr>
          <w:p w14:paraId="2A8632A5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r w:rsidRPr="00582421">
              <w:t>code</w:t>
            </w:r>
          </w:p>
        </w:tc>
        <w:tc>
          <w:tcPr>
            <w:tcW w:w="1151" w:type="pct"/>
            <w:hideMark/>
          </w:tcPr>
          <w:p w14:paraId="79519E28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Строка</w:t>
            </w:r>
            <w:proofErr w:type="spellEnd"/>
          </w:p>
        </w:tc>
        <w:tc>
          <w:tcPr>
            <w:tcW w:w="1798" w:type="pct"/>
            <w:hideMark/>
          </w:tcPr>
          <w:p w14:paraId="4B2D69E7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Код</w:t>
            </w:r>
            <w:proofErr w:type="spellEnd"/>
          </w:p>
        </w:tc>
        <w:tc>
          <w:tcPr>
            <w:tcW w:w="701" w:type="pct"/>
            <w:hideMark/>
          </w:tcPr>
          <w:p w14:paraId="2844A90C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Да</w:t>
            </w:r>
            <w:proofErr w:type="spellEnd"/>
          </w:p>
        </w:tc>
      </w:tr>
      <w:tr w:rsidR="004D4033" w:rsidRPr="00582421" w14:paraId="2D8BCA9E" w14:textId="77777777" w:rsidTr="00725919">
        <w:tc>
          <w:tcPr>
            <w:tcW w:w="1350" w:type="pct"/>
            <w:hideMark/>
          </w:tcPr>
          <w:p w14:paraId="7F48B142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r w:rsidRPr="00582421">
              <w:t>name</w:t>
            </w:r>
          </w:p>
        </w:tc>
        <w:tc>
          <w:tcPr>
            <w:tcW w:w="1151" w:type="pct"/>
            <w:hideMark/>
          </w:tcPr>
          <w:p w14:paraId="22C53CB8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Строка</w:t>
            </w:r>
            <w:proofErr w:type="spellEnd"/>
          </w:p>
        </w:tc>
        <w:tc>
          <w:tcPr>
            <w:tcW w:w="1798" w:type="pct"/>
            <w:hideMark/>
          </w:tcPr>
          <w:p w14:paraId="03B72F8C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r w:rsidRPr="00582421">
              <w:t>Название</w:t>
            </w:r>
          </w:p>
        </w:tc>
        <w:tc>
          <w:tcPr>
            <w:tcW w:w="701" w:type="pct"/>
            <w:hideMark/>
          </w:tcPr>
          <w:p w14:paraId="25A7B307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Да</w:t>
            </w:r>
            <w:proofErr w:type="spellEnd"/>
          </w:p>
        </w:tc>
      </w:tr>
      <w:tr w:rsidR="004D4033" w:rsidRPr="00582421" w14:paraId="25AA8F26" w14:textId="77777777" w:rsidTr="00725919">
        <w:tc>
          <w:tcPr>
            <w:tcW w:w="1350" w:type="pct"/>
            <w:hideMark/>
          </w:tcPr>
          <w:p w14:paraId="66E8D647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outgoingQueue</w:t>
            </w:r>
            <w:proofErr w:type="spellEnd"/>
          </w:p>
        </w:tc>
        <w:tc>
          <w:tcPr>
            <w:tcW w:w="1151" w:type="pct"/>
            <w:hideMark/>
          </w:tcPr>
          <w:p w14:paraId="0D715B8E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Строка</w:t>
            </w:r>
            <w:proofErr w:type="spellEnd"/>
          </w:p>
        </w:tc>
        <w:tc>
          <w:tcPr>
            <w:tcW w:w="1798" w:type="pct"/>
            <w:hideMark/>
          </w:tcPr>
          <w:p w14:paraId="50D2106E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r w:rsidRPr="00582421">
              <w:rPr>
                <w:lang w:val="ru-RU"/>
              </w:rPr>
              <w:t>Название очереди</w:t>
            </w:r>
          </w:p>
          <w:p w14:paraId="25CD2E7E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r w:rsidRPr="00582421">
              <w:t>Regex</w:t>
            </w:r>
            <w:r w:rsidRPr="00582421">
              <w:rPr>
                <w:lang w:val="ru-RU"/>
              </w:rPr>
              <w:t>("^[</w:t>
            </w:r>
            <w:r w:rsidRPr="00582421">
              <w:t>A</w:t>
            </w:r>
            <w:r w:rsidRPr="00582421">
              <w:rPr>
                <w:lang w:val="ru-RU"/>
              </w:rPr>
              <w:t>-</w:t>
            </w:r>
            <w:proofErr w:type="spellStart"/>
            <w:r w:rsidRPr="00582421">
              <w:t>Za</w:t>
            </w:r>
            <w:proofErr w:type="spellEnd"/>
            <w:r w:rsidRPr="00582421">
              <w:rPr>
                <w:lang w:val="ru-RU"/>
              </w:rPr>
              <w:t>-</w:t>
            </w:r>
            <w:r w:rsidRPr="00582421">
              <w:t>z</w:t>
            </w:r>
            <w:r w:rsidRPr="00582421">
              <w:rPr>
                <w:lang w:val="ru-RU"/>
              </w:rPr>
              <w:t>_0-9\$]*\$")</w:t>
            </w:r>
          </w:p>
        </w:tc>
        <w:tc>
          <w:tcPr>
            <w:tcW w:w="701" w:type="pct"/>
            <w:hideMark/>
          </w:tcPr>
          <w:p w14:paraId="4B7D6C24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Да</w:t>
            </w:r>
            <w:proofErr w:type="spellEnd"/>
          </w:p>
        </w:tc>
      </w:tr>
      <w:tr w:rsidR="004D4033" w:rsidRPr="00582421" w14:paraId="0108E54E" w14:textId="77777777" w:rsidTr="00725919">
        <w:tc>
          <w:tcPr>
            <w:tcW w:w="1350" w:type="pct"/>
            <w:hideMark/>
          </w:tcPr>
          <w:p w14:paraId="1B427821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agentdicts</w:t>
            </w:r>
            <w:proofErr w:type="spellEnd"/>
          </w:p>
        </w:tc>
        <w:tc>
          <w:tcPr>
            <w:tcW w:w="1151" w:type="pct"/>
            <w:hideMark/>
          </w:tcPr>
          <w:p w14:paraId="60073CDD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Список</w:t>
            </w:r>
            <w:proofErr w:type="spellEnd"/>
          </w:p>
        </w:tc>
        <w:tc>
          <w:tcPr>
            <w:tcW w:w="1798" w:type="pct"/>
            <w:hideMark/>
          </w:tcPr>
          <w:p w14:paraId="10B6D0F1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Справочники</w:t>
            </w:r>
            <w:proofErr w:type="spellEnd"/>
          </w:p>
        </w:tc>
        <w:tc>
          <w:tcPr>
            <w:tcW w:w="701" w:type="pct"/>
            <w:hideMark/>
          </w:tcPr>
          <w:p w14:paraId="507A5B2E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Нет</w:t>
            </w:r>
            <w:proofErr w:type="spellEnd"/>
          </w:p>
        </w:tc>
      </w:tr>
      <w:tr w:rsidR="004D4033" w:rsidRPr="00582421" w14:paraId="5B01EF27" w14:textId="77777777" w:rsidTr="00725919">
        <w:tc>
          <w:tcPr>
            <w:tcW w:w="1350" w:type="pct"/>
            <w:hideMark/>
          </w:tcPr>
          <w:p w14:paraId="4D51A2E6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r w:rsidRPr="00582421">
              <w:t>user</w:t>
            </w:r>
          </w:p>
        </w:tc>
        <w:tc>
          <w:tcPr>
            <w:tcW w:w="1151" w:type="pct"/>
            <w:hideMark/>
          </w:tcPr>
          <w:p w14:paraId="4FE328EC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Ссылка</w:t>
            </w:r>
            <w:proofErr w:type="spellEnd"/>
          </w:p>
        </w:tc>
        <w:tc>
          <w:tcPr>
            <w:tcW w:w="1798" w:type="pct"/>
            <w:hideMark/>
          </w:tcPr>
          <w:p w14:paraId="58A5C318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Пользователь</w:t>
            </w:r>
            <w:proofErr w:type="spellEnd"/>
            <w:r w:rsidRPr="00582421">
              <w:t xml:space="preserve"> (</w:t>
            </w:r>
            <w:proofErr w:type="spellStart"/>
            <w:r w:rsidRPr="00582421">
              <w:t>UserAccount</w:t>
            </w:r>
            <w:proofErr w:type="spellEnd"/>
            <w:r w:rsidRPr="00582421">
              <w:t>)</w:t>
            </w:r>
          </w:p>
        </w:tc>
        <w:tc>
          <w:tcPr>
            <w:tcW w:w="701" w:type="pct"/>
            <w:hideMark/>
          </w:tcPr>
          <w:p w14:paraId="6A3A55FE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Да</w:t>
            </w:r>
            <w:proofErr w:type="spellEnd"/>
          </w:p>
        </w:tc>
      </w:tr>
    </w:tbl>
    <w:p w14:paraId="74408B00" w14:textId="76E8FF25" w:rsidR="004D4033" w:rsidRPr="00582421" w:rsidRDefault="009355DF" w:rsidP="00BA7065">
      <w:pPr>
        <w:pStyle w:val="1111BFT"/>
        <w:spacing w:before="360" w:line="360" w:lineRule="auto"/>
        <w:rPr>
          <w:sz w:val="28"/>
        </w:rPr>
      </w:pPr>
      <w:bookmarkStart w:id="104" w:name="scroll-bookmark-20"/>
      <w:bookmarkStart w:id="105" w:name="_Toc256000018"/>
      <w:r w:rsidRPr="00BA7065">
        <w:t>Таблица</w:t>
      </w:r>
      <w:r w:rsidRPr="00582421">
        <w:t xml:space="preserve"> </w:t>
      </w:r>
      <w:r w:rsidR="00E1248A" w:rsidRPr="00582421">
        <w:t>«</w:t>
      </w:r>
      <w:proofErr w:type="spellStart"/>
      <w:r w:rsidR="004D4033" w:rsidRPr="00582421">
        <w:t>AgentDict</w:t>
      </w:r>
      <w:bookmarkEnd w:id="104"/>
      <w:bookmarkEnd w:id="105"/>
      <w:proofErr w:type="spellEnd"/>
      <w:r w:rsidR="00E1248A" w:rsidRPr="00582421">
        <w:t>»</w:t>
      </w:r>
    </w:p>
    <w:p w14:paraId="6B21650D" w14:textId="787D8854" w:rsidR="004D4033" w:rsidRPr="00582421" w:rsidRDefault="004D4033" w:rsidP="008160E4">
      <w:pPr>
        <w:spacing w:line="360" w:lineRule="auto"/>
      </w:pPr>
      <w:r w:rsidRPr="00582421">
        <w:t xml:space="preserve">Таблица </w:t>
      </w:r>
      <w:r w:rsidR="007F2953" w:rsidRPr="00582421">
        <w:t>«</w:t>
      </w:r>
      <w:proofErr w:type="spellStart"/>
      <w:r w:rsidR="007F2953" w:rsidRPr="00582421">
        <w:t>AgentDict</w:t>
      </w:r>
      <w:proofErr w:type="spellEnd"/>
      <w:r w:rsidR="007F2953" w:rsidRPr="00582421">
        <w:t xml:space="preserve">» </w:t>
      </w:r>
      <w:r w:rsidRPr="00582421">
        <w:t>предназначена для хранения информации о справочниках, действия над которыми разрешены конкретной информационной системе (агенту).</w:t>
      </w:r>
    </w:p>
    <w:p w14:paraId="3B027D71" w14:textId="5F333667" w:rsidR="007F2953" w:rsidRPr="00582421" w:rsidRDefault="008E34C9" w:rsidP="008160E4">
      <w:pPr>
        <w:pStyle w:val="BFTTable"/>
        <w:spacing w:line="360" w:lineRule="auto"/>
        <w:rPr>
          <w:rFonts w:ascii="Times New Roman" w:hAnsi="Times New Roman"/>
        </w:rPr>
      </w:pPr>
      <w:r>
        <w:rPr>
          <w:rFonts w:ascii="Times New Roman" w:hAnsi="Times New Roman"/>
        </w:rPr>
        <w:t>Таблица А.2</w:t>
      </w:r>
      <w:r w:rsidR="007F2953" w:rsidRPr="00582421">
        <w:rPr>
          <w:rFonts w:ascii="Times New Roman" w:hAnsi="Times New Roman"/>
        </w:rPr>
        <w:t>.1.14 - Описание таблицы «</w:t>
      </w:r>
      <w:proofErr w:type="spellStart"/>
      <w:r w:rsidR="007F2953" w:rsidRPr="00582421">
        <w:rPr>
          <w:rFonts w:ascii="Times New Roman" w:hAnsi="Times New Roman"/>
        </w:rPr>
        <w:t>AgentDict</w:t>
      </w:r>
      <w:proofErr w:type="spellEnd"/>
      <w:r w:rsidR="007F2953" w:rsidRPr="00582421">
        <w:rPr>
          <w:rFonts w:ascii="Times New Roman" w:hAnsi="Times New Roman"/>
        </w:rPr>
        <w:t>»</w:t>
      </w:r>
    </w:p>
    <w:tbl>
      <w:tblPr>
        <w:tblStyle w:val="ScrollTableNormal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20" w:firstRow="1" w:lastRow="0" w:firstColumn="0" w:lastColumn="0" w:noHBand="0" w:noVBand="0"/>
      </w:tblPr>
      <w:tblGrid>
        <w:gridCol w:w="2661"/>
        <w:gridCol w:w="2268"/>
        <w:gridCol w:w="3543"/>
        <w:gridCol w:w="1381"/>
      </w:tblGrid>
      <w:tr w:rsidR="004D4033" w:rsidRPr="00582421" w14:paraId="0C4A6BE5" w14:textId="77777777" w:rsidTr="0023153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 w:val="0"/>
        </w:trPr>
        <w:tc>
          <w:tcPr>
            <w:tcW w:w="1350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  <w:shd w:val="clear" w:color="auto" w:fill="auto"/>
            <w:hideMark/>
          </w:tcPr>
          <w:p w14:paraId="7B2E8CB2" w14:textId="77777777" w:rsidR="004D4033" w:rsidRPr="00582421" w:rsidRDefault="004D4033" w:rsidP="008160E4">
            <w:pPr>
              <w:pStyle w:val="BFTTableHead"/>
              <w:spacing w:line="360" w:lineRule="auto"/>
              <w:rPr>
                <w:lang w:val="ru-RU"/>
              </w:rPr>
            </w:pPr>
            <w:r w:rsidRPr="00582421">
              <w:t>Название</w:t>
            </w:r>
          </w:p>
        </w:tc>
        <w:tc>
          <w:tcPr>
            <w:tcW w:w="1151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  <w:shd w:val="clear" w:color="auto" w:fill="auto"/>
            <w:hideMark/>
          </w:tcPr>
          <w:p w14:paraId="43D874EF" w14:textId="77777777" w:rsidR="004D4033" w:rsidRPr="00582421" w:rsidRDefault="004D4033" w:rsidP="008160E4">
            <w:pPr>
              <w:pStyle w:val="BFTTableHead"/>
              <w:spacing w:line="360" w:lineRule="auto"/>
              <w:rPr>
                <w:lang w:val="ru-RU"/>
              </w:rPr>
            </w:pPr>
            <w:proofErr w:type="spellStart"/>
            <w:r w:rsidRPr="00582421">
              <w:t>Тип</w:t>
            </w:r>
            <w:proofErr w:type="spellEnd"/>
            <w:r w:rsidRPr="00582421">
              <w:t xml:space="preserve"> данных</w:t>
            </w:r>
          </w:p>
        </w:tc>
        <w:tc>
          <w:tcPr>
            <w:tcW w:w="1798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  <w:shd w:val="clear" w:color="auto" w:fill="auto"/>
            <w:hideMark/>
          </w:tcPr>
          <w:p w14:paraId="620AE0CB" w14:textId="77777777" w:rsidR="004D4033" w:rsidRPr="00582421" w:rsidRDefault="004D4033" w:rsidP="008160E4">
            <w:pPr>
              <w:pStyle w:val="BFTTableHead"/>
              <w:spacing w:line="360" w:lineRule="auto"/>
              <w:rPr>
                <w:lang w:val="ru-RU"/>
              </w:rPr>
            </w:pPr>
            <w:proofErr w:type="spellStart"/>
            <w:r w:rsidRPr="00582421">
              <w:t>Описание</w:t>
            </w:r>
            <w:proofErr w:type="spellEnd"/>
          </w:p>
        </w:tc>
        <w:tc>
          <w:tcPr>
            <w:tcW w:w="701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  <w:shd w:val="clear" w:color="auto" w:fill="auto"/>
            <w:hideMark/>
          </w:tcPr>
          <w:p w14:paraId="565EC222" w14:textId="77777777" w:rsidR="004D4033" w:rsidRPr="00582421" w:rsidRDefault="004D4033" w:rsidP="008160E4">
            <w:pPr>
              <w:pStyle w:val="BFTTableHead"/>
              <w:spacing w:line="360" w:lineRule="auto"/>
              <w:rPr>
                <w:lang w:val="ru-RU"/>
              </w:rPr>
            </w:pPr>
            <w:proofErr w:type="spellStart"/>
            <w:r w:rsidRPr="00582421">
              <w:t>Обяз</w:t>
            </w:r>
            <w:proofErr w:type="spellEnd"/>
            <w:r w:rsidRPr="00582421">
              <w:t>.</w:t>
            </w:r>
          </w:p>
        </w:tc>
      </w:tr>
      <w:tr w:rsidR="004D4033" w:rsidRPr="00582421" w14:paraId="3E6B0EBE" w14:textId="77777777" w:rsidTr="00725919">
        <w:tc>
          <w:tcPr>
            <w:tcW w:w="1350" w:type="pct"/>
            <w:hideMark/>
          </w:tcPr>
          <w:p w14:paraId="1E19E5FE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r w:rsidRPr="00582421">
              <w:t>id</w:t>
            </w:r>
          </w:p>
        </w:tc>
        <w:tc>
          <w:tcPr>
            <w:tcW w:w="1151" w:type="pct"/>
            <w:hideMark/>
          </w:tcPr>
          <w:p w14:paraId="629904C8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r w:rsidRPr="00582421">
              <w:t>id</w:t>
            </w:r>
          </w:p>
        </w:tc>
        <w:tc>
          <w:tcPr>
            <w:tcW w:w="1798" w:type="pct"/>
          </w:tcPr>
          <w:p w14:paraId="23595FC0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</w:p>
        </w:tc>
        <w:tc>
          <w:tcPr>
            <w:tcW w:w="701" w:type="pct"/>
            <w:hideMark/>
          </w:tcPr>
          <w:p w14:paraId="36BAFC3A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Да</w:t>
            </w:r>
            <w:proofErr w:type="spellEnd"/>
          </w:p>
        </w:tc>
      </w:tr>
      <w:tr w:rsidR="004D4033" w:rsidRPr="00582421" w14:paraId="3326C9E9" w14:textId="77777777" w:rsidTr="00725919">
        <w:tc>
          <w:tcPr>
            <w:tcW w:w="1350" w:type="pct"/>
            <w:hideMark/>
          </w:tcPr>
          <w:p w14:paraId="2C21686A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dict</w:t>
            </w:r>
            <w:proofErr w:type="spellEnd"/>
          </w:p>
        </w:tc>
        <w:tc>
          <w:tcPr>
            <w:tcW w:w="1151" w:type="pct"/>
            <w:hideMark/>
          </w:tcPr>
          <w:p w14:paraId="18AF78BC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Ссылка</w:t>
            </w:r>
            <w:proofErr w:type="spellEnd"/>
          </w:p>
        </w:tc>
        <w:tc>
          <w:tcPr>
            <w:tcW w:w="1798" w:type="pct"/>
            <w:hideMark/>
          </w:tcPr>
          <w:p w14:paraId="1EB7900D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Справочник</w:t>
            </w:r>
            <w:proofErr w:type="spellEnd"/>
          </w:p>
        </w:tc>
        <w:tc>
          <w:tcPr>
            <w:tcW w:w="701" w:type="pct"/>
            <w:hideMark/>
          </w:tcPr>
          <w:p w14:paraId="031E0EB4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Да</w:t>
            </w:r>
            <w:proofErr w:type="spellEnd"/>
          </w:p>
        </w:tc>
      </w:tr>
      <w:tr w:rsidR="004D4033" w:rsidRPr="00582421" w14:paraId="0A4E23FD" w14:textId="77777777" w:rsidTr="00725919">
        <w:tc>
          <w:tcPr>
            <w:tcW w:w="1350" w:type="pct"/>
            <w:hideMark/>
          </w:tcPr>
          <w:p w14:paraId="721CC42A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r w:rsidRPr="00582421">
              <w:t>agent</w:t>
            </w:r>
          </w:p>
        </w:tc>
        <w:tc>
          <w:tcPr>
            <w:tcW w:w="1151" w:type="pct"/>
            <w:hideMark/>
          </w:tcPr>
          <w:p w14:paraId="549E6BE7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Ссылка</w:t>
            </w:r>
            <w:proofErr w:type="spellEnd"/>
          </w:p>
        </w:tc>
        <w:tc>
          <w:tcPr>
            <w:tcW w:w="1798" w:type="pct"/>
            <w:hideMark/>
          </w:tcPr>
          <w:p w14:paraId="5C9E654B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Агент</w:t>
            </w:r>
            <w:proofErr w:type="spellEnd"/>
          </w:p>
        </w:tc>
        <w:tc>
          <w:tcPr>
            <w:tcW w:w="701" w:type="pct"/>
            <w:hideMark/>
          </w:tcPr>
          <w:p w14:paraId="43A0C90F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Да</w:t>
            </w:r>
            <w:proofErr w:type="spellEnd"/>
          </w:p>
        </w:tc>
      </w:tr>
      <w:tr w:rsidR="004D4033" w:rsidRPr="00582421" w14:paraId="67F77969" w14:textId="77777777" w:rsidTr="00725919">
        <w:tc>
          <w:tcPr>
            <w:tcW w:w="1350" w:type="pct"/>
            <w:hideMark/>
          </w:tcPr>
          <w:p w14:paraId="72C744B9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updatesSubscribeType</w:t>
            </w:r>
            <w:proofErr w:type="spellEnd"/>
          </w:p>
        </w:tc>
        <w:tc>
          <w:tcPr>
            <w:tcW w:w="1151" w:type="pct"/>
            <w:hideMark/>
          </w:tcPr>
          <w:p w14:paraId="61A466AA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Перечисление</w:t>
            </w:r>
            <w:proofErr w:type="spellEnd"/>
          </w:p>
        </w:tc>
        <w:tc>
          <w:tcPr>
            <w:tcW w:w="1798" w:type="pct"/>
            <w:hideMark/>
          </w:tcPr>
          <w:p w14:paraId="7B037287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r w:rsidRPr="00582421">
              <w:rPr>
                <w:lang w:val="ru-RU"/>
              </w:rPr>
              <w:t>Тип подписки на обновление</w:t>
            </w:r>
          </w:p>
          <w:p w14:paraId="4E4D9F07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r w:rsidRPr="00582421">
              <w:rPr>
                <w:lang w:val="ru-RU"/>
              </w:rPr>
              <w:t>По умолчанию – «</w:t>
            </w:r>
            <w:r w:rsidRPr="00582421">
              <w:t>MANUAL</w:t>
            </w:r>
            <w:r w:rsidRPr="00582421">
              <w:rPr>
                <w:lang w:val="ru-RU"/>
              </w:rPr>
              <w:t>»</w:t>
            </w:r>
          </w:p>
        </w:tc>
        <w:tc>
          <w:tcPr>
            <w:tcW w:w="701" w:type="pct"/>
            <w:hideMark/>
          </w:tcPr>
          <w:p w14:paraId="12DA9E4C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Да</w:t>
            </w:r>
            <w:proofErr w:type="spellEnd"/>
          </w:p>
        </w:tc>
      </w:tr>
      <w:tr w:rsidR="004D4033" w:rsidRPr="00582421" w14:paraId="1CB81BF5" w14:textId="77777777" w:rsidTr="00725919">
        <w:tc>
          <w:tcPr>
            <w:tcW w:w="1350" w:type="pct"/>
            <w:hideMark/>
          </w:tcPr>
          <w:p w14:paraId="1BF9AD01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lastSentUpdate</w:t>
            </w:r>
            <w:proofErr w:type="spellEnd"/>
          </w:p>
        </w:tc>
        <w:tc>
          <w:tcPr>
            <w:tcW w:w="1151" w:type="pct"/>
            <w:hideMark/>
          </w:tcPr>
          <w:p w14:paraId="546EBC81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r w:rsidRPr="00582421">
              <w:t>timestamp</w:t>
            </w:r>
          </w:p>
        </w:tc>
        <w:tc>
          <w:tcPr>
            <w:tcW w:w="1798" w:type="pct"/>
            <w:hideMark/>
          </w:tcPr>
          <w:p w14:paraId="37428318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Дата</w:t>
            </w:r>
            <w:proofErr w:type="spellEnd"/>
            <w:r w:rsidRPr="00582421">
              <w:t xml:space="preserve"> </w:t>
            </w:r>
            <w:proofErr w:type="spellStart"/>
            <w:r w:rsidRPr="00582421">
              <w:t>последнего</w:t>
            </w:r>
            <w:proofErr w:type="spellEnd"/>
            <w:r w:rsidRPr="00582421">
              <w:t xml:space="preserve"> </w:t>
            </w:r>
            <w:proofErr w:type="spellStart"/>
            <w:r w:rsidRPr="00582421">
              <w:t>обновления</w:t>
            </w:r>
            <w:proofErr w:type="spellEnd"/>
          </w:p>
        </w:tc>
        <w:tc>
          <w:tcPr>
            <w:tcW w:w="701" w:type="pct"/>
            <w:hideMark/>
          </w:tcPr>
          <w:p w14:paraId="0DAC0E95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Нет</w:t>
            </w:r>
            <w:proofErr w:type="spellEnd"/>
          </w:p>
        </w:tc>
      </w:tr>
      <w:tr w:rsidR="004D4033" w:rsidRPr="00582421" w14:paraId="6B1D718F" w14:textId="77777777" w:rsidTr="00725919">
        <w:tc>
          <w:tcPr>
            <w:tcW w:w="1350" w:type="pct"/>
            <w:hideMark/>
          </w:tcPr>
          <w:p w14:paraId="5E1557D3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schedulerTaskId</w:t>
            </w:r>
            <w:proofErr w:type="spellEnd"/>
          </w:p>
        </w:tc>
        <w:tc>
          <w:tcPr>
            <w:tcW w:w="1151" w:type="pct"/>
            <w:hideMark/>
          </w:tcPr>
          <w:p w14:paraId="73D720FA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Строка</w:t>
            </w:r>
            <w:proofErr w:type="spellEnd"/>
          </w:p>
        </w:tc>
        <w:tc>
          <w:tcPr>
            <w:tcW w:w="1798" w:type="pct"/>
            <w:hideMark/>
          </w:tcPr>
          <w:p w14:paraId="1F19032B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Идентификатор</w:t>
            </w:r>
            <w:proofErr w:type="spellEnd"/>
            <w:r w:rsidRPr="00582421">
              <w:t xml:space="preserve"> </w:t>
            </w:r>
            <w:proofErr w:type="spellStart"/>
            <w:r w:rsidRPr="00582421">
              <w:t>задачи</w:t>
            </w:r>
            <w:proofErr w:type="spellEnd"/>
            <w:r w:rsidRPr="00582421">
              <w:t xml:space="preserve"> </w:t>
            </w:r>
            <w:proofErr w:type="spellStart"/>
            <w:r w:rsidRPr="00582421">
              <w:t>планировщика</w:t>
            </w:r>
            <w:proofErr w:type="spellEnd"/>
          </w:p>
        </w:tc>
        <w:tc>
          <w:tcPr>
            <w:tcW w:w="701" w:type="pct"/>
            <w:hideMark/>
          </w:tcPr>
          <w:p w14:paraId="1D9B5520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Нет</w:t>
            </w:r>
            <w:proofErr w:type="spellEnd"/>
          </w:p>
        </w:tc>
      </w:tr>
      <w:tr w:rsidR="004D4033" w:rsidRPr="00582421" w14:paraId="6E2C3A7A" w14:textId="77777777" w:rsidTr="00725919">
        <w:tc>
          <w:tcPr>
            <w:tcW w:w="1350" w:type="pct"/>
            <w:hideMark/>
          </w:tcPr>
          <w:p w14:paraId="639A58FB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isTrusted</w:t>
            </w:r>
            <w:proofErr w:type="spellEnd"/>
          </w:p>
        </w:tc>
        <w:tc>
          <w:tcPr>
            <w:tcW w:w="1151" w:type="pct"/>
            <w:hideMark/>
          </w:tcPr>
          <w:p w14:paraId="335493E3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Логический</w:t>
            </w:r>
            <w:proofErr w:type="spellEnd"/>
          </w:p>
        </w:tc>
        <w:tc>
          <w:tcPr>
            <w:tcW w:w="1798" w:type="pct"/>
            <w:hideMark/>
          </w:tcPr>
          <w:p w14:paraId="4EBA4B39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Доверенная</w:t>
            </w:r>
            <w:proofErr w:type="spellEnd"/>
          </w:p>
        </w:tc>
        <w:tc>
          <w:tcPr>
            <w:tcW w:w="701" w:type="pct"/>
            <w:hideMark/>
          </w:tcPr>
          <w:p w14:paraId="5BE4A8CA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Нет</w:t>
            </w:r>
            <w:proofErr w:type="spellEnd"/>
          </w:p>
        </w:tc>
      </w:tr>
      <w:tr w:rsidR="004D4033" w:rsidRPr="00582421" w14:paraId="1CBD9BEF" w14:textId="77777777" w:rsidTr="00725919">
        <w:tc>
          <w:tcPr>
            <w:tcW w:w="1350" w:type="pct"/>
            <w:hideMark/>
          </w:tcPr>
          <w:p w14:paraId="31CC4625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sendNulls</w:t>
            </w:r>
            <w:proofErr w:type="spellEnd"/>
          </w:p>
        </w:tc>
        <w:tc>
          <w:tcPr>
            <w:tcW w:w="1151" w:type="pct"/>
            <w:hideMark/>
          </w:tcPr>
          <w:p w14:paraId="04ABBB9B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Логический</w:t>
            </w:r>
            <w:proofErr w:type="spellEnd"/>
          </w:p>
        </w:tc>
        <w:tc>
          <w:tcPr>
            <w:tcW w:w="1798" w:type="pct"/>
            <w:hideMark/>
          </w:tcPr>
          <w:p w14:paraId="4B48EBB2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Передавать</w:t>
            </w:r>
            <w:proofErr w:type="spellEnd"/>
            <w:r w:rsidRPr="00582421">
              <w:t xml:space="preserve"> </w:t>
            </w:r>
            <w:proofErr w:type="spellStart"/>
            <w:r w:rsidRPr="00582421">
              <w:t>пустые</w:t>
            </w:r>
            <w:proofErr w:type="spellEnd"/>
            <w:r w:rsidRPr="00582421">
              <w:t xml:space="preserve"> </w:t>
            </w:r>
            <w:proofErr w:type="spellStart"/>
            <w:r w:rsidRPr="00582421">
              <w:t>поля</w:t>
            </w:r>
            <w:proofErr w:type="spellEnd"/>
          </w:p>
        </w:tc>
        <w:tc>
          <w:tcPr>
            <w:tcW w:w="701" w:type="pct"/>
            <w:hideMark/>
          </w:tcPr>
          <w:p w14:paraId="4786E2F5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Нет</w:t>
            </w:r>
            <w:proofErr w:type="spellEnd"/>
          </w:p>
        </w:tc>
      </w:tr>
      <w:tr w:rsidR="004D4033" w:rsidRPr="00582421" w14:paraId="71BBBC97" w14:textId="77777777" w:rsidTr="00725919">
        <w:tc>
          <w:tcPr>
            <w:tcW w:w="1350" w:type="pct"/>
            <w:hideMark/>
          </w:tcPr>
          <w:p w14:paraId="3113EBE1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distributionType</w:t>
            </w:r>
            <w:proofErr w:type="spellEnd"/>
          </w:p>
        </w:tc>
        <w:tc>
          <w:tcPr>
            <w:tcW w:w="1151" w:type="pct"/>
            <w:hideMark/>
          </w:tcPr>
          <w:p w14:paraId="644CD839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Перечисление</w:t>
            </w:r>
            <w:proofErr w:type="spellEnd"/>
          </w:p>
        </w:tc>
        <w:tc>
          <w:tcPr>
            <w:tcW w:w="1798" w:type="pct"/>
            <w:hideMark/>
          </w:tcPr>
          <w:p w14:paraId="730FF977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Состав</w:t>
            </w:r>
            <w:proofErr w:type="spellEnd"/>
            <w:r w:rsidRPr="00582421">
              <w:t xml:space="preserve"> </w:t>
            </w:r>
            <w:proofErr w:type="spellStart"/>
            <w:r w:rsidRPr="00582421">
              <w:t>полей</w:t>
            </w:r>
            <w:proofErr w:type="spellEnd"/>
          </w:p>
        </w:tc>
        <w:tc>
          <w:tcPr>
            <w:tcW w:w="701" w:type="pct"/>
            <w:hideMark/>
          </w:tcPr>
          <w:p w14:paraId="46E2469D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Нет</w:t>
            </w:r>
            <w:proofErr w:type="spellEnd"/>
          </w:p>
        </w:tc>
      </w:tr>
      <w:tr w:rsidR="004D4033" w:rsidRPr="00582421" w14:paraId="0EEF3536" w14:textId="77777777" w:rsidTr="00725919">
        <w:tc>
          <w:tcPr>
            <w:tcW w:w="1350" w:type="pct"/>
            <w:hideMark/>
          </w:tcPr>
          <w:p w14:paraId="4A3ED89A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distributedFields</w:t>
            </w:r>
            <w:proofErr w:type="spellEnd"/>
          </w:p>
        </w:tc>
        <w:tc>
          <w:tcPr>
            <w:tcW w:w="1151" w:type="pct"/>
            <w:hideMark/>
          </w:tcPr>
          <w:p w14:paraId="68086D6D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Список</w:t>
            </w:r>
            <w:proofErr w:type="spellEnd"/>
          </w:p>
        </w:tc>
        <w:tc>
          <w:tcPr>
            <w:tcW w:w="1798" w:type="pct"/>
            <w:hideMark/>
          </w:tcPr>
          <w:p w14:paraId="265AD481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Настраиваемый</w:t>
            </w:r>
            <w:proofErr w:type="spellEnd"/>
            <w:r w:rsidRPr="00582421">
              <w:t xml:space="preserve"> </w:t>
            </w:r>
            <w:proofErr w:type="spellStart"/>
            <w:r w:rsidRPr="00582421">
              <w:t>состав</w:t>
            </w:r>
            <w:proofErr w:type="spellEnd"/>
            <w:r w:rsidRPr="00582421">
              <w:t xml:space="preserve"> </w:t>
            </w:r>
            <w:proofErr w:type="spellStart"/>
            <w:r w:rsidRPr="00582421">
              <w:t>полей</w:t>
            </w:r>
            <w:proofErr w:type="spellEnd"/>
          </w:p>
        </w:tc>
        <w:tc>
          <w:tcPr>
            <w:tcW w:w="701" w:type="pct"/>
            <w:hideMark/>
          </w:tcPr>
          <w:p w14:paraId="05970D8B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Нет</w:t>
            </w:r>
            <w:proofErr w:type="spellEnd"/>
          </w:p>
        </w:tc>
      </w:tr>
      <w:tr w:rsidR="004D4033" w:rsidRPr="00582421" w14:paraId="6018EF36" w14:textId="77777777" w:rsidTr="00725919">
        <w:tc>
          <w:tcPr>
            <w:tcW w:w="1350" w:type="pct"/>
            <w:hideMark/>
          </w:tcPr>
          <w:p w14:paraId="09D91670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extId</w:t>
            </w:r>
            <w:proofErr w:type="spellEnd"/>
          </w:p>
        </w:tc>
        <w:tc>
          <w:tcPr>
            <w:tcW w:w="1151" w:type="pct"/>
            <w:hideMark/>
          </w:tcPr>
          <w:p w14:paraId="683E748B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Строка</w:t>
            </w:r>
            <w:proofErr w:type="spellEnd"/>
          </w:p>
        </w:tc>
        <w:tc>
          <w:tcPr>
            <w:tcW w:w="1798" w:type="pct"/>
            <w:hideMark/>
          </w:tcPr>
          <w:p w14:paraId="3F09D8A1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r w:rsidRPr="00582421">
              <w:rPr>
                <w:lang w:val="ru-RU"/>
              </w:rPr>
              <w:t>Код справочника в системе-агенте</w:t>
            </w:r>
          </w:p>
        </w:tc>
        <w:tc>
          <w:tcPr>
            <w:tcW w:w="701" w:type="pct"/>
            <w:hideMark/>
          </w:tcPr>
          <w:p w14:paraId="77C8740C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Нет</w:t>
            </w:r>
            <w:proofErr w:type="spellEnd"/>
          </w:p>
        </w:tc>
      </w:tr>
      <w:tr w:rsidR="004D4033" w:rsidRPr="00582421" w14:paraId="266C8D5F" w14:textId="77777777" w:rsidTr="00725919">
        <w:tc>
          <w:tcPr>
            <w:tcW w:w="1350" w:type="pct"/>
            <w:hideMark/>
          </w:tcPr>
          <w:p w14:paraId="379DD863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extCode</w:t>
            </w:r>
            <w:proofErr w:type="spellEnd"/>
          </w:p>
        </w:tc>
        <w:tc>
          <w:tcPr>
            <w:tcW w:w="1151" w:type="pct"/>
            <w:hideMark/>
          </w:tcPr>
          <w:p w14:paraId="3D832BC7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Строка</w:t>
            </w:r>
            <w:proofErr w:type="spellEnd"/>
          </w:p>
        </w:tc>
        <w:tc>
          <w:tcPr>
            <w:tcW w:w="1798" w:type="pct"/>
            <w:hideMark/>
          </w:tcPr>
          <w:p w14:paraId="6C3334A7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r w:rsidRPr="00582421">
              <w:rPr>
                <w:lang w:val="ru-RU"/>
              </w:rPr>
              <w:t>Буквенный код справочника в системе-агенте</w:t>
            </w:r>
          </w:p>
        </w:tc>
        <w:tc>
          <w:tcPr>
            <w:tcW w:w="701" w:type="pct"/>
            <w:hideMark/>
          </w:tcPr>
          <w:p w14:paraId="0377CFD3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Нет</w:t>
            </w:r>
            <w:proofErr w:type="spellEnd"/>
          </w:p>
        </w:tc>
      </w:tr>
      <w:tr w:rsidR="004D4033" w:rsidRPr="00582421" w14:paraId="1AF63044" w14:textId="77777777" w:rsidTr="00725919">
        <w:tc>
          <w:tcPr>
            <w:tcW w:w="1350" w:type="pct"/>
            <w:hideMark/>
          </w:tcPr>
          <w:p w14:paraId="2D784670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extVersion</w:t>
            </w:r>
            <w:proofErr w:type="spellEnd"/>
          </w:p>
        </w:tc>
        <w:tc>
          <w:tcPr>
            <w:tcW w:w="1151" w:type="pct"/>
            <w:hideMark/>
          </w:tcPr>
          <w:p w14:paraId="7A32F0C1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Целое</w:t>
            </w:r>
            <w:proofErr w:type="spellEnd"/>
          </w:p>
        </w:tc>
        <w:tc>
          <w:tcPr>
            <w:tcW w:w="1798" w:type="pct"/>
            <w:hideMark/>
          </w:tcPr>
          <w:p w14:paraId="0F4B138D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Версия</w:t>
            </w:r>
            <w:proofErr w:type="spellEnd"/>
            <w:r w:rsidRPr="00582421">
              <w:t xml:space="preserve"> </w:t>
            </w:r>
            <w:proofErr w:type="spellStart"/>
            <w:r w:rsidRPr="00582421">
              <w:t>справочника</w:t>
            </w:r>
            <w:proofErr w:type="spellEnd"/>
          </w:p>
        </w:tc>
        <w:tc>
          <w:tcPr>
            <w:tcW w:w="701" w:type="pct"/>
            <w:hideMark/>
          </w:tcPr>
          <w:p w14:paraId="4E39D03A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Нет</w:t>
            </w:r>
            <w:proofErr w:type="spellEnd"/>
          </w:p>
        </w:tc>
      </w:tr>
    </w:tbl>
    <w:p w14:paraId="71A66975" w14:textId="51ED8980" w:rsidR="004D4033" w:rsidRPr="00582421" w:rsidRDefault="00843D39" w:rsidP="00BA7065">
      <w:pPr>
        <w:pStyle w:val="1111BFT"/>
        <w:spacing w:before="360" w:line="360" w:lineRule="auto"/>
        <w:rPr>
          <w:sz w:val="28"/>
        </w:rPr>
      </w:pPr>
      <w:bookmarkStart w:id="106" w:name="scroll-bookmark-21"/>
      <w:bookmarkStart w:id="107" w:name="_Toc256000019"/>
      <w:r>
        <w:rPr>
          <w:rFonts w:asciiTheme="minorHAnsi" w:hAnsiTheme="minorHAnsi"/>
          <w:b/>
        </w:rPr>
        <w:lastRenderedPageBreak/>
        <w:t xml:space="preserve"> </w:t>
      </w:r>
      <w:r w:rsidR="009355DF" w:rsidRPr="00BA7065">
        <w:t>Таблица</w:t>
      </w:r>
      <w:r w:rsidR="009355DF" w:rsidRPr="00582421">
        <w:t xml:space="preserve"> </w:t>
      </w:r>
      <w:r w:rsidR="00E1248A" w:rsidRPr="00582421">
        <w:t>«</w:t>
      </w:r>
      <w:proofErr w:type="spellStart"/>
      <w:r w:rsidR="004D4033" w:rsidRPr="00582421">
        <w:t>DistributedField</w:t>
      </w:r>
      <w:bookmarkEnd w:id="106"/>
      <w:bookmarkEnd w:id="107"/>
      <w:proofErr w:type="spellEnd"/>
      <w:r w:rsidR="00E1248A" w:rsidRPr="00582421">
        <w:t>»</w:t>
      </w:r>
    </w:p>
    <w:p w14:paraId="182895A8" w14:textId="081865A5" w:rsidR="004D4033" w:rsidRPr="00582421" w:rsidRDefault="004D4033" w:rsidP="008160E4">
      <w:pPr>
        <w:spacing w:line="360" w:lineRule="auto"/>
      </w:pPr>
      <w:r w:rsidRPr="00582421">
        <w:t xml:space="preserve">Таблица </w:t>
      </w:r>
      <w:r w:rsidR="007F2953" w:rsidRPr="00582421">
        <w:t>«</w:t>
      </w:r>
      <w:proofErr w:type="spellStart"/>
      <w:r w:rsidR="007F2953" w:rsidRPr="00582421">
        <w:t>DistributedField</w:t>
      </w:r>
      <w:proofErr w:type="spellEnd"/>
      <w:r w:rsidR="007F2953" w:rsidRPr="00582421">
        <w:t xml:space="preserve">» </w:t>
      </w:r>
      <w:r w:rsidRPr="00582421">
        <w:t>определяет необходимость передачи поля справочника в систему-агент и переименование поля при передаче.</w:t>
      </w:r>
    </w:p>
    <w:p w14:paraId="4DFAB5F5" w14:textId="7D3244EE" w:rsidR="007F2953" w:rsidRPr="00582421" w:rsidRDefault="007F2953" w:rsidP="008160E4">
      <w:pPr>
        <w:pStyle w:val="BFTTable"/>
        <w:spacing w:line="360" w:lineRule="auto"/>
        <w:rPr>
          <w:rFonts w:ascii="Times New Roman" w:hAnsi="Times New Roman"/>
        </w:rPr>
      </w:pPr>
      <w:r w:rsidRPr="00582421">
        <w:rPr>
          <w:rFonts w:ascii="Times New Roman" w:hAnsi="Times New Roman"/>
        </w:rPr>
        <w:t>Таблица А.2.1.15 - Описание таблицы «</w:t>
      </w:r>
      <w:proofErr w:type="spellStart"/>
      <w:r w:rsidRPr="00582421">
        <w:rPr>
          <w:rFonts w:ascii="Times New Roman" w:hAnsi="Times New Roman"/>
        </w:rPr>
        <w:t>DistributedField</w:t>
      </w:r>
      <w:proofErr w:type="spellEnd"/>
      <w:r w:rsidRPr="00582421">
        <w:rPr>
          <w:rFonts w:ascii="Times New Roman" w:hAnsi="Times New Roman"/>
        </w:rPr>
        <w:t>»</w:t>
      </w:r>
    </w:p>
    <w:tbl>
      <w:tblPr>
        <w:tblStyle w:val="ScrollTableNormal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20" w:firstRow="1" w:lastRow="0" w:firstColumn="0" w:lastColumn="0" w:noHBand="0" w:noVBand="0"/>
      </w:tblPr>
      <w:tblGrid>
        <w:gridCol w:w="2661"/>
        <w:gridCol w:w="2268"/>
        <w:gridCol w:w="3543"/>
        <w:gridCol w:w="1381"/>
      </w:tblGrid>
      <w:tr w:rsidR="004D4033" w:rsidRPr="00582421" w14:paraId="5861CC9A" w14:textId="77777777" w:rsidTr="0023153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 w:val="0"/>
        </w:trPr>
        <w:tc>
          <w:tcPr>
            <w:tcW w:w="1350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  <w:shd w:val="clear" w:color="auto" w:fill="auto"/>
            <w:hideMark/>
          </w:tcPr>
          <w:p w14:paraId="680213F0" w14:textId="77777777" w:rsidR="004D4033" w:rsidRPr="00582421" w:rsidRDefault="004D4033" w:rsidP="008160E4">
            <w:pPr>
              <w:pStyle w:val="BFTTableHead"/>
              <w:spacing w:line="360" w:lineRule="auto"/>
              <w:rPr>
                <w:lang w:val="ru-RU"/>
              </w:rPr>
            </w:pPr>
            <w:r w:rsidRPr="00582421">
              <w:t>Название</w:t>
            </w:r>
          </w:p>
        </w:tc>
        <w:tc>
          <w:tcPr>
            <w:tcW w:w="1151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  <w:shd w:val="clear" w:color="auto" w:fill="auto"/>
            <w:hideMark/>
          </w:tcPr>
          <w:p w14:paraId="32C3CA16" w14:textId="77777777" w:rsidR="004D4033" w:rsidRPr="00582421" w:rsidRDefault="004D4033" w:rsidP="008160E4">
            <w:pPr>
              <w:pStyle w:val="BFTTableHead"/>
              <w:spacing w:line="360" w:lineRule="auto"/>
              <w:rPr>
                <w:lang w:val="ru-RU"/>
              </w:rPr>
            </w:pPr>
            <w:proofErr w:type="spellStart"/>
            <w:r w:rsidRPr="00582421">
              <w:t>Тип</w:t>
            </w:r>
            <w:proofErr w:type="spellEnd"/>
            <w:r w:rsidRPr="00582421">
              <w:t xml:space="preserve"> данных</w:t>
            </w:r>
          </w:p>
        </w:tc>
        <w:tc>
          <w:tcPr>
            <w:tcW w:w="1798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  <w:shd w:val="clear" w:color="auto" w:fill="auto"/>
            <w:hideMark/>
          </w:tcPr>
          <w:p w14:paraId="1C2C770D" w14:textId="77777777" w:rsidR="004D4033" w:rsidRPr="00582421" w:rsidRDefault="004D4033" w:rsidP="008160E4">
            <w:pPr>
              <w:pStyle w:val="BFTTableHead"/>
              <w:spacing w:line="360" w:lineRule="auto"/>
              <w:rPr>
                <w:lang w:val="ru-RU"/>
              </w:rPr>
            </w:pPr>
            <w:proofErr w:type="spellStart"/>
            <w:r w:rsidRPr="00582421">
              <w:t>Описание</w:t>
            </w:r>
            <w:proofErr w:type="spellEnd"/>
          </w:p>
        </w:tc>
        <w:tc>
          <w:tcPr>
            <w:tcW w:w="701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  <w:shd w:val="clear" w:color="auto" w:fill="auto"/>
            <w:hideMark/>
          </w:tcPr>
          <w:p w14:paraId="70DFE504" w14:textId="77777777" w:rsidR="004D4033" w:rsidRPr="00582421" w:rsidRDefault="004D4033" w:rsidP="008160E4">
            <w:pPr>
              <w:pStyle w:val="BFTTableHead"/>
              <w:spacing w:line="360" w:lineRule="auto"/>
              <w:rPr>
                <w:lang w:val="ru-RU"/>
              </w:rPr>
            </w:pPr>
            <w:proofErr w:type="spellStart"/>
            <w:r w:rsidRPr="00582421">
              <w:t>Обяз</w:t>
            </w:r>
            <w:proofErr w:type="spellEnd"/>
            <w:r w:rsidRPr="00582421">
              <w:t>.</w:t>
            </w:r>
          </w:p>
        </w:tc>
      </w:tr>
      <w:tr w:rsidR="004D4033" w:rsidRPr="00582421" w14:paraId="47EB9579" w14:textId="77777777" w:rsidTr="002666B7">
        <w:tc>
          <w:tcPr>
            <w:tcW w:w="1350" w:type="pct"/>
            <w:hideMark/>
          </w:tcPr>
          <w:p w14:paraId="3AF31D6B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r w:rsidRPr="00582421">
              <w:t>id</w:t>
            </w:r>
          </w:p>
        </w:tc>
        <w:tc>
          <w:tcPr>
            <w:tcW w:w="1151" w:type="pct"/>
            <w:hideMark/>
          </w:tcPr>
          <w:p w14:paraId="1BBC53CF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r w:rsidRPr="00582421">
              <w:t>id</w:t>
            </w:r>
          </w:p>
        </w:tc>
        <w:tc>
          <w:tcPr>
            <w:tcW w:w="1798" w:type="pct"/>
          </w:tcPr>
          <w:p w14:paraId="22E8000C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</w:p>
        </w:tc>
        <w:tc>
          <w:tcPr>
            <w:tcW w:w="701" w:type="pct"/>
            <w:hideMark/>
          </w:tcPr>
          <w:p w14:paraId="395689A7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Да</w:t>
            </w:r>
            <w:proofErr w:type="spellEnd"/>
          </w:p>
        </w:tc>
      </w:tr>
      <w:tr w:rsidR="004D4033" w:rsidRPr="00582421" w14:paraId="7AEFB860" w14:textId="77777777" w:rsidTr="002666B7">
        <w:tc>
          <w:tcPr>
            <w:tcW w:w="1350" w:type="pct"/>
            <w:hideMark/>
          </w:tcPr>
          <w:p w14:paraId="33D21993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agentDict</w:t>
            </w:r>
            <w:proofErr w:type="spellEnd"/>
          </w:p>
        </w:tc>
        <w:tc>
          <w:tcPr>
            <w:tcW w:w="1151" w:type="pct"/>
            <w:hideMark/>
          </w:tcPr>
          <w:p w14:paraId="1E2BF558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Ссылка</w:t>
            </w:r>
            <w:proofErr w:type="spellEnd"/>
          </w:p>
        </w:tc>
        <w:tc>
          <w:tcPr>
            <w:tcW w:w="1798" w:type="pct"/>
            <w:hideMark/>
          </w:tcPr>
          <w:p w14:paraId="176FFBC0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Справочники</w:t>
            </w:r>
            <w:proofErr w:type="spellEnd"/>
            <w:r w:rsidRPr="00582421">
              <w:t xml:space="preserve"> </w:t>
            </w:r>
            <w:proofErr w:type="spellStart"/>
            <w:r w:rsidRPr="00582421">
              <w:t>агентов</w:t>
            </w:r>
            <w:proofErr w:type="spellEnd"/>
          </w:p>
        </w:tc>
        <w:tc>
          <w:tcPr>
            <w:tcW w:w="701" w:type="pct"/>
            <w:hideMark/>
          </w:tcPr>
          <w:p w14:paraId="3E19B2DE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Да</w:t>
            </w:r>
            <w:proofErr w:type="spellEnd"/>
          </w:p>
        </w:tc>
      </w:tr>
      <w:tr w:rsidR="004D4033" w:rsidRPr="00582421" w14:paraId="7BF47C0B" w14:textId="77777777" w:rsidTr="002666B7">
        <w:tc>
          <w:tcPr>
            <w:tcW w:w="1350" w:type="pct"/>
            <w:hideMark/>
          </w:tcPr>
          <w:p w14:paraId="598130E3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dictField</w:t>
            </w:r>
            <w:proofErr w:type="spellEnd"/>
          </w:p>
        </w:tc>
        <w:tc>
          <w:tcPr>
            <w:tcW w:w="1151" w:type="pct"/>
            <w:hideMark/>
          </w:tcPr>
          <w:p w14:paraId="4C3D519A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Ссылка</w:t>
            </w:r>
            <w:proofErr w:type="spellEnd"/>
          </w:p>
        </w:tc>
        <w:tc>
          <w:tcPr>
            <w:tcW w:w="1798" w:type="pct"/>
            <w:hideMark/>
          </w:tcPr>
          <w:p w14:paraId="67705251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Поле</w:t>
            </w:r>
            <w:proofErr w:type="spellEnd"/>
            <w:r w:rsidRPr="00582421">
              <w:t xml:space="preserve"> </w:t>
            </w:r>
            <w:proofErr w:type="spellStart"/>
            <w:r w:rsidRPr="00582421">
              <w:t>справочника</w:t>
            </w:r>
            <w:proofErr w:type="spellEnd"/>
          </w:p>
        </w:tc>
        <w:tc>
          <w:tcPr>
            <w:tcW w:w="701" w:type="pct"/>
            <w:hideMark/>
          </w:tcPr>
          <w:p w14:paraId="5B12D14E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Да</w:t>
            </w:r>
            <w:proofErr w:type="spellEnd"/>
          </w:p>
        </w:tc>
      </w:tr>
      <w:tr w:rsidR="004D4033" w:rsidRPr="00582421" w14:paraId="6755EC9F" w14:textId="77777777" w:rsidTr="002666B7">
        <w:tc>
          <w:tcPr>
            <w:tcW w:w="1350" w:type="pct"/>
            <w:hideMark/>
          </w:tcPr>
          <w:p w14:paraId="6D47A29C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fullFieldName</w:t>
            </w:r>
            <w:proofErr w:type="spellEnd"/>
          </w:p>
        </w:tc>
        <w:tc>
          <w:tcPr>
            <w:tcW w:w="1151" w:type="pct"/>
            <w:hideMark/>
          </w:tcPr>
          <w:p w14:paraId="70363B2C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Строка</w:t>
            </w:r>
            <w:proofErr w:type="spellEnd"/>
          </w:p>
        </w:tc>
        <w:tc>
          <w:tcPr>
            <w:tcW w:w="1798" w:type="pct"/>
            <w:hideMark/>
          </w:tcPr>
          <w:p w14:paraId="6B88F49A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Полное</w:t>
            </w:r>
            <w:proofErr w:type="spellEnd"/>
            <w:r w:rsidRPr="00582421">
              <w:t xml:space="preserve"> </w:t>
            </w:r>
            <w:proofErr w:type="spellStart"/>
            <w:r w:rsidRPr="00582421">
              <w:t>наименование</w:t>
            </w:r>
            <w:proofErr w:type="spellEnd"/>
            <w:r w:rsidRPr="00582421">
              <w:t xml:space="preserve"> </w:t>
            </w:r>
            <w:proofErr w:type="spellStart"/>
            <w:r w:rsidRPr="00582421">
              <w:t>поля</w:t>
            </w:r>
            <w:proofErr w:type="spellEnd"/>
          </w:p>
        </w:tc>
        <w:tc>
          <w:tcPr>
            <w:tcW w:w="701" w:type="pct"/>
            <w:hideMark/>
          </w:tcPr>
          <w:p w14:paraId="001CAE43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Да</w:t>
            </w:r>
            <w:proofErr w:type="spellEnd"/>
          </w:p>
        </w:tc>
      </w:tr>
      <w:tr w:rsidR="004D4033" w:rsidRPr="00582421" w14:paraId="42ED3968" w14:textId="77777777" w:rsidTr="002666B7">
        <w:tc>
          <w:tcPr>
            <w:tcW w:w="1350" w:type="pct"/>
            <w:hideMark/>
          </w:tcPr>
          <w:p w14:paraId="66637703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nameInAgent</w:t>
            </w:r>
            <w:proofErr w:type="spellEnd"/>
          </w:p>
        </w:tc>
        <w:tc>
          <w:tcPr>
            <w:tcW w:w="1151" w:type="pct"/>
            <w:hideMark/>
          </w:tcPr>
          <w:p w14:paraId="10D9A1DB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Строка</w:t>
            </w:r>
            <w:proofErr w:type="spellEnd"/>
          </w:p>
        </w:tc>
        <w:tc>
          <w:tcPr>
            <w:tcW w:w="1798" w:type="pct"/>
            <w:hideMark/>
          </w:tcPr>
          <w:p w14:paraId="08231A64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r w:rsidRPr="00582421">
              <w:rPr>
                <w:lang w:val="ru-RU"/>
              </w:rPr>
              <w:t>Код атрибута в системе-агенте</w:t>
            </w:r>
          </w:p>
        </w:tc>
        <w:tc>
          <w:tcPr>
            <w:tcW w:w="701" w:type="pct"/>
            <w:hideMark/>
          </w:tcPr>
          <w:p w14:paraId="45B81AE9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Нет</w:t>
            </w:r>
            <w:proofErr w:type="spellEnd"/>
          </w:p>
        </w:tc>
      </w:tr>
      <w:tr w:rsidR="004D4033" w:rsidRPr="00582421" w14:paraId="12D6A728" w14:textId="77777777" w:rsidTr="002666B7">
        <w:tc>
          <w:tcPr>
            <w:tcW w:w="1350" w:type="pct"/>
            <w:hideMark/>
          </w:tcPr>
          <w:p w14:paraId="21C01FAD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isDistributed</w:t>
            </w:r>
            <w:proofErr w:type="spellEnd"/>
          </w:p>
        </w:tc>
        <w:tc>
          <w:tcPr>
            <w:tcW w:w="1151" w:type="pct"/>
            <w:hideMark/>
          </w:tcPr>
          <w:p w14:paraId="628C01F8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Логический</w:t>
            </w:r>
            <w:proofErr w:type="spellEnd"/>
          </w:p>
        </w:tc>
        <w:tc>
          <w:tcPr>
            <w:tcW w:w="1798" w:type="pct"/>
            <w:hideMark/>
          </w:tcPr>
          <w:p w14:paraId="303463EE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Передача</w:t>
            </w:r>
            <w:proofErr w:type="spellEnd"/>
            <w:r w:rsidRPr="00582421">
              <w:t xml:space="preserve"> </w:t>
            </w:r>
            <w:proofErr w:type="spellStart"/>
            <w:r w:rsidRPr="00582421">
              <w:t>агенту</w:t>
            </w:r>
            <w:proofErr w:type="spellEnd"/>
          </w:p>
        </w:tc>
        <w:tc>
          <w:tcPr>
            <w:tcW w:w="701" w:type="pct"/>
            <w:hideMark/>
          </w:tcPr>
          <w:p w14:paraId="64EA7D52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Нет</w:t>
            </w:r>
            <w:proofErr w:type="spellEnd"/>
          </w:p>
        </w:tc>
      </w:tr>
    </w:tbl>
    <w:p w14:paraId="4FD76061" w14:textId="20C0D835" w:rsidR="004D4033" w:rsidRPr="00582421" w:rsidRDefault="00843D39" w:rsidP="00BA7065">
      <w:pPr>
        <w:pStyle w:val="1111BFT"/>
        <w:spacing w:before="360" w:line="360" w:lineRule="auto"/>
        <w:rPr>
          <w:sz w:val="28"/>
        </w:rPr>
      </w:pPr>
      <w:bookmarkStart w:id="108" w:name="scroll-bookmark-22"/>
      <w:bookmarkStart w:id="109" w:name="_Toc256000020"/>
      <w:r>
        <w:rPr>
          <w:rFonts w:asciiTheme="minorHAnsi" w:hAnsiTheme="minorHAnsi"/>
          <w:b/>
        </w:rPr>
        <w:t xml:space="preserve"> </w:t>
      </w:r>
      <w:r w:rsidR="009355DF" w:rsidRPr="00BA7065">
        <w:t>Таблица</w:t>
      </w:r>
      <w:r w:rsidR="009355DF" w:rsidRPr="00582421">
        <w:t xml:space="preserve"> </w:t>
      </w:r>
      <w:r w:rsidR="00E1248A" w:rsidRPr="00582421">
        <w:t>«</w:t>
      </w:r>
      <w:proofErr w:type="spellStart"/>
      <w:r w:rsidR="004D4033" w:rsidRPr="00582421">
        <w:t>Sending</w:t>
      </w:r>
      <w:bookmarkEnd w:id="108"/>
      <w:bookmarkEnd w:id="109"/>
      <w:proofErr w:type="spellEnd"/>
      <w:r w:rsidR="00E1248A" w:rsidRPr="00582421">
        <w:t>»</w:t>
      </w:r>
    </w:p>
    <w:p w14:paraId="14994195" w14:textId="268AE9E9" w:rsidR="004D4033" w:rsidRPr="00582421" w:rsidRDefault="004D4033" w:rsidP="008160E4">
      <w:pPr>
        <w:spacing w:line="360" w:lineRule="auto"/>
      </w:pPr>
      <w:r w:rsidRPr="00582421">
        <w:t xml:space="preserve">Таблица </w:t>
      </w:r>
      <w:r w:rsidR="007F2953" w:rsidRPr="00582421">
        <w:t>«</w:t>
      </w:r>
      <w:proofErr w:type="spellStart"/>
      <w:r w:rsidR="007F2953" w:rsidRPr="00582421">
        <w:t>Sending</w:t>
      </w:r>
      <w:proofErr w:type="spellEnd"/>
      <w:r w:rsidR="007F2953" w:rsidRPr="00582421">
        <w:t xml:space="preserve">» </w:t>
      </w:r>
      <w:r w:rsidRPr="00582421">
        <w:t xml:space="preserve">хранит статус передачи данных агенту об изменения данных в справочнике, сделанных в результате применения </w:t>
      </w:r>
      <w:r w:rsidR="002438D4" w:rsidRPr="00582421">
        <w:t>«</w:t>
      </w:r>
      <w:r w:rsidRPr="00582421">
        <w:t>Заявки на изменения справочника</w:t>
      </w:r>
      <w:r w:rsidR="002438D4" w:rsidRPr="00582421">
        <w:t>».</w:t>
      </w:r>
    </w:p>
    <w:p w14:paraId="2B07758B" w14:textId="0ED30EDA" w:rsidR="007F2953" w:rsidRPr="00582421" w:rsidRDefault="007F2953" w:rsidP="008160E4">
      <w:pPr>
        <w:pStyle w:val="BFTTable"/>
        <w:spacing w:line="360" w:lineRule="auto"/>
        <w:rPr>
          <w:rFonts w:ascii="Times New Roman" w:hAnsi="Times New Roman"/>
        </w:rPr>
      </w:pPr>
      <w:r w:rsidRPr="00582421">
        <w:rPr>
          <w:rFonts w:ascii="Times New Roman" w:hAnsi="Times New Roman"/>
        </w:rPr>
        <w:t>Таблица А.2.1.16 - Описание таблицы «</w:t>
      </w:r>
      <w:proofErr w:type="spellStart"/>
      <w:r w:rsidRPr="00582421">
        <w:rPr>
          <w:rFonts w:ascii="Times New Roman" w:hAnsi="Times New Roman"/>
        </w:rPr>
        <w:t>Sending</w:t>
      </w:r>
      <w:proofErr w:type="spellEnd"/>
      <w:r w:rsidRPr="00582421">
        <w:rPr>
          <w:rFonts w:ascii="Times New Roman" w:hAnsi="Times New Roman"/>
        </w:rPr>
        <w:t>»</w:t>
      </w:r>
    </w:p>
    <w:tbl>
      <w:tblPr>
        <w:tblStyle w:val="ScrollTableNormal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20" w:firstRow="1" w:lastRow="0" w:firstColumn="0" w:lastColumn="0" w:noHBand="0" w:noVBand="0"/>
      </w:tblPr>
      <w:tblGrid>
        <w:gridCol w:w="2661"/>
        <w:gridCol w:w="2267"/>
        <w:gridCol w:w="3546"/>
        <w:gridCol w:w="1379"/>
      </w:tblGrid>
      <w:tr w:rsidR="004D4033" w:rsidRPr="00582421" w14:paraId="001C8478" w14:textId="77777777" w:rsidTr="002438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 w:val="0"/>
        </w:trPr>
        <w:tc>
          <w:tcPr>
            <w:tcW w:w="1350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  <w:shd w:val="clear" w:color="auto" w:fill="auto"/>
            <w:hideMark/>
          </w:tcPr>
          <w:p w14:paraId="5675AA86" w14:textId="77777777" w:rsidR="004D4033" w:rsidRPr="00582421" w:rsidRDefault="004D4033" w:rsidP="008160E4">
            <w:pPr>
              <w:pStyle w:val="BFTTableHead"/>
              <w:spacing w:line="360" w:lineRule="auto"/>
              <w:rPr>
                <w:lang w:val="ru-RU"/>
              </w:rPr>
            </w:pPr>
            <w:r w:rsidRPr="00582421">
              <w:t>Название</w:t>
            </w:r>
          </w:p>
        </w:tc>
        <w:tc>
          <w:tcPr>
            <w:tcW w:w="1150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  <w:shd w:val="clear" w:color="auto" w:fill="auto"/>
            <w:hideMark/>
          </w:tcPr>
          <w:p w14:paraId="7B1BB5C3" w14:textId="77777777" w:rsidR="004D4033" w:rsidRPr="00582421" w:rsidRDefault="004D4033" w:rsidP="008160E4">
            <w:pPr>
              <w:pStyle w:val="BFTTableHead"/>
              <w:spacing w:line="360" w:lineRule="auto"/>
              <w:rPr>
                <w:lang w:val="ru-RU"/>
              </w:rPr>
            </w:pPr>
            <w:proofErr w:type="spellStart"/>
            <w:r w:rsidRPr="00582421">
              <w:t>Тип</w:t>
            </w:r>
            <w:proofErr w:type="spellEnd"/>
            <w:r w:rsidRPr="00582421">
              <w:t xml:space="preserve"> данных</w:t>
            </w:r>
          </w:p>
        </w:tc>
        <w:tc>
          <w:tcPr>
            <w:tcW w:w="1799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  <w:shd w:val="clear" w:color="auto" w:fill="auto"/>
            <w:hideMark/>
          </w:tcPr>
          <w:p w14:paraId="7118E6EF" w14:textId="77777777" w:rsidR="004D4033" w:rsidRPr="00582421" w:rsidRDefault="004D4033" w:rsidP="008160E4">
            <w:pPr>
              <w:pStyle w:val="BFTTableHead"/>
              <w:spacing w:line="360" w:lineRule="auto"/>
              <w:rPr>
                <w:lang w:val="ru-RU"/>
              </w:rPr>
            </w:pPr>
            <w:proofErr w:type="spellStart"/>
            <w:r w:rsidRPr="00582421">
              <w:t>Описание</w:t>
            </w:r>
            <w:proofErr w:type="spellEnd"/>
          </w:p>
        </w:tc>
        <w:tc>
          <w:tcPr>
            <w:tcW w:w="700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  <w:shd w:val="clear" w:color="auto" w:fill="auto"/>
            <w:hideMark/>
          </w:tcPr>
          <w:p w14:paraId="63604AA5" w14:textId="77777777" w:rsidR="004D4033" w:rsidRPr="00582421" w:rsidRDefault="004D4033" w:rsidP="008160E4">
            <w:pPr>
              <w:pStyle w:val="BFTTableHead"/>
              <w:spacing w:line="360" w:lineRule="auto"/>
              <w:rPr>
                <w:lang w:val="ru-RU"/>
              </w:rPr>
            </w:pPr>
            <w:proofErr w:type="spellStart"/>
            <w:r w:rsidRPr="00582421">
              <w:t>Обяз</w:t>
            </w:r>
            <w:proofErr w:type="spellEnd"/>
            <w:r w:rsidRPr="00582421">
              <w:t>.</w:t>
            </w:r>
          </w:p>
        </w:tc>
      </w:tr>
      <w:tr w:rsidR="004D4033" w:rsidRPr="00582421" w14:paraId="573E83D4" w14:textId="77777777" w:rsidTr="002666B7">
        <w:tc>
          <w:tcPr>
            <w:tcW w:w="1350" w:type="pct"/>
            <w:hideMark/>
          </w:tcPr>
          <w:p w14:paraId="6112B1FB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r w:rsidRPr="00582421">
              <w:t>id</w:t>
            </w:r>
          </w:p>
        </w:tc>
        <w:tc>
          <w:tcPr>
            <w:tcW w:w="1150" w:type="pct"/>
            <w:hideMark/>
          </w:tcPr>
          <w:p w14:paraId="2542C17A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r w:rsidRPr="00582421">
              <w:t>id</w:t>
            </w:r>
          </w:p>
        </w:tc>
        <w:tc>
          <w:tcPr>
            <w:tcW w:w="1799" w:type="pct"/>
          </w:tcPr>
          <w:p w14:paraId="0D053EA3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</w:p>
        </w:tc>
        <w:tc>
          <w:tcPr>
            <w:tcW w:w="700" w:type="pct"/>
            <w:hideMark/>
          </w:tcPr>
          <w:p w14:paraId="1D40BA79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Да</w:t>
            </w:r>
            <w:proofErr w:type="spellEnd"/>
          </w:p>
        </w:tc>
      </w:tr>
      <w:tr w:rsidR="004D4033" w:rsidRPr="00582421" w14:paraId="21EE53D0" w14:textId="77777777" w:rsidTr="002666B7">
        <w:tc>
          <w:tcPr>
            <w:tcW w:w="1350" w:type="pct"/>
            <w:hideMark/>
          </w:tcPr>
          <w:p w14:paraId="14544DFC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stageDoc</w:t>
            </w:r>
            <w:proofErr w:type="spellEnd"/>
          </w:p>
        </w:tc>
        <w:tc>
          <w:tcPr>
            <w:tcW w:w="1150" w:type="pct"/>
            <w:hideMark/>
          </w:tcPr>
          <w:p w14:paraId="01407A97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Ссылка</w:t>
            </w:r>
            <w:proofErr w:type="spellEnd"/>
          </w:p>
        </w:tc>
        <w:tc>
          <w:tcPr>
            <w:tcW w:w="1799" w:type="pct"/>
            <w:hideMark/>
          </w:tcPr>
          <w:p w14:paraId="21ABB59E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Заявка</w:t>
            </w:r>
            <w:proofErr w:type="spellEnd"/>
            <w:r w:rsidRPr="00582421">
              <w:t xml:space="preserve"> </w:t>
            </w:r>
            <w:proofErr w:type="spellStart"/>
            <w:r w:rsidRPr="00582421">
              <w:t>на</w:t>
            </w:r>
            <w:proofErr w:type="spellEnd"/>
            <w:r w:rsidRPr="00582421">
              <w:t xml:space="preserve"> </w:t>
            </w:r>
            <w:proofErr w:type="spellStart"/>
            <w:r w:rsidRPr="00582421">
              <w:t>изменение</w:t>
            </w:r>
            <w:proofErr w:type="spellEnd"/>
          </w:p>
        </w:tc>
        <w:tc>
          <w:tcPr>
            <w:tcW w:w="700" w:type="pct"/>
            <w:hideMark/>
          </w:tcPr>
          <w:p w14:paraId="5363422B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Нет</w:t>
            </w:r>
            <w:proofErr w:type="spellEnd"/>
          </w:p>
        </w:tc>
      </w:tr>
      <w:tr w:rsidR="004D4033" w:rsidRPr="00582421" w14:paraId="19F87A85" w14:textId="77777777" w:rsidTr="002666B7">
        <w:tc>
          <w:tcPr>
            <w:tcW w:w="1350" w:type="pct"/>
            <w:hideMark/>
          </w:tcPr>
          <w:p w14:paraId="4F1208CF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r w:rsidRPr="00582421">
              <w:t>agent</w:t>
            </w:r>
          </w:p>
        </w:tc>
        <w:tc>
          <w:tcPr>
            <w:tcW w:w="1150" w:type="pct"/>
            <w:hideMark/>
          </w:tcPr>
          <w:p w14:paraId="01E8DA86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Ссылка</w:t>
            </w:r>
            <w:proofErr w:type="spellEnd"/>
          </w:p>
        </w:tc>
        <w:tc>
          <w:tcPr>
            <w:tcW w:w="1799" w:type="pct"/>
            <w:hideMark/>
          </w:tcPr>
          <w:p w14:paraId="5D13FAAE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Агент</w:t>
            </w:r>
            <w:proofErr w:type="spellEnd"/>
          </w:p>
        </w:tc>
        <w:tc>
          <w:tcPr>
            <w:tcW w:w="700" w:type="pct"/>
            <w:hideMark/>
          </w:tcPr>
          <w:p w14:paraId="6284C14C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Нет</w:t>
            </w:r>
            <w:proofErr w:type="spellEnd"/>
          </w:p>
        </w:tc>
      </w:tr>
      <w:tr w:rsidR="004D4033" w:rsidRPr="00582421" w14:paraId="711C6B50" w14:textId="77777777" w:rsidTr="002666B7">
        <w:tc>
          <w:tcPr>
            <w:tcW w:w="1350" w:type="pct"/>
            <w:hideMark/>
          </w:tcPr>
          <w:p w14:paraId="6C810818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timeSent</w:t>
            </w:r>
            <w:proofErr w:type="spellEnd"/>
          </w:p>
        </w:tc>
        <w:tc>
          <w:tcPr>
            <w:tcW w:w="1150" w:type="pct"/>
            <w:hideMark/>
          </w:tcPr>
          <w:p w14:paraId="2D20815F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r w:rsidRPr="00582421">
              <w:t>timestamp</w:t>
            </w:r>
          </w:p>
        </w:tc>
        <w:tc>
          <w:tcPr>
            <w:tcW w:w="1799" w:type="pct"/>
            <w:hideMark/>
          </w:tcPr>
          <w:p w14:paraId="530FEEB4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Время</w:t>
            </w:r>
            <w:proofErr w:type="spellEnd"/>
            <w:r w:rsidRPr="00582421">
              <w:t xml:space="preserve"> </w:t>
            </w:r>
            <w:proofErr w:type="spellStart"/>
            <w:r w:rsidRPr="00582421">
              <w:t>отправки</w:t>
            </w:r>
            <w:proofErr w:type="spellEnd"/>
          </w:p>
        </w:tc>
        <w:tc>
          <w:tcPr>
            <w:tcW w:w="700" w:type="pct"/>
            <w:hideMark/>
          </w:tcPr>
          <w:p w14:paraId="25455D63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Да</w:t>
            </w:r>
            <w:proofErr w:type="spellEnd"/>
          </w:p>
        </w:tc>
      </w:tr>
      <w:tr w:rsidR="004D4033" w:rsidRPr="00582421" w14:paraId="7F8C088D" w14:textId="77777777" w:rsidTr="002666B7">
        <w:tc>
          <w:tcPr>
            <w:tcW w:w="1350" w:type="pct"/>
            <w:hideMark/>
          </w:tcPr>
          <w:p w14:paraId="6A4DDFC9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r w:rsidRPr="00582421">
              <w:t>status</w:t>
            </w:r>
          </w:p>
        </w:tc>
        <w:tc>
          <w:tcPr>
            <w:tcW w:w="1150" w:type="pct"/>
            <w:hideMark/>
          </w:tcPr>
          <w:p w14:paraId="488F084C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Перечисление</w:t>
            </w:r>
            <w:proofErr w:type="spellEnd"/>
          </w:p>
        </w:tc>
        <w:tc>
          <w:tcPr>
            <w:tcW w:w="1799" w:type="pct"/>
            <w:hideMark/>
          </w:tcPr>
          <w:p w14:paraId="323E2320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r w:rsidRPr="00582421">
              <w:rPr>
                <w:lang w:val="ru-RU"/>
              </w:rPr>
              <w:t>Статус:</w:t>
            </w:r>
            <w:r w:rsidRPr="00582421">
              <w:rPr>
                <w:lang w:val="ru-RU"/>
              </w:rPr>
              <w:br/>
            </w:r>
            <w:proofErr w:type="gramStart"/>
            <w:r w:rsidRPr="00582421">
              <w:t>WAIT</w:t>
            </w:r>
            <w:r w:rsidRPr="00582421">
              <w:rPr>
                <w:lang w:val="ru-RU"/>
              </w:rPr>
              <w:t>(</w:t>
            </w:r>
            <w:proofErr w:type="gramEnd"/>
            <w:r w:rsidRPr="00582421">
              <w:rPr>
                <w:lang w:val="ru-RU"/>
              </w:rPr>
              <w:t>"ожидание"),</w:t>
            </w:r>
            <w:r w:rsidRPr="00582421">
              <w:rPr>
                <w:lang w:val="ru-RU"/>
              </w:rPr>
              <w:br/>
            </w:r>
            <w:r w:rsidRPr="00582421">
              <w:t>DONE</w:t>
            </w:r>
            <w:r w:rsidRPr="00582421">
              <w:rPr>
                <w:lang w:val="ru-RU"/>
              </w:rPr>
              <w:t>("закончена"),</w:t>
            </w:r>
            <w:r w:rsidRPr="00582421">
              <w:rPr>
                <w:lang w:val="ru-RU"/>
              </w:rPr>
              <w:br/>
            </w:r>
            <w:r w:rsidRPr="00582421">
              <w:t>ERROR</w:t>
            </w:r>
            <w:r w:rsidRPr="00582421">
              <w:rPr>
                <w:lang w:val="ru-RU"/>
              </w:rPr>
              <w:t>("ошибка").</w:t>
            </w:r>
          </w:p>
        </w:tc>
        <w:tc>
          <w:tcPr>
            <w:tcW w:w="700" w:type="pct"/>
            <w:hideMark/>
          </w:tcPr>
          <w:p w14:paraId="14D66276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Да</w:t>
            </w:r>
            <w:proofErr w:type="spellEnd"/>
          </w:p>
        </w:tc>
      </w:tr>
      <w:tr w:rsidR="004D4033" w:rsidRPr="00582421" w14:paraId="377E1C6D" w14:textId="77777777" w:rsidTr="002666B7">
        <w:tc>
          <w:tcPr>
            <w:tcW w:w="1350" w:type="pct"/>
            <w:hideMark/>
          </w:tcPr>
          <w:p w14:paraId="3A311890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r w:rsidRPr="00582421">
              <w:t>error</w:t>
            </w:r>
          </w:p>
        </w:tc>
        <w:tc>
          <w:tcPr>
            <w:tcW w:w="1150" w:type="pct"/>
            <w:hideMark/>
          </w:tcPr>
          <w:p w14:paraId="08881239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Строка</w:t>
            </w:r>
            <w:proofErr w:type="spellEnd"/>
          </w:p>
        </w:tc>
        <w:tc>
          <w:tcPr>
            <w:tcW w:w="1799" w:type="pct"/>
            <w:hideMark/>
          </w:tcPr>
          <w:p w14:paraId="672FDA3D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Ошибка</w:t>
            </w:r>
            <w:proofErr w:type="spellEnd"/>
          </w:p>
        </w:tc>
        <w:tc>
          <w:tcPr>
            <w:tcW w:w="700" w:type="pct"/>
            <w:hideMark/>
          </w:tcPr>
          <w:p w14:paraId="31D44594" w14:textId="77777777" w:rsidR="004D4033" w:rsidRPr="00582421" w:rsidRDefault="004D4033" w:rsidP="008160E4">
            <w:pPr>
              <w:pStyle w:val="BFTTable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Нет</w:t>
            </w:r>
            <w:proofErr w:type="spellEnd"/>
          </w:p>
        </w:tc>
      </w:tr>
    </w:tbl>
    <w:p w14:paraId="7C155D62" w14:textId="3E719C23" w:rsidR="004D4033" w:rsidRPr="00582421" w:rsidRDefault="00843D39" w:rsidP="00BA7065">
      <w:pPr>
        <w:pStyle w:val="1111BFT"/>
        <w:spacing w:before="360" w:line="360" w:lineRule="auto"/>
        <w:rPr>
          <w:sz w:val="28"/>
        </w:rPr>
      </w:pPr>
      <w:bookmarkStart w:id="110" w:name="scroll-bookmark-23"/>
      <w:bookmarkStart w:id="111" w:name="_Toc256000021"/>
      <w:r>
        <w:rPr>
          <w:rFonts w:asciiTheme="minorHAnsi" w:hAnsiTheme="minorHAnsi"/>
          <w:b/>
        </w:rPr>
        <w:t xml:space="preserve"> </w:t>
      </w:r>
      <w:r w:rsidR="009355DF" w:rsidRPr="00BA7065">
        <w:t>Таблица</w:t>
      </w:r>
      <w:r w:rsidR="009355DF" w:rsidRPr="00582421">
        <w:t xml:space="preserve"> </w:t>
      </w:r>
      <w:r w:rsidR="00E1248A" w:rsidRPr="00582421">
        <w:t>«</w:t>
      </w:r>
      <w:proofErr w:type="spellStart"/>
      <w:r w:rsidR="004D4033" w:rsidRPr="00582421">
        <w:t>ScheduledSending</w:t>
      </w:r>
      <w:bookmarkEnd w:id="110"/>
      <w:bookmarkEnd w:id="111"/>
      <w:proofErr w:type="spellEnd"/>
      <w:r w:rsidR="00E1248A" w:rsidRPr="00582421">
        <w:t>»</w:t>
      </w:r>
    </w:p>
    <w:p w14:paraId="5AAC65FF" w14:textId="03E63D1A" w:rsidR="004D4033" w:rsidRPr="00582421" w:rsidRDefault="004D4033" w:rsidP="008160E4">
      <w:pPr>
        <w:spacing w:line="360" w:lineRule="auto"/>
      </w:pPr>
      <w:r w:rsidRPr="00582421">
        <w:t xml:space="preserve">Таблица </w:t>
      </w:r>
      <w:r w:rsidR="007F2953" w:rsidRPr="00582421">
        <w:t>«</w:t>
      </w:r>
      <w:proofErr w:type="spellStart"/>
      <w:r w:rsidR="007F2953" w:rsidRPr="00582421">
        <w:t>ScheduledSending</w:t>
      </w:r>
      <w:proofErr w:type="spellEnd"/>
      <w:r w:rsidR="007F2953" w:rsidRPr="00582421">
        <w:t xml:space="preserve">» </w:t>
      </w:r>
      <w:r w:rsidRPr="00582421">
        <w:t>хранит информацию о расписании передачи данных агенту.</w:t>
      </w:r>
    </w:p>
    <w:p w14:paraId="3BE6665A" w14:textId="6D703890" w:rsidR="007F2953" w:rsidRPr="00582421" w:rsidRDefault="007F2953" w:rsidP="008160E4">
      <w:pPr>
        <w:pStyle w:val="BFTTable"/>
        <w:spacing w:line="360" w:lineRule="auto"/>
        <w:rPr>
          <w:rFonts w:ascii="Times New Roman" w:hAnsi="Times New Roman"/>
        </w:rPr>
      </w:pPr>
      <w:r w:rsidRPr="00582421">
        <w:rPr>
          <w:rFonts w:ascii="Times New Roman" w:hAnsi="Times New Roman"/>
        </w:rPr>
        <w:t>Таблица А.2.1.17 - Описание таблицы «</w:t>
      </w:r>
      <w:proofErr w:type="spellStart"/>
      <w:r w:rsidRPr="00582421">
        <w:rPr>
          <w:rFonts w:ascii="Times New Roman" w:hAnsi="Times New Roman"/>
        </w:rPr>
        <w:t>ScheduledSending</w:t>
      </w:r>
      <w:proofErr w:type="spellEnd"/>
      <w:r w:rsidRPr="00582421">
        <w:rPr>
          <w:rFonts w:ascii="Times New Roman" w:hAnsi="Times New Roman"/>
        </w:rPr>
        <w:t>»</w:t>
      </w:r>
    </w:p>
    <w:tbl>
      <w:tblPr>
        <w:tblStyle w:val="ScrollTableNormal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20" w:firstRow="1" w:lastRow="0" w:firstColumn="0" w:lastColumn="0" w:noHBand="0" w:noVBand="0"/>
      </w:tblPr>
      <w:tblGrid>
        <w:gridCol w:w="2661"/>
        <w:gridCol w:w="2254"/>
        <w:gridCol w:w="3557"/>
        <w:gridCol w:w="1381"/>
      </w:tblGrid>
      <w:tr w:rsidR="004D4033" w:rsidRPr="00582421" w14:paraId="657F7A32" w14:textId="77777777" w:rsidTr="002438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 w:val="0"/>
        </w:trPr>
        <w:tc>
          <w:tcPr>
            <w:tcW w:w="1350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  <w:shd w:val="clear" w:color="auto" w:fill="auto"/>
            <w:hideMark/>
          </w:tcPr>
          <w:p w14:paraId="22D1C8F8" w14:textId="77777777" w:rsidR="004D4033" w:rsidRPr="00582421" w:rsidRDefault="004D4033" w:rsidP="008160E4">
            <w:pPr>
              <w:pStyle w:val="BFTTableHead"/>
              <w:spacing w:line="360" w:lineRule="auto"/>
              <w:rPr>
                <w:lang w:val="ru-RU"/>
              </w:rPr>
            </w:pPr>
            <w:r w:rsidRPr="00582421">
              <w:t>Название</w:t>
            </w:r>
          </w:p>
        </w:tc>
        <w:tc>
          <w:tcPr>
            <w:tcW w:w="1144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  <w:shd w:val="clear" w:color="auto" w:fill="auto"/>
            <w:hideMark/>
          </w:tcPr>
          <w:p w14:paraId="6517AA0F" w14:textId="77777777" w:rsidR="004D4033" w:rsidRPr="00582421" w:rsidRDefault="004D4033" w:rsidP="008160E4">
            <w:pPr>
              <w:pStyle w:val="BFTTableHead"/>
              <w:spacing w:line="360" w:lineRule="auto"/>
              <w:rPr>
                <w:lang w:val="ru-RU"/>
              </w:rPr>
            </w:pPr>
            <w:proofErr w:type="spellStart"/>
            <w:r w:rsidRPr="00582421">
              <w:t>Тип</w:t>
            </w:r>
            <w:proofErr w:type="spellEnd"/>
            <w:r w:rsidRPr="00582421">
              <w:t xml:space="preserve"> данных</w:t>
            </w:r>
          </w:p>
        </w:tc>
        <w:tc>
          <w:tcPr>
            <w:tcW w:w="1805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  <w:shd w:val="clear" w:color="auto" w:fill="auto"/>
            <w:hideMark/>
          </w:tcPr>
          <w:p w14:paraId="57E3E4BA" w14:textId="77777777" w:rsidR="004D4033" w:rsidRPr="00582421" w:rsidRDefault="004D4033" w:rsidP="008160E4">
            <w:pPr>
              <w:pStyle w:val="BFTTableHead"/>
              <w:spacing w:line="360" w:lineRule="auto"/>
              <w:rPr>
                <w:lang w:val="ru-RU"/>
              </w:rPr>
            </w:pPr>
            <w:proofErr w:type="spellStart"/>
            <w:r w:rsidRPr="00582421">
              <w:t>Описание</w:t>
            </w:r>
            <w:proofErr w:type="spellEnd"/>
          </w:p>
        </w:tc>
        <w:tc>
          <w:tcPr>
            <w:tcW w:w="701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  <w:shd w:val="clear" w:color="auto" w:fill="auto"/>
            <w:hideMark/>
          </w:tcPr>
          <w:p w14:paraId="5CCAA742" w14:textId="77777777" w:rsidR="004D4033" w:rsidRPr="00582421" w:rsidRDefault="004D4033" w:rsidP="008160E4">
            <w:pPr>
              <w:pStyle w:val="BFTTableHead"/>
              <w:spacing w:line="360" w:lineRule="auto"/>
              <w:rPr>
                <w:lang w:val="ru-RU"/>
              </w:rPr>
            </w:pPr>
            <w:proofErr w:type="spellStart"/>
            <w:r w:rsidRPr="00582421">
              <w:t>Обяз</w:t>
            </w:r>
            <w:proofErr w:type="spellEnd"/>
            <w:r w:rsidRPr="00582421">
              <w:t>.</w:t>
            </w:r>
          </w:p>
        </w:tc>
      </w:tr>
      <w:tr w:rsidR="004D4033" w:rsidRPr="00582421" w14:paraId="51041CC9" w14:textId="77777777" w:rsidTr="002666B7">
        <w:tc>
          <w:tcPr>
            <w:tcW w:w="1350" w:type="pct"/>
            <w:hideMark/>
          </w:tcPr>
          <w:p w14:paraId="667FCD98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r w:rsidRPr="00582421">
              <w:t>id</w:t>
            </w:r>
          </w:p>
        </w:tc>
        <w:tc>
          <w:tcPr>
            <w:tcW w:w="1144" w:type="pct"/>
            <w:hideMark/>
          </w:tcPr>
          <w:p w14:paraId="4FFF1C9B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r w:rsidRPr="00582421">
              <w:t>id</w:t>
            </w:r>
          </w:p>
        </w:tc>
        <w:tc>
          <w:tcPr>
            <w:tcW w:w="1805" w:type="pct"/>
          </w:tcPr>
          <w:p w14:paraId="08F93EBA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</w:p>
        </w:tc>
        <w:tc>
          <w:tcPr>
            <w:tcW w:w="701" w:type="pct"/>
            <w:hideMark/>
          </w:tcPr>
          <w:p w14:paraId="5CE825EF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Да</w:t>
            </w:r>
            <w:proofErr w:type="spellEnd"/>
          </w:p>
        </w:tc>
      </w:tr>
      <w:tr w:rsidR="004D4033" w:rsidRPr="00582421" w14:paraId="180454FD" w14:textId="77777777" w:rsidTr="002666B7">
        <w:tc>
          <w:tcPr>
            <w:tcW w:w="1350" w:type="pct"/>
            <w:hideMark/>
          </w:tcPr>
          <w:p w14:paraId="25D1387E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r w:rsidRPr="00582421">
              <w:t>agent</w:t>
            </w:r>
          </w:p>
        </w:tc>
        <w:tc>
          <w:tcPr>
            <w:tcW w:w="1144" w:type="pct"/>
            <w:hideMark/>
          </w:tcPr>
          <w:p w14:paraId="6670FBB5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Ссылка</w:t>
            </w:r>
            <w:proofErr w:type="spellEnd"/>
          </w:p>
        </w:tc>
        <w:tc>
          <w:tcPr>
            <w:tcW w:w="1805" w:type="pct"/>
            <w:hideMark/>
          </w:tcPr>
          <w:p w14:paraId="177548F7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Агент</w:t>
            </w:r>
            <w:proofErr w:type="spellEnd"/>
          </w:p>
        </w:tc>
        <w:tc>
          <w:tcPr>
            <w:tcW w:w="701" w:type="pct"/>
            <w:hideMark/>
          </w:tcPr>
          <w:p w14:paraId="097CE907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Нет</w:t>
            </w:r>
            <w:proofErr w:type="spellEnd"/>
          </w:p>
        </w:tc>
      </w:tr>
      <w:tr w:rsidR="004D4033" w:rsidRPr="00582421" w14:paraId="2ACDA28C" w14:textId="77777777" w:rsidTr="002666B7">
        <w:tc>
          <w:tcPr>
            <w:tcW w:w="1350" w:type="pct"/>
            <w:hideMark/>
          </w:tcPr>
          <w:p w14:paraId="793D1E29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dict</w:t>
            </w:r>
            <w:proofErr w:type="spellEnd"/>
          </w:p>
        </w:tc>
        <w:tc>
          <w:tcPr>
            <w:tcW w:w="1144" w:type="pct"/>
            <w:hideMark/>
          </w:tcPr>
          <w:p w14:paraId="38BB0A33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Ссылка</w:t>
            </w:r>
            <w:proofErr w:type="spellEnd"/>
          </w:p>
        </w:tc>
        <w:tc>
          <w:tcPr>
            <w:tcW w:w="1805" w:type="pct"/>
            <w:hideMark/>
          </w:tcPr>
          <w:p w14:paraId="7A831161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Справочник</w:t>
            </w:r>
            <w:proofErr w:type="spellEnd"/>
          </w:p>
        </w:tc>
        <w:tc>
          <w:tcPr>
            <w:tcW w:w="701" w:type="pct"/>
            <w:hideMark/>
          </w:tcPr>
          <w:p w14:paraId="113EA1B0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Да</w:t>
            </w:r>
            <w:proofErr w:type="spellEnd"/>
          </w:p>
        </w:tc>
      </w:tr>
      <w:tr w:rsidR="004D4033" w:rsidRPr="00582421" w14:paraId="766FBE7E" w14:textId="77777777" w:rsidTr="002666B7">
        <w:tc>
          <w:tcPr>
            <w:tcW w:w="1350" w:type="pct"/>
            <w:hideMark/>
          </w:tcPr>
          <w:p w14:paraId="2DE1A4E2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timeSent</w:t>
            </w:r>
            <w:proofErr w:type="spellEnd"/>
          </w:p>
        </w:tc>
        <w:tc>
          <w:tcPr>
            <w:tcW w:w="1144" w:type="pct"/>
            <w:hideMark/>
          </w:tcPr>
          <w:p w14:paraId="447F4BA4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r w:rsidRPr="00582421">
              <w:t>timestamp</w:t>
            </w:r>
          </w:p>
        </w:tc>
        <w:tc>
          <w:tcPr>
            <w:tcW w:w="1805" w:type="pct"/>
            <w:hideMark/>
          </w:tcPr>
          <w:p w14:paraId="6285AEBD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Время</w:t>
            </w:r>
            <w:proofErr w:type="spellEnd"/>
            <w:r w:rsidRPr="00582421">
              <w:t xml:space="preserve"> </w:t>
            </w:r>
            <w:proofErr w:type="spellStart"/>
            <w:r w:rsidRPr="00582421">
              <w:t>отправки</w:t>
            </w:r>
            <w:proofErr w:type="spellEnd"/>
          </w:p>
        </w:tc>
        <w:tc>
          <w:tcPr>
            <w:tcW w:w="701" w:type="pct"/>
            <w:hideMark/>
          </w:tcPr>
          <w:p w14:paraId="3D8D7289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Нет</w:t>
            </w:r>
            <w:proofErr w:type="spellEnd"/>
          </w:p>
        </w:tc>
      </w:tr>
      <w:tr w:rsidR="004D4033" w:rsidRPr="00582421" w14:paraId="21CE9801" w14:textId="77777777" w:rsidTr="002666B7">
        <w:tc>
          <w:tcPr>
            <w:tcW w:w="1350" w:type="pct"/>
            <w:hideMark/>
          </w:tcPr>
          <w:p w14:paraId="37EBE7FA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lastRenderedPageBreak/>
              <w:t>lastSentUpdateUsed</w:t>
            </w:r>
            <w:proofErr w:type="spellEnd"/>
          </w:p>
        </w:tc>
        <w:tc>
          <w:tcPr>
            <w:tcW w:w="1144" w:type="pct"/>
            <w:hideMark/>
          </w:tcPr>
          <w:p w14:paraId="702F3391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r w:rsidRPr="00582421">
              <w:t>timestamp</w:t>
            </w:r>
          </w:p>
        </w:tc>
        <w:tc>
          <w:tcPr>
            <w:tcW w:w="1805" w:type="pct"/>
            <w:hideMark/>
          </w:tcPr>
          <w:p w14:paraId="5DDA2208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Дата</w:t>
            </w:r>
            <w:proofErr w:type="spellEnd"/>
            <w:r w:rsidRPr="00582421">
              <w:t xml:space="preserve"> </w:t>
            </w:r>
            <w:proofErr w:type="spellStart"/>
            <w:r w:rsidRPr="00582421">
              <w:t>последнего</w:t>
            </w:r>
            <w:proofErr w:type="spellEnd"/>
            <w:r w:rsidRPr="00582421">
              <w:t xml:space="preserve"> </w:t>
            </w:r>
            <w:proofErr w:type="spellStart"/>
            <w:r w:rsidRPr="00582421">
              <w:t>обновления</w:t>
            </w:r>
            <w:proofErr w:type="spellEnd"/>
          </w:p>
        </w:tc>
        <w:tc>
          <w:tcPr>
            <w:tcW w:w="701" w:type="pct"/>
            <w:hideMark/>
          </w:tcPr>
          <w:p w14:paraId="14587D60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Нет</w:t>
            </w:r>
            <w:proofErr w:type="spellEnd"/>
          </w:p>
        </w:tc>
      </w:tr>
      <w:tr w:rsidR="004D4033" w:rsidRPr="00582421" w14:paraId="43A5EF8B" w14:textId="77777777" w:rsidTr="002666B7">
        <w:tc>
          <w:tcPr>
            <w:tcW w:w="1350" w:type="pct"/>
            <w:hideMark/>
          </w:tcPr>
          <w:p w14:paraId="0DAA26D3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r w:rsidRPr="00582421">
              <w:t>status</w:t>
            </w:r>
          </w:p>
        </w:tc>
        <w:tc>
          <w:tcPr>
            <w:tcW w:w="1144" w:type="pct"/>
            <w:hideMark/>
          </w:tcPr>
          <w:p w14:paraId="53A01291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Перечисление</w:t>
            </w:r>
            <w:proofErr w:type="spellEnd"/>
          </w:p>
        </w:tc>
        <w:tc>
          <w:tcPr>
            <w:tcW w:w="1805" w:type="pct"/>
            <w:hideMark/>
          </w:tcPr>
          <w:p w14:paraId="3EF51B12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r w:rsidRPr="00582421">
              <w:rPr>
                <w:lang w:val="ru-RU"/>
              </w:rPr>
              <w:t>Статус:</w:t>
            </w:r>
            <w:r w:rsidRPr="00582421">
              <w:rPr>
                <w:lang w:val="ru-RU"/>
              </w:rPr>
              <w:br/>
            </w:r>
            <w:proofErr w:type="gramStart"/>
            <w:r w:rsidRPr="00582421">
              <w:t>WAIT</w:t>
            </w:r>
            <w:r w:rsidRPr="00582421">
              <w:rPr>
                <w:lang w:val="ru-RU"/>
              </w:rPr>
              <w:t>(</w:t>
            </w:r>
            <w:proofErr w:type="gramEnd"/>
            <w:r w:rsidRPr="00582421">
              <w:rPr>
                <w:lang w:val="ru-RU"/>
              </w:rPr>
              <w:t>"ожидание"),</w:t>
            </w:r>
            <w:r w:rsidRPr="00582421">
              <w:rPr>
                <w:lang w:val="ru-RU"/>
              </w:rPr>
              <w:br/>
            </w:r>
            <w:r w:rsidRPr="00582421">
              <w:t>DONE</w:t>
            </w:r>
            <w:r w:rsidRPr="00582421">
              <w:rPr>
                <w:lang w:val="ru-RU"/>
              </w:rPr>
              <w:t>("закончена"),</w:t>
            </w:r>
            <w:r w:rsidRPr="00582421">
              <w:rPr>
                <w:lang w:val="ru-RU"/>
              </w:rPr>
              <w:br/>
            </w:r>
            <w:r w:rsidRPr="00582421">
              <w:t>ERROR</w:t>
            </w:r>
            <w:r w:rsidRPr="00582421">
              <w:rPr>
                <w:lang w:val="ru-RU"/>
              </w:rPr>
              <w:t>("ошибка").</w:t>
            </w:r>
          </w:p>
        </w:tc>
        <w:tc>
          <w:tcPr>
            <w:tcW w:w="701" w:type="pct"/>
            <w:hideMark/>
          </w:tcPr>
          <w:p w14:paraId="5C1C4593" w14:textId="77777777" w:rsidR="004D4033" w:rsidRPr="00582421" w:rsidRDefault="004D4033" w:rsidP="008160E4">
            <w:pPr>
              <w:pStyle w:val="BFTTablcontent"/>
              <w:spacing w:line="360" w:lineRule="auto"/>
              <w:rPr>
                <w:lang w:val="ru-RU"/>
              </w:rPr>
            </w:pPr>
            <w:proofErr w:type="spellStart"/>
            <w:r w:rsidRPr="00582421">
              <w:t>Нет</w:t>
            </w:r>
            <w:proofErr w:type="spellEnd"/>
          </w:p>
        </w:tc>
      </w:tr>
    </w:tbl>
    <w:p w14:paraId="33908542" w14:textId="6FBD8351" w:rsidR="00B06D11" w:rsidRPr="00582421" w:rsidRDefault="00B06D11" w:rsidP="008160E4">
      <w:pPr>
        <w:spacing w:line="360" w:lineRule="auto"/>
        <w:ind w:left="-142" w:firstLine="0"/>
      </w:pPr>
    </w:p>
    <w:p w14:paraId="5463B6CE" w14:textId="77777777" w:rsidR="00B06D11" w:rsidRPr="00582421" w:rsidRDefault="00B06D11">
      <w:pPr>
        <w:ind w:firstLine="0"/>
        <w:jc w:val="left"/>
      </w:pPr>
      <w:r w:rsidRPr="00582421">
        <w:br w:type="page"/>
      </w:r>
    </w:p>
    <w:p w14:paraId="3F9B4102" w14:textId="77777777" w:rsidR="00B06D11" w:rsidRPr="00582421" w:rsidRDefault="00B06D11" w:rsidP="00B06D11">
      <w:pPr>
        <w:pStyle w:val="BFTZagolovokbeznum"/>
        <w:rPr>
          <w:rFonts w:ascii="Times New Roman" w:hAnsi="Times New Roman"/>
        </w:rPr>
      </w:pPr>
      <w:bookmarkStart w:id="112" w:name="_Toc120527988"/>
      <w:bookmarkStart w:id="113" w:name="_Toc127349759"/>
      <w:r w:rsidRPr="00582421">
        <w:rPr>
          <w:rFonts w:ascii="Times New Roman" w:hAnsi="Times New Roman"/>
        </w:rPr>
        <w:lastRenderedPageBreak/>
        <w:t>Лист регистрации изменений</w:t>
      </w:r>
      <w:bookmarkEnd w:id="112"/>
      <w:bookmarkEnd w:id="113"/>
    </w:p>
    <w:tbl>
      <w:tblPr>
        <w:tblStyle w:val="afff"/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74"/>
        <w:gridCol w:w="751"/>
        <w:gridCol w:w="755"/>
        <w:gridCol w:w="830"/>
        <w:gridCol w:w="1167"/>
        <w:gridCol w:w="1242"/>
        <w:gridCol w:w="1242"/>
        <w:gridCol w:w="1320"/>
        <w:gridCol w:w="689"/>
        <w:gridCol w:w="675"/>
      </w:tblGrid>
      <w:tr w:rsidR="00B06D11" w:rsidRPr="00582421" w14:paraId="6C6EF477" w14:textId="77777777" w:rsidTr="00FD50E2">
        <w:tc>
          <w:tcPr>
            <w:tcW w:w="674" w:type="dxa"/>
            <w:vMerge w:val="restart"/>
          </w:tcPr>
          <w:p w14:paraId="4219CA29" w14:textId="77777777" w:rsidR="00B06D11" w:rsidRPr="00582421" w:rsidRDefault="00B06D11" w:rsidP="00FD50E2">
            <w:pPr>
              <w:pStyle w:val="affffffffffffffd"/>
              <w:rPr>
                <w:rFonts w:cs="Times New Roman"/>
              </w:rPr>
            </w:pPr>
            <w:r w:rsidRPr="00582421">
              <w:rPr>
                <w:rFonts w:cs="Times New Roman"/>
              </w:rPr>
              <w:t>Изм.</w:t>
            </w:r>
          </w:p>
        </w:tc>
        <w:tc>
          <w:tcPr>
            <w:tcW w:w="3503" w:type="dxa"/>
            <w:gridSpan w:val="4"/>
          </w:tcPr>
          <w:p w14:paraId="726D57F7" w14:textId="77777777" w:rsidR="00B06D11" w:rsidRPr="00582421" w:rsidRDefault="00B06D11" w:rsidP="00FD50E2">
            <w:pPr>
              <w:pStyle w:val="affffffffffffffd"/>
              <w:rPr>
                <w:rFonts w:cs="Times New Roman"/>
              </w:rPr>
            </w:pPr>
            <w:r w:rsidRPr="00582421">
              <w:rPr>
                <w:rFonts w:cs="Times New Roman"/>
              </w:rPr>
              <w:t>Номера листов (страниц)</w:t>
            </w:r>
          </w:p>
        </w:tc>
        <w:tc>
          <w:tcPr>
            <w:tcW w:w="1242" w:type="dxa"/>
            <w:vMerge w:val="restart"/>
          </w:tcPr>
          <w:p w14:paraId="67D48D19" w14:textId="77777777" w:rsidR="00B06D11" w:rsidRPr="00582421" w:rsidRDefault="00B06D11" w:rsidP="00FD50E2">
            <w:pPr>
              <w:pStyle w:val="affffffffffffffd"/>
              <w:rPr>
                <w:rFonts w:cs="Times New Roman"/>
              </w:rPr>
            </w:pPr>
            <w:r w:rsidRPr="00582421">
              <w:rPr>
                <w:rFonts w:cs="Times New Roman"/>
              </w:rPr>
              <w:t>Всего листов (стр.) в документе</w:t>
            </w:r>
          </w:p>
        </w:tc>
        <w:tc>
          <w:tcPr>
            <w:tcW w:w="1242" w:type="dxa"/>
            <w:vMerge w:val="restart"/>
          </w:tcPr>
          <w:p w14:paraId="6035E759" w14:textId="77777777" w:rsidR="00B06D11" w:rsidRPr="00582421" w:rsidRDefault="00B06D11" w:rsidP="00FD50E2">
            <w:pPr>
              <w:pStyle w:val="affffffffffffffd"/>
              <w:rPr>
                <w:rFonts w:cs="Times New Roman"/>
              </w:rPr>
            </w:pPr>
            <w:r w:rsidRPr="00582421">
              <w:rPr>
                <w:rFonts w:cs="Times New Roman"/>
              </w:rPr>
              <w:t>№ документа</w:t>
            </w:r>
          </w:p>
        </w:tc>
        <w:tc>
          <w:tcPr>
            <w:tcW w:w="1320" w:type="dxa"/>
            <w:vMerge w:val="restart"/>
          </w:tcPr>
          <w:p w14:paraId="0EF9376C" w14:textId="77777777" w:rsidR="00B06D11" w:rsidRPr="00582421" w:rsidRDefault="00B06D11" w:rsidP="00FD50E2">
            <w:pPr>
              <w:pStyle w:val="affffffffffffffd"/>
              <w:rPr>
                <w:rFonts w:cs="Times New Roman"/>
              </w:rPr>
            </w:pPr>
            <w:r w:rsidRPr="00582421">
              <w:rPr>
                <w:rFonts w:cs="Times New Roman"/>
              </w:rPr>
              <w:t xml:space="preserve">Входящий </w:t>
            </w:r>
          </w:p>
          <w:p w14:paraId="09CFE7E7" w14:textId="77777777" w:rsidR="00B06D11" w:rsidRPr="00582421" w:rsidRDefault="00B06D11" w:rsidP="00FD50E2">
            <w:pPr>
              <w:pStyle w:val="affffffffffffffd"/>
              <w:rPr>
                <w:rFonts w:cs="Times New Roman"/>
              </w:rPr>
            </w:pPr>
            <w:r w:rsidRPr="00582421">
              <w:rPr>
                <w:rFonts w:cs="Times New Roman"/>
              </w:rPr>
              <w:t xml:space="preserve">№ </w:t>
            </w:r>
            <w:proofErr w:type="gramStart"/>
            <w:r w:rsidRPr="00582421">
              <w:rPr>
                <w:rFonts w:cs="Times New Roman"/>
              </w:rPr>
              <w:t>сопроводи-тельного</w:t>
            </w:r>
            <w:proofErr w:type="gramEnd"/>
            <w:r w:rsidRPr="00582421">
              <w:rPr>
                <w:rFonts w:cs="Times New Roman"/>
              </w:rPr>
              <w:t xml:space="preserve"> </w:t>
            </w:r>
          </w:p>
          <w:p w14:paraId="08004F34" w14:textId="77777777" w:rsidR="00B06D11" w:rsidRPr="00582421" w:rsidRDefault="00B06D11" w:rsidP="00FD50E2">
            <w:pPr>
              <w:pStyle w:val="affffffffffffffd"/>
              <w:rPr>
                <w:rFonts w:cs="Times New Roman"/>
              </w:rPr>
            </w:pPr>
            <w:r w:rsidRPr="00582421">
              <w:rPr>
                <w:rFonts w:cs="Times New Roman"/>
              </w:rPr>
              <w:t>документа</w:t>
            </w:r>
          </w:p>
        </w:tc>
        <w:tc>
          <w:tcPr>
            <w:tcW w:w="689" w:type="dxa"/>
            <w:vMerge w:val="restart"/>
          </w:tcPr>
          <w:p w14:paraId="0EEB3FE8" w14:textId="77777777" w:rsidR="00B06D11" w:rsidRPr="00582421" w:rsidRDefault="00B06D11" w:rsidP="00FD50E2">
            <w:pPr>
              <w:pStyle w:val="affffffffffffffd"/>
              <w:rPr>
                <w:rFonts w:cs="Times New Roman"/>
              </w:rPr>
            </w:pPr>
            <w:proofErr w:type="gramStart"/>
            <w:r w:rsidRPr="00582421">
              <w:rPr>
                <w:rFonts w:cs="Times New Roman"/>
              </w:rPr>
              <w:t>Под-</w:t>
            </w:r>
            <w:proofErr w:type="spellStart"/>
            <w:r w:rsidRPr="00582421">
              <w:rPr>
                <w:rFonts w:cs="Times New Roman"/>
              </w:rPr>
              <w:t>пись</w:t>
            </w:r>
            <w:proofErr w:type="spellEnd"/>
            <w:proofErr w:type="gramEnd"/>
          </w:p>
        </w:tc>
        <w:tc>
          <w:tcPr>
            <w:tcW w:w="675" w:type="dxa"/>
            <w:vMerge w:val="restart"/>
          </w:tcPr>
          <w:p w14:paraId="71FF5BBA" w14:textId="77777777" w:rsidR="00B06D11" w:rsidRPr="00582421" w:rsidRDefault="00B06D11" w:rsidP="00FD50E2">
            <w:pPr>
              <w:pStyle w:val="affffffffffffffd"/>
              <w:rPr>
                <w:rFonts w:cs="Times New Roman"/>
              </w:rPr>
            </w:pPr>
            <w:r w:rsidRPr="00582421">
              <w:rPr>
                <w:rFonts w:cs="Times New Roman"/>
              </w:rPr>
              <w:t>Дата</w:t>
            </w:r>
          </w:p>
        </w:tc>
      </w:tr>
      <w:tr w:rsidR="00B06D11" w:rsidRPr="00582421" w14:paraId="1F9ADA16" w14:textId="77777777" w:rsidTr="00FD50E2">
        <w:tc>
          <w:tcPr>
            <w:tcW w:w="674" w:type="dxa"/>
            <w:vMerge/>
          </w:tcPr>
          <w:p w14:paraId="77A569D8" w14:textId="77777777" w:rsidR="00B06D11" w:rsidRPr="00582421" w:rsidRDefault="00B06D11" w:rsidP="00FD50E2">
            <w:pPr>
              <w:pStyle w:val="affffffffffffffd"/>
              <w:rPr>
                <w:rFonts w:cs="Times New Roman"/>
              </w:rPr>
            </w:pPr>
          </w:p>
        </w:tc>
        <w:tc>
          <w:tcPr>
            <w:tcW w:w="751" w:type="dxa"/>
          </w:tcPr>
          <w:p w14:paraId="1FDA83F9" w14:textId="77777777" w:rsidR="00B06D11" w:rsidRPr="00582421" w:rsidRDefault="00B06D11" w:rsidP="00FD50E2">
            <w:pPr>
              <w:pStyle w:val="affffffffffffffd"/>
              <w:rPr>
                <w:rFonts w:cs="Times New Roman"/>
              </w:rPr>
            </w:pPr>
            <w:proofErr w:type="spellStart"/>
            <w:r w:rsidRPr="00582421">
              <w:rPr>
                <w:rFonts w:cs="Times New Roman"/>
              </w:rPr>
              <w:t>изме-нен-ных</w:t>
            </w:r>
            <w:proofErr w:type="spellEnd"/>
          </w:p>
        </w:tc>
        <w:tc>
          <w:tcPr>
            <w:tcW w:w="755" w:type="dxa"/>
          </w:tcPr>
          <w:p w14:paraId="1D05AEB7" w14:textId="77777777" w:rsidR="00B06D11" w:rsidRPr="00582421" w:rsidRDefault="00B06D11" w:rsidP="00FD50E2">
            <w:pPr>
              <w:pStyle w:val="affffffffffffffd"/>
              <w:rPr>
                <w:rFonts w:cs="Times New Roman"/>
              </w:rPr>
            </w:pPr>
            <w:r w:rsidRPr="00582421">
              <w:rPr>
                <w:rFonts w:cs="Times New Roman"/>
              </w:rPr>
              <w:t>заме-</w:t>
            </w:r>
            <w:proofErr w:type="spellStart"/>
            <w:r w:rsidRPr="00582421">
              <w:rPr>
                <w:rFonts w:cs="Times New Roman"/>
              </w:rPr>
              <w:t>нен</w:t>
            </w:r>
            <w:proofErr w:type="spellEnd"/>
            <w:r w:rsidRPr="00582421">
              <w:rPr>
                <w:rFonts w:cs="Times New Roman"/>
              </w:rPr>
              <w:t>-</w:t>
            </w:r>
            <w:proofErr w:type="spellStart"/>
            <w:r w:rsidRPr="00582421">
              <w:rPr>
                <w:rFonts w:cs="Times New Roman"/>
              </w:rPr>
              <w:t>ных</w:t>
            </w:r>
            <w:proofErr w:type="spellEnd"/>
          </w:p>
        </w:tc>
        <w:tc>
          <w:tcPr>
            <w:tcW w:w="830" w:type="dxa"/>
          </w:tcPr>
          <w:p w14:paraId="7E0C725A" w14:textId="77777777" w:rsidR="00B06D11" w:rsidRPr="00582421" w:rsidRDefault="00B06D11" w:rsidP="00FD50E2">
            <w:pPr>
              <w:pStyle w:val="affffffffffffffd"/>
              <w:rPr>
                <w:rFonts w:cs="Times New Roman"/>
              </w:rPr>
            </w:pPr>
            <w:r w:rsidRPr="00582421">
              <w:rPr>
                <w:rFonts w:cs="Times New Roman"/>
              </w:rPr>
              <w:t>новых</w:t>
            </w:r>
          </w:p>
        </w:tc>
        <w:tc>
          <w:tcPr>
            <w:tcW w:w="1167" w:type="dxa"/>
          </w:tcPr>
          <w:p w14:paraId="3E8BD8A9" w14:textId="77777777" w:rsidR="00B06D11" w:rsidRPr="00582421" w:rsidRDefault="00B06D11" w:rsidP="00FD50E2">
            <w:pPr>
              <w:pStyle w:val="affffffffffffffd"/>
              <w:rPr>
                <w:rFonts w:cs="Times New Roman"/>
              </w:rPr>
            </w:pPr>
            <w:proofErr w:type="spellStart"/>
            <w:proofErr w:type="gramStart"/>
            <w:r w:rsidRPr="00582421">
              <w:rPr>
                <w:rFonts w:cs="Times New Roman"/>
              </w:rPr>
              <w:t>аннули-рованных</w:t>
            </w:r>
            <w:proofErr w:type="spellEnd"/>
            <w:proofErr w:type="gramEnd"/>
            <w:r w:rsidRPr="00582421">
              <w:rPr>
                <w:rFonts w:cs="Times New Roman"/>
              </w:rPr>
              <w:tab/>
            </w:r>
          </w:p>
        </w:tc>
        <w:tc>
          <w:tcPr>
            <w:tcW w:w="1242" w:type="dxa"/>
            <w:vMerge/>
          </w:tcPr>
          <w:p w14:paraId="1603AFE0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242" w:type="dxa"/>
            <w:vMerge/>
          </w:tcPr>
          <w:p w14:paraId="267EEE1B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320" w:type="dxa"/>
            <w:vMerge/>
          </w:tcPr>
          <w:p w14:paraId="6E815174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689" w:type="dxa"/>
            <w:vMerge/>
          </w:tcPr>
          <w:p w14:paraId="721ED290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675" w:type="dxa"/>
            <w:vMerge/>
          </w:tcPr>
          <w:p w14:paraId="2380CF3B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</w:tr>
      <w:tr w:rsidR="00B06D11" w:rsidRPr="00582421" w14:paraId="394DF622" w14:textId="77777777" w:rsidTr="00FD50E2">
        <w:tc>
          <w:tcPr>
            <w:tcW w:w="674" w:type="dxa"/>
          </w:tcPr>
          <w:p w14:paraId="12AD34B1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751" w:type="dxa"/>
          </w:tcPr>
          <w:p w14:paraId="19CB34B5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755" w:type="dxa"/>
          </w:tcPr>
          <w:p w14:paraId="23B1C565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830" w:type="dxa"/>
          </w:tcPr>
          <w:p w14:paraId="75EE6BA9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167" w:type="dxa"/>
          </w:tcPr>
          <w:p w14:paraId="56A52688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242" w:type="dxa"/>
          </w:tcPr>
          <w:p w14:paraId="18C41E3A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242" w:type="dxa"/>
          </w:tcPr>
          <w:p w14:paraId="36C86359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320" w:type="dxa"/>
          </w:tcPr>
          <w:p w14:paraId="409823BA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689" w:type="dxa"/>
          </w:tcPr>
          <w:p w14:paraId="279F5A9B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675" w:type="dxa"/>
          </w:tcPr>
          <w:p w14:paraId="2763C374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</w:tr>
      <w:tr w:rsidR="00B06D11" w:rsidRPr="00582421" w14:paraId="2819D882" w14:textId="77777777" w:rsidTr="00FD50E2">
        <w:tc>
          <w:tcPr>
            <w:tcW w:w="674" w:type="dxa"/>
          </w:tcPr>
          <w:p w14:paraId="7EE84AA4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751" w:type="dxa"/>
          </w:tcPr>
          <w:p w14:paraId="3084830B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755" w:type="dxa"/>
          </w:tcPr>
          <w:p w14:paraId="66A4146F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830" w:type="dxa"/>
          </w:tcPr>
          <w:p w14:paraId="3FB0E58E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167" w:type="dxa"/>
          </w:tcPr>
          <w:p w14:paraId="00633C66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242" w:type="dxa"/>
          </w:tcPr>
          <w:p w14:paraId="7A10D74A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242" w:type="dxa"/>
          </w:tcPr>
          <w:p w14:paraId="73202199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320" w:type="dxa"/>
          </w:tcPr>
          <w:p w14:paraId="32B5F294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689" w:type="dxa"/>
          </w:tcPr>
          <w:p w14:paraId="0927E552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675" w:type="dxa"/>
          </w:tcPr>
          <w:p w14:paraId="5A952E30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</w:tr>
      <w:tr w:rsidR="00B06D11" w:rsidRPr="00582421" w14:paraId="6C2D476E" w14:textId="77777777" w:rsidTr="00FD50E2">
        <w:tc>
          <w:tcPr>
            <w:tcW w:w="674" w:type="dxa"/>
          </w:tcPr>
          <w:p w14:paraId="0293AA61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751" w:type="dxa"/>
          </w:tcPr>
          <w:p w14:paraId="75FBF2B9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755" w:type="dxa"/>
          </w:tcPr>
          <w:p w14:paraId="5D9B98D8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830" w:type="dxa"/>
          </w:tcPr>
          <w:p w14:paraId="35438E21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167" w:type="dxa"/>
          </w:tcPr>
          <w:p w14:paraId="7BB064E5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242" w:type="dxa"/>
          </w:tcPr>
          <w:p w14:paraId="391BAE63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242" w:type="dxa"/>
          </w:tcPr>
          <w:p w14:paraId="75FDD5EB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320" w:type="dxa"/>
          </w:tcPr>
          <w:p w14:paraId="26047CED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689" w:type="dxa"/>
          </w:tcPr>
          <w:p w14:paraId="153960F3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675" w:type="dxa"/>
          </w:tcPr>
          <w:p w14:paraId="5548FD61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</w:tr>
      <w:tr w:rsidR="00B06D11" w:rsidRPr="00582421" w14:paraId="0A29DCA6" w14:textId="77777777" w:rsidTr="00FD50E2">
        <w:tc>
          <w:tcPr>
            <w:tcW w:w="674" w:type="dxa"/>
          </w:tcPr>
          <w:p w14:paraId="201A34F5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751" w:type="dxa"/>
          </w:tcPr>
          <w:p w14:paraId="286E675C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755" w:type="dxa"/>
          </w:tcPr>
          <w:p w14:paraId="2E7FEB6C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830" w:type="dxa"/>
          </w:tcPr>
          <w:p w14:paraId="7C774E25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167" w:type="dxa"/>
          </w:tcPr>
          <w:p w14:paraId="07FDDF53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242" w:type="dxa"/>
          </w:tcPr>
          <w:p w14:paraId="316D2CA0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242" w:type="dxa"/>
          </w:tcPr>
          <w:p w14:paraId="4455B5D0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320" w:type="dxa"/>
          </w:tcPr>
          <w:p w14:paraId="272CD58A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689" w:type="dxa"/>
          </w:tcPr>
          <w:p w14:paraId="7E08D4F6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675" w:type="dxa"/>
          </w:tcPr>
          <w:p w14:paraId="33DEECA9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</w:tr>
      <w:tr w:rsidR="00B06D11" w:rsidRPr="00582421" w14:paraId="1B651EFD" w14:textId="77777777" w:rsidTr="00FD50E2">
        <w:tc>
          <w:tcPr>
            <w:tcW w:w="674" w:type="dxa"/>
          </w:tcPr>
          <w:p w14:paraId="03028A33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751" w:type="dxa"/>
          </w:tcPr>
          <w:p w14:paraId="137C7B5B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755" w:type="dxa"/>
          </w:tcPr>
          <w:p w14:paraId="299507B6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830" w:type="dxa"/>
          </w:tcPr>
          <w:p w14:paraId="55559DB1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167" w:type="dxa"/>
          </w:tcPr>
          <w:p w14:paraId="508F8191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242" w:type="dxa"/>
          </w:tcPr>
          <w:p w14:paraId="2C6A7197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242" w:type="dxa"/>
          </w:tcPr>
          <w:p w14:paraId="0A948680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320" w:type="dxa"/>
          </w:tcPr>
          <w:p w14:paraId="7EF88B67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689" w:type="dxa"/>
          </w:tcPr>
          <w:p w14:paraId="2008E362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675" w:type="dxa"/>
          </w:tcPr>
          <w:p w14:paraId="1007EEE9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</w:tr>
      <w:tr w:rsidR="00B06D11" w:rsidRPr="00582421" w14:paraId="09EA55D4" w14:textId="77777777" w:rsidTr="00FD50E2">
        <w:tc>
          <w:tcPr>
            <w:tcW w:w="674" w:type="dxa"/>
          </w:tcPr>
          <w:p w14:paraId="1162882F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751" w:type="dxa"/>
          </w:tcPr>
          <w:p w14:paraId="0C0F365D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755" w:type="dxa"/>
          </w:tcPr>
          <w:p w14:paraId="3EA5459B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830" w:type="dxa"/>
          </w:tcPr>
          <w:p w14:paraId="656C3182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167" w:type="dxa"/>
          </w:tcPr>
          <w:p w14:paraId="02B43F24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242" w:type="dxa"/>
          </w:tcPr>
          <w:p w14:paraId="57E705AB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242" w:type="dxa"/>
          </w:tcPr>
          <w:p w14:paraId="54D156CD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320" w:type="dxa"/>
          </w:tcPr>
          <w:p w14:paraId="7DFBD39B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689" w:type="dxa"/>
          </w:tcPr>
          <w:p w14:paraId="40F1D90B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675" w:type="dxa"/>
          </w:tcPr>
          <w:p w14:paraId="19205F07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</w:tr>
      <w:tr w:rsidR="00B06D11" w:rsidRPr="00582421" w14:paraId="55235CE9" w14:textId="77777777" w:rsidTr="00FD50E2">
        <w:tc>
          <w:tcPr>
            <w:tcW w:w="674" w:type="dxa"/>
          </w:tcPr>
          <w:p w14:paraId="7DEB6806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751" w:type="dxa"/>
          </w:tcPr>
          <w:p w14:paraId="4B02AF5B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755" w:type="dxa"/>
          </w:tcPr>
          <w:p w14:paraId="410E1598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830" w:type="dxa"/>
          </w:tcPr>
          <w:p w14:paraId="545F3266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167" w:type="dxa"/>
          </w:tcPr>
          <w:p w14:paraId="631D4626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242" w:type="dxa"/>
          </w:tcPr>
          <w:p w14:paraId="75190A80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242" w:type="dxa"/>
          </w:tcPr>
          <w:p w14:paraId="5CB4C383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320" w:type="dxa"/>
          </w:tcPr>
          <w:p w14:paraId="1DBD71E7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689" w:type="dxa"/>
          </w:tcPr>
          <w:p w14:paraId="07C76152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675" w:type="dxa"/>
          </w:tcPr>
          <w:p w14:paraId="06ED3553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</w:tr>
      <w:tr w:rsidR="00B06D11" w:rsidRPr="00582421" w14:paraId="7892CA17" w14:textId="77777777" w:rsidTr="00FD50E2">
        <w:tc>
          <w:tcPr>
            <w:tcW w:w="674" w:type="dxa"/>
          </w:tcPr>
          <w:p w14:paraId="48B0337B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751" w:type="dxa"/>
          </w:tcPr>
          <w:p w14:paraId="2AB3D18C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755" w:type="dxa"/>
          </w:tcPr>
          <w:p w14:paraId="4F7AB5DC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830" w:type="dxa"/>
          </w:tcPr>
          <w:p w14:paraId="319F9622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167" w:type="dxa"/>
          </w:tcPr>
          <w:p w14:paraId="524F6EB1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242" w:type="dxa"/>
          </w:tcPr>
          <w:p w14:paraId="4C565C0F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242" w:type="dxa"/>
          </w:tcPr>
          <w:p w14:paraId="28168A89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320" w:type="dxa"/>
          </w:tcPr>
          <w:p w14:paraId="03CD7081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689" w:type="dxa"/>
          </w:tcPr>
          <w:p w14:paraId="7B61CA52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675" w:type="dxa"/>
          </w:tcPr>
          <w:p w14:paraId="719B943D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</w:tr>
      <w:tr w:rsidR="00B06D11" w:rsidRPr="00582421" w14:paraId="6FC5BAFC" w14:textId="77777777" w:rsidTr="00FD50E2">
        <w:tc>
          <w:tcPr>
            <w:tcW w:w="674" w:type="dxa"/>
          </w:tcPr>
          <w:p w14:paraId="325FBDC8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751" w:type="dxa"/>
          </w:tcPr>
          <w:p w14:paraId="1E006B03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755" w:type="dxa"/>
          </w:tcPr>
          <w:p w14:paraId="11162543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830" w:type="dxa"/>
          </w:tcPr>
          <w:p w14:paraId="19A046A5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167" w:type="dxa"/>
          </w:tcPr>
          <w:p w14:paraId="34C2F079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242" w:type="dxa"/>
          </w:tcPr>
          <w:p w14:paraId="35902534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242" w:type="dxa"/>
          </w:tcPr>
          <w:p w14:paraId="75F00E29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320" w:type="dxa"/>
          </w:tcPr>
          <w:p w14:paraId="155C25AC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689" w:type="dxa"/>
          </w:tcPr>
          <w:p w14:paraId="0B1DE4D2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675" w:type="dxa"/>
          </w:tcPr>
          <w:p w14:paraId="14DFFBA6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</w:tr>
      <w:tr w:rsidR="00B06D11" w:rsidRPr="00582421" w14:paraId="251CE237" w14:textId="77777777" w:rsidTr="00FD50E2">
        <w:tc>
          <w:tcPr>
            <w:tcW w:w="674" w:type="dxa"/>
          </w:tcPr>
          <w:p w14:paraId="0FA351C8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751" w:type="dxa"/>
          </w:tcPr>
          <w:p w14:paraId="07851F6E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755" w:type="dxa"/>
          </w:tcPr>
          <w:p w14:paraId="1913742A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830" w:type="dxa"/>
          </w:tcPr>
          <w:p w14:paraId="1A5C2163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167" w:type="dxa"/>
          </w:tcPr>
          <w:p w14:paraId="5B799A4C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242" w:type="dxa"/>
          </w:tcPr>
          <w:p w14:paraId="63212C73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242" w:type="dxa"/>
          </w:tcPr>
          <w:p w14:paraId="0AB325A0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320" w:type="dxa"/>
          </w:tcPr>
          <w:p w14:paraId="15B7298B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689" w:type="dxa"/>
          </w:tcPr>
          <w:p w14:paraId="2EC178BD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675" w:type="dxa"/>
          </w:tcPr>
          <w:p w14:paraId="4F41A9D3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</w:tr>
      <w:tr w:rsidR="00B06D11" w:rsidRPr="00582421" w14:paraId="4362138D" w14:textId="77777777" w:rsidTr="00FD50E2">
        <w:tc>
          <w:tcPr>
            <w:tcW w:w="674" w:type="dxa"/>
          </w:tcPr>
          <w:p w14:paraId="601F144C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751" w:type="dxa"/>
          </w:tcPr>
          <w:p w14:paraId="235A89EB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755" w:type="dxa"/>
          </w:tcPr>
          <w:p w14:paraId="6369BBD5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830" w:type="dxa"/>
          </w:tcPr>
          <w:p w14:paraId="6A57D4CF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167" w:type="dxa"/>
          </w:tcPr>
          <w:p w14:paraId="468C01C2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242" w:type="dxa"/>
          </w:tcPr>
          <w:p w14:paraId="042C5349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242" w:type="dxa"/>
          </w:tcPr>
          <w:p w14:paraId="3383C8E6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320" w:type="dxa"/>
          </w:tcPr>
          <w:p w14:paraId="61BEEDEE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689" w:type="dxa"/>
          </w:tcPr>
          <w:p w14:paraId="74BA9D26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675" w:type="dxa"/>
          </w:tcPr>
          <w:p w14:paraId="362BA4E7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</w:tr>
      <w:tr w:rsidR="00B06D11" w:rsidRPr="00582421" w14:paraId="15B0EC64" w14:textId="77777777" w:rsidTr="00FD50E2">
        <w:tc>
          <w:tcPr>
            <w:tcW w:w="674" w:type="dxa"/>
          </w:tcPr>
          <w:p w14:paraId="2494D5B3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751" w:type="dxa"/>
          </w:tcPr>
          <w:p w14:paraId="7CD706D2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755" w:type="dxa"/>
          </w:tcPr>
          <w:p w14:paraId="602D9B7A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830" w:type="dxa"/>
          </w:tcPr>
          <w:p w14:paraId="50B27475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167" w:type="dxa"/>
          </w:tcPr>
          <w:p w14:paraId="692A7DE0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242" w:type="dxa"/>
          </w:tcPr>
          <w:p w14:paraId="1E2BDE42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242" w:type="dxa"/>
          </w:tcPr>
          <w:p w14:paraId="13FA4253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320" w:type="dxa"/>
          </w:tcPr>
          <w:p w14:paraId="02CF3469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689" w:type="dxa"/>
          </w:tcPr>
          <w:p w14:paraId="621A53D8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675" w:type="dxa"/>
          </w:tcPr>
          <w:p w14:paraId="270F6C0D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</w:tr>
      <w:tr w:rsidR="00B06D11" w:rsidRPr="00582421" w14:paraId="17D7FE3A" w14:textId="77777777" w:rsidTr="00FD50E2">
        <w:tc>
          <w:tcPr>
            <w:tcW w:w="674" w:type="dxa"/>
          </w:tcPr>
          <w:p w14:paraId="3F697E9C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751" w:type="dxa"/>
          </w:tcPr>
          <w:p w14:paraId="4D2B0F0C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755" w:type="dxa"/>
          </w:tcPr>
          <w:p w14:paraId="07ED1A2D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830" w:type="dxa"/>
          </w:tcPr>
          <w:p w14:paraId="2E11E985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167" w:type="dxa"/>
          </w:tcPr>
          <w:p w14:paraId="00385D80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242" w:type="dxa"/>
          </w:tcPr>
          <w:p w14:paraId="0D67A43C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242" w:type="dxa"/>
          </w:tcPr>
          <w:p w14:paraId="5C145622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320" w:type="dxa"/>
          </w:tcPr>
          <w:p w14:paraId="13393160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689" w:type="dxa"/>
          </w:tcPr>
          <w:p w14:paraId="1427DF75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675" w:type="dxa"/>
          </w:tcPr>
          <w:p w14:paraId="58B44C17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</w:tr>
      <w:tr w:rsidR="00B06D11" w:rsidRPr="00582421" w14:paraId="79B59C01" w14:textId="77777777" w:rsidTr="00FD50E2">
        <w:tc>
          <w:tcPr>
            <w:tcW w:w="674" w:type="dxa"/>
          </w:tcPr>
          <w:p w14:paraId="5440B1D0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751" w:type="dxa"/>
          </w:tcPr>
          <w:p w14:paraId="50F261FC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755" w:type="dxa"/>
          </w:tcPr>
          <w:p w14:paraId="7DA5F030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830" w:type="dxa"/>
          </w:tcPr>
          <w:p w14:paraId="61FC5400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167" w:type="dxa"/>
          </w:tcPr>
          <w:p w14:paraId="282F79DD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242" w:type="dxa"/>
          </w:tcPr>
          <w:p w14:paraId="4062E269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242" w:type="dxa"/>
          </w:tcPr>
          <w:p w14:paraId="2C94A8CB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320" w:type="dxa"/>
          </w:tcPr>
          <w:p w14:paraId="5E1C34A2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689" w:type="dxa"/>
          </w:tcPr>
          <w:p w14:paraId="7B1C103A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675" w:type="dxa"/>
          </w:tcPr>
          <w:p w14:paraId="7EA7780E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</w:tr>
      <w:tr w:rsidR="00B06D11" w:rsidRPr="00582421" w14:paraId="48A0CB3C" w14:textId="77777777" w:rsidTr="00FD50E2">
        <w:tc>
          <w:tcPr>
            <w:tcW w:w="674" w:type="dxa"/>
          </w:tcPr>
          <w:p w14:paraId="472EDA5C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751" w:type="dxa"/>
          </w:tcPr>
          <w:p w14:paraId="6B7BC8F8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755" w:type="dxa"/>
          </w:tcPr>
          <w:p w14:paraId="06D9D23A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830" w:type="dxa"/>
          </w:tcPr>
          <w:p w14:paraId="6D629F8F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167" w:type="dxa"/>
          </w:tcPr>
          <w:p w14:paraId="7B901C65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242" w:type="dxa"/>
          </w:tcPr>
          <w:p w14:paraId="629E3AD0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242" w:type="dxa"/>
          </w:tcPr>
          <w:p w14:paraId="6B431B98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320" w:type="dxa"/>
          </w:tcPr>
          <w:p w14:paraId="088694DA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689" w:type="dxa"/>
          </w:tcPr>
          <w:p w14:paraId="2E0921C6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675" w:type="dxa"/>
          </w:tcPr>
          <w:p w14:paraId="2F6173B6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</w:tr>
      <w:tr w:rsidR="00B06D11" w:rsidRPr="00582421" w14:paraId="5D8F0C5F" w14:textId="77777777" w:rsidTr="00FD50E2">
        <w:tc>
          <w:tcPr>
            <w:tcW w:w="674" w:type="dxa"/>
          </w:tcPr>
          <w:p w14:paraId="5BA18686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751" w:type="dxa"/>
          </w:tcPr>
          <w:p w14:paraId="5EB2B8B1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755" w:type="dxa"/>
          </w:tcPr>
          <w:p w14:paraId="09643B5E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830" w:type="dxa"/>
          </w:tcPr>
          <w:p w14:paraId="65462930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167" w:type="dxa"/>
          </w:tcPr>
          <w:p w14:paraId="4FA6FE70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242" w:type="dxa"/>
          </w:tcPr>
          <w:p w14:paraId="547BED05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242" w:type="dxa"/>
          </w:tcPr>
          <w:p w14:paraId="3140CCF5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320" w:type="dxa"/>
          </w:tcPr>
          <w:p w14:paraId="1E039B50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689" w:type="dxa"/>
          </w:tcPr>
          <w:p w14:paraId="0B6A0A68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675" w:type="dxa"/>
          </w:tcPr>
          <w:p w14:paraId="7E1DF00D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</w:tr>
      <w:tr w:rsidR="00B06D11" w:rsidRPr="00582421" w14:paraId="58F10069" w14:textId="77777777" w:rsidTr="00FD50E2">
        <w:tc>
          <w:tcPr>
            <w:tcW w:w="674" w:type="dxa"/>
          </w:tcPr>
          <w:p w14:paraId="53DA76D8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751" w:type="dxa"/>
          </w:tcPr>
          <w:p w14:paraId="7F0E309B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755" w:type="dxa"/>
          </w:tcPr>
          <w:p w14:paraId="5E6B98FA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830" w:type="dxa"/>
          </w:tcPr>
          <w:p w14:paraId="60D89399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167" w:type="dxa"/>
          </w:tcPr>
          <w:p w14:paraId="6FA33A2F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242" w:type="dxa"/>
          </w:tcPr>
          <w:p w14:paraId="63FC029A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242" w:type="dxa"/>
          </w:tcPr>
          <w:p w14:paraId="55FCAC94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320" w:type="dxa"/>
          </w:tcPr>
          <w:p w14:paraId="5975936A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689" w:type="dxa"/>
          </w:tcPr>
          <w:p w14:paraId="0EA527B2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675" w:type="dxa"/>
          </w:tcPr>
          <w:p w14:paraId="70F09780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</w:tr>
      <w:tr w:rsidR="00B06D11" w:rsidRPr="00582421" w14:paraId="222AB045" w14:textId="77777777" w:rsidTr="00FD50E2">
        <w:tc>
          <w:tcPr>
            <w:tcW w:w="674" w:type="dxa"/>
          </w:tcPr>
          <w:p w14:paraId="30A9A02D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751" w:type="dxa"/>
          </w:tcPr>
          <w:p w14:paraId="7672A4A1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755" w:type="dxa"/>
          </w:tcPr>
          <w:p w14:paraId="27229CDE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830" w:type="dxa"/>
          </w:tcPr>
          <w:p w14:paraId="75E8A52C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167" w:type="dxa"/>
          </w:tcPr>
          <w:p w14:paraId="79156F7C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242" w:type="dxa"/>
          </w:tcPr>
          <w:p w14:paraId="4662D478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242" w:type="dxa"/>
          </w:tcPr>
          <w:p w14:paraId="587DD323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320" w:type="dxa"/>
          </w:tcPr>
          <w:p w14:paraId="6E19D3DB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689" w:type="dxa"/>
          </w:tcPr>
          <w:p w14:paraId="6FE17935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675" w:type="dxa"/>
          </w:tcPr>
          <w:p w14:paraId="37F3E1D0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</w:tr>
      <w:tr w:rsidR="00B06D11" w:rsidRPr="00582421" w14:paraId="62B362F0" w14:textId="77777777" w:rsidTr="00FD50E2">
        <w:tc>
          <w:tcPr>
            <w:tcW w:w="674" w:type="dxa"/>
          </w:tcPr>
          <w:p w14:paraId="5AB91A63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751" w:type="dxa"/>
          </w:tcPr>
          <w:p w14:paraId="0A362135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755" w:type="dxa"/>
          </w:tcPr>
          <w:p w14:paraId="59A4AE8B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830" w:type="dxa"/>
          </w:tcPr>
          <w:p w14:paraId="1DC8DE7E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167" w:type="dxa"/>
          </w:tcPr>
          <w:p w14:paraId="3E0C5300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242" w:type="dxa"/>
          </w:tcPr>
          <w:p w14:paraId="79D90EEC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242" w:type="dxa"/>
          </w:tcPr>
          <w:p w14:paraId="171E7178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320" w:type="dxa"/>
          </w:tcPr>
          <w:p w14:paraId="05F3B448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689" w:type="dxa"/>
          </w:tcPr>
          <w:p w14:paraId="7157DDA8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675" w:type="dxa"/>
          </w:tcPr>
          <w:p w14:paraId="52DF7C60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</w:tr>
      <w:tr w:rsidR="00B06D11" w:rsidRPr="00582421" w14:paraId="4389DF4D" w14:textId="77777777" w:rsidTr="00FD50E2">
        <w:tc>
          <w:tcPr>
            <w:tcW w:w="674" w:type="dxa"/>
          </w:tcPr>
          <w:p w14:paraId="16E778E4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751" w:type="dxa"/>
          </w:tcPr>
          <w:p w14:paraId="4915854A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755" w:type="dxa"/>
          </w:tcPr>
          <w:p w14:paraId="59A74624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830" w:type="dxa"/>
          </w:tcPr>
          <w:p w14:paraId="013AC041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167" w:type="dxa"/>
          </w:tcPr>
          <w:p w14:paraId="45EE23AD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242" w:type="dxa"/>
          </w:tcPr>
          <w:p w14:paraId="5BDB882D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242" w:type="dxa"/>
          </w:tcPr>
          <w:p w14:paraId="100413F9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320" w:type="dxa"/>
          </w:tcPr>
          <w:p w14:paraId="077EE0F9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689" w:type="dxa"/>
          </w:tcPr>
          <w:p w14:paraId="298955B3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675" w:type="dxa"/>
          </w:tcPr>
          <w:p w14:paraId="14A97212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</w:tr>
      <w:tr w:rsidR="00B06D11" w:rsidRPr="00582421" w14:paraId="1B2DBCA7" w14:textId="77777777" w:rsidTr="00FD50E2">
        <w:tc>
          <w:tcPr>
            <w:tcW w:w="674" w:type="dxa"/>
          </w:tcPr>
          <w:p w14:paraId="1B4860BF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751" w:type="dxa"/>
          </w:tcPr>
          <w:p w14:paraId="42B435B6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755" w:type="dxa"/>
          </w:tcPr>
          <w:p w14:paraId="167D550C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830" w:type="dxa"/>
          </w:tcPr>
          <w:p w14:paraId="61345D3D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167" w:type="dxa"/>
          </w:tcPr>
          <w:p w14:paraId="30E9C99F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242" w:type="dxa"/>
          </w:tcPr>
          <w:p w14:paraId="13E8B826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242" w:type="dxa"/>
          </w:tcPr>
          <w:p w14:paraId="61ED460C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320" w:type="dxa"/>
          </w:tcPr>
          <w:p w14:paraId="66A515B2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689" w:type="dxa"/>
          </w:tcPr>
          <w:p w14:paraId="663E379C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675" w:type="dxa"/>
          </w:tcPr>
          <w:p w14:paraId="7BE855BA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</w:tr>
      <w:tr w:rsidR="00B06D11" w:rsidRPr="00582421" w14:paraId="421416D9" w14:textId="77777777" w:rsidTr="00FD50E2">
        <w:tc>
          <w:tcPr>
            <w:tcW w:w="674" w:type="dxa"/>
          </w:tcPr>
          <w:p w14:paraId="44AB24B7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751" w:type="dxa"/>
          </w:tcPr>
          <w:p w14:paraId="74AC5658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755" w:type="dxa"/>
          </w:tcPr>
          <w:p w14:paraId="12797451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830" w:type="dxa"/>
          </w:tcPr>
          <w:p w14:paraId="58701520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167" w:type="dxa"/>
          </w:tcPr>
          <w:p w14:paraId="5EE75453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242" w:type="dxa"/>
          </w:tcPr>
          <w:p w14:paraId="6B9ADCFA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242" w:type="dxa"/>
          </w:tcPr>
          <w:p w14:paraId="2F1C4115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320" w:type="dxa"/>
          </w:tcPr>
          <w:p w14:paraId="69F98995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689" w:type="dxa"/>
          </w:tcPr>
          <w:p w14:paraId="252019DC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675" w:type="dxa"/>
          </w:tcPr>
          <w:p w14:paraId="5B8CC2A5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</w:tr>
      <w:tr w:rsidR="00B06D11" w:rsidRPr="00582421" w14:paraId="7256B884" w14:textId="77777777" w:rsidTr="00FD50E2">
        <w:tc>
          <w:tcPr>
            <w:tcW w:w="674" w:type="dxa"/>
          </w:tcPr>
          <w:p w14:paraId="17BD53AF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751" w:type="dxa"/>
          </w:tcPr>
          <w:p w14:paraId="554013AD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755" w:type="dxa"/>
          </w:tcPr>
          <w:p w14:paraId="163FA90B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830" w:type="dxa"/>
          </w:tcPr>
          <w:p w14:paraId="2344D2A1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167" w:type="dxa"/>
          </w:tcPr>
          <w:p w14:paraId="225136D8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242" w:type="dxa"/>
          </w:tcPr>
          <w:p w14:paraId="20B1B378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242" w:type="dxa"/>
          </w:tcPr>
          <w:p w14:paraId="5C3EC282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320" w:type="dxa"/>
          </w:tcPr>
          <w:p w14:paraId="6EB8CCBE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689" w:type="dxa"/>
          </w:tcPr>
          <w:p w14:paraId="429374DB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675" w:type="dxa"/>
          </w:tcPr>
          <w:p w14:paraId="2DF6DBB0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</w:tr>
      <w:tr w:rsidR="00B06D11" w:rsidRPr="00582421" w14:paraId="491035C8" w14:textId="77777777" w:rsidTr="00FD50E2">
        <w:tc>
          <w:tcPr>
            <w:tcW w:w="674" w:type="dxa"/>
          </w:tcPr>
          <w:p w14:paraId="03F18808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751" w:type="dxa"/>
          </w:tcPr>
          <w:p w14:paraId="63FC59EB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755" w:type="dxa"/>
          </w:tcPr>
          <w:p w14:paraId="6312835B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830" w:type="dxa"/>
          </w:tcPr>
          <w:p w14:paraId="584624FB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167" w:type="dxa"/>
          </w:tcPr>
          <w:p w14:paraId="160592BE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242" w:type="dxa"/>
          </w:tcPr>
          <w:p w14:paraId="6EDB4987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242" w:type="dxa"/>
          </w:tcPr>
          <w:p w14:paraId="6DA0BD52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320" w:type="dxa"/>
          </w:tcPr>
          <w:p w14:paraId="4A8BE79A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689" w:type="dxa"/>
          </w:tcPr>
          <w:p w14:paraId="7440DFAD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675" w:type="dxa"/>
          </w:tcPr>
          <w:p w14:paraId="77D1DCCA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</w:tr>
      <w:tr w:rsidR="00B06D11" w:rsidRPr="00582421" w14:paraId="78AA3301" w14:textId="77777777" w:rsidTr="00FD50E2">
        <w:tc>
          <w:tcPr>
            <w:tcW w:w="674" w:type="dxa"/>
          </w:tcPr>
          <w:p w14:paraId="0DEC1200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751" w:type="dxa"/>
          </w:tcPr>
          <w:p w14:paraId="347B4365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755" w:type="dxa"/>
          </w:tcPr>
          <w:p w14:paraId="77D558C6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830" w:type="dxa"/>
          </w:tcPr>
          <w:p w14:paraId="4EBB9106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167" w:type="dxa"/>
          </w:tcPr>
          <w:p w14:paraId="0CB77F01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242" w:type="dxa"/>
          </w:tcPr>
          <w:p w14:paraId="76900B72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242" w:type="dxa"/>
          </w:tcPr>
          <w:p w14:paraId="0F141C90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320" w:type="dxa"/>
          </w:tcPr>
          <w:p w14:paraId="11987571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689" w:type="dxa"/>
          </w:tcPr>
          <w:p w14:paraId="20DE1B36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675" w:type="dxa"/>
          </w:tcPr>
          <w:p w14:paraId="03C6B213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</w:tr>
      <w:tr w:rsidR="00B06D11" w:rsidRPr="00582421" w14:paraId="7F2EEDFF" w14:textId="77777777" w:rsidTr="00FD50E2">
        <w:tc>
          <w:tcPr>
            <w:tcW w:w="674" w:type="dxa"/>
          </w:tcPr>
          <w:p w14:paraId="34739EBB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751" w:type="dxa"/>
          </w:tcPr>
          <w:p w14:paraId="529D3F07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755" w:type="dxa"/>
          </w:tcPr>
          <w:p w14:paraId="7587DA3D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830" w:type="dxa"/>
          </w:tcPr>
          <w:p w14:paraId="77CC492C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167" w:type="dxa"/>
          </w:tcPr>
          <w:p w14:paraId="7320164A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242" w:type="dxa"/>
          </w:tcPr>
          <w:p w14:paraId="31041815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242" w:type="dxa"/>
          </w:tcPr>
          <w:p w14:paraId="051CB992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320" w:type="dxa"/>
          </w:tcPr>
          <w:p w14:paraId="3A07C4A5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689" w:type="dxa"/>
          </w:tcPr>
          <w:p w14:paraId="570FC708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675" w:type="dxa"/>
          </w:tcPr>
          <w:p w14:paraId="135356A0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</w:tr>
      <w:tr w:rsidR="00B06D11" w:rsidRPr="00582421" w14:paraId="7E8371B5" w14:textId="77777777" w:rsidTr="00FD50E2">
        <w:tc>
          <w:tcPr>
            <w:tcW w:w="674" w:type="dxa"/>
          </w:tcPr>
          <w:p w14:paraId="466D407B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751" w:type="dxa"/>
          </w:tcPr>
          <w:p w14:paraId="684F7770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755" w:type="dxa"/>
          </w:tcPr>
          <w:p w14:paraId="4BA5EBD6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830" w:type="dxa"/>
          </w:tcPr>
          <w:p w14:paraId="37555D04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167" w:type="dxa"/>
          </w:tcPr>
          <w:p w14:paraId="60DE27FC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242" w:type="dxa"/>
          </w:tcPr>
          <w:p w14:paraId="45B0DDF7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242" w:type="dxa"/>
          </w:tcPr>
          <w:p w14:paraId="2D402A64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320" w:type="dxa"/>
          </w:tcPr>
          <w:p w14:paraId="11A71A1E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689" w:type="dxa"/>
          </w:tcPr>
          <w:p w14:paraId="52A1B7EE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675" w:type="dxa"/>
          </w:tcPr>
          <w:p w14:paraId="211A06CC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</w:tr>
      <w:tr w:rsidR="00B06D11" w:rsidRPr="00582421" w14:paraId="74015FD2" w14:textId="77777777" w:rsidTr="00FD50E2">
        <w:tc>
          <w:tcPr>
            <w:tcW w:w="674" w:type="dxa"/>
          </w:tcPr>
          <w:p w14:paraId="13AE3666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751" w:type="dxa"/>
          </w:tcPr>
          <w:p w14:paraId="1D69B475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755" w:type="dxa"/>
          </w:tcPr>
          <w:p w14:paraId="7B3CB854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830" w:type="dxa"/>
          </w:tcPr>
          <w:p w14:paraId="637867D3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167" w:type="dxa"/>
          </w:tcPr>
          <w:p w14:paraId="1D33E67E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242" w:type="dxa"/>
          </w:tcPr>
          <w:p w14:paraId="6B1E2545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242" w:type="dxa"/>
          </w:tcPr>
          <w:p w14:paraId="7E88BC6D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320" w:type="dxa"/>
          </w:tcPr>
          <w:p w14:paraId="5EB1A53F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689" w:type="dxa"/>
          </w:tcPr>
          <w:p w14:paraId="601D4145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675" w:type="dxa"/>
          </w:tcPr>
          <w:p w14:paraId="5D5DD6AC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</w:tr>
      <w:tr w:rsidR="00B06D11" w:rsidRPr="00582421" w14:paraId="594E4A16" w14:textId="77777777" w:rsidTr="00FD50E2">
        <w:tc>
          <w:tcPr>
            <w:tcW w:w="674" w:type="dxa"/>
          </w:tcPr>
          <w:p w14:paraId="73C5E53C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751" w:type="dxa"/>
          </w:tcPr>
          <w:p w14:paraId="09F82902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755" w:type="dxa"/>
          </w:tcPr>
          <w:p w14:paraId="1049EF19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830" w:type="dxa"/>
          </w:tcPr>
          <w:p w14:paraId="7F663C7D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167" w:type="dxa"/>
          </w:tcPr>
          <w:p w14:paraId="102B8046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242" w:type="dxa"/>
          </w:tcPr>
          <w:p w14:paraId="6FE4B074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242" w:type="dxa"/>
          </w:tcPr>
          <w:p w14:paraId="335246BB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320" w:type="dxa"/>
          </w:tcPr>
          <w:p w14:paraId="76703FAF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689" w:type="dxa"/>
          </w:tcPr>
          <w:p w14:paraId="4B480EEA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675" w:type="dxa"/>
          </w:tcPr>
          <w:p w14:paraId="2671080B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</w:tr>
      <w:tr w:rsidR="00B06D11" w:rsidRPr="00582421" w14:paraId="1148C040" w14:textId="77777777" w:rsidTr="00FD50E2">
        <w:tc>
          <w:tcPr>
            <w:tcW w:w="674" w:type="dxa"/>
          </w:tcPr>
          <w:p w14:paraId="2B7D21C2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751" w:type="dxa"/>
          </w:tcPr>
          <w:p w14:paraId="7A84DB4D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755" w:type="dxa"/>
          </w:tcPr>
          <w:p w14:paraId="55DE1248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830" w:type="dxa"/>
          </w:tcPr>
          <w:p w14:paraId="437030FE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167" w:type="dxa"/>
          </w:tcPr>
          <w:p w14:paraId="42145C23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242" w:type="dxa"/>
          </w:tcPr>
          <w:p w14:paraId="221F78B8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242" w:type="dxa"/>
          </w:tcPr>
          <w:p w14:paraId="2C66E1B1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320" w:type="dxa"/>
          </w:tcPr>
          <w:p w14:paraId="01ED1BA5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689" w:type="dxa"/>
          </w:tcPr>
          <w:p w14:paraId="004A4257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675" w:type="dxa"/>
          </w:tcPr>
          <w:p w14:paraId="3BDFBC54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</w:tr>
      <w:tr w:rsidR="00B06D11" w:rsidRPr="00582421" w14:paraId="4E422C86" w14:textId="77777777" w:rsidTr="00FD50E2">
        <w:tc>
          <w:tcPr>
            <w:tcW w:w="674" w:type="dxa"/>
          </w:tcPr>
          <w:p w14:paraId="2F040362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751" w:type="dxa"/>
          </w:tcPr>
          <w:p w14:paraId="48029FEA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755" w:type="dxa"/>
          </w:tcPr>
          <w:p w14:paraId="27BDC1A1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830" w:type="dxa"/>
          </w:tcPr>
          <w:p w14:paraId="35BA0D5D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167" w:type="dxa"/>
          </w:tcPr>
          <w:p w14:paraId="3D9F7463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242" w:type="dxa"/>
          </w:tcPr>
          <w:p w14:paraId="2940DE5F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242" w:type="dxa"/>
          </w:tcPr>
          <w:p w14:paraId="389FA546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320" w:type="dxa"/>
          </w:tcPr>
          <w:p w14:paraId="5F944233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689" w:type="dxa"/>
          </w:tcPr>
          <w:p w14:paraId="55BC7B36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675" w:type="dxa"/>
          </w:tcPr>
          <w:p w14:paraId="3ACFBAE8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</w:tr>
      <w:tr w:rsidR="00B06D11" w:rsidRPr="00582421" w14:paraId="023FBD20" w14:textId="77777777" w:rsidTr="00FD50E2">
        <w:tc>
          <w:tcPr>
            <w:tcW w:w="674" w:type="dxa"/>
          </w:tcPr>
          <w:p w14:paraId="5BB2ED24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751" w:type="dxa"/>
          </w:tcPr>
          <w:p w14:paraId="7A405D75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755" w:type="dxa"/>
          </w:tcPr>
          <w:p w14:paraId="124E5A7A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830" w:type="dxa"/>
          </w:tcPr>
          <w:p w14:paraId="62F1AF4B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167" w:type="dxa"/>
          </w:tcPr>
          <w:p w14:paraId="6CDEBA31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242" w:type="dxa"/>
          </w:tcPr>
          <w:p w14:paraId="3799E3DC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242" w:type="dxa"/>
          </w:tcPr>
          <w:p w14:paraId="25C744B7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320" w:type="dxa"/>
          </w:tcPr>
          <w:p w14:paraId="68A3F97E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689" w:type="dxa"/>
          </w:tcPr>
          <w:p w14:paraId="75A74EE1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675" w:type="dxa"/>
          </w:tcPr>
          <w:p w14:paraId="2E8A1476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</w:tr>
      <w:tr w:rsidR="00B06D11" w:rsidRPr="00582421" w14:paraId="49550A74" w14:textId="77777777" w:rsidTr="00FD50E2">
        <w:tc>
          <w:tcPr>
            <w:tcW w:w="674" w:type="dxa"/>
          </w:tcPr>
          <w:p w14:paraId="62472853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751" w:type="dxa"/>
          </w:tcPr>
          <w:p w14:paraId="5EE2DEBB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755" w:type="dxa"/>
          </w:tcPr>
          <w:p w14:paraId="40878FF7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830" w:type="dxa"/>
          </w:tcPr>
          <w:p w14:paraId="2BAABD04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167" w:type="dxa"/>
          </w:tcPr>
          <w:p w14:paraId="50220477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242" w:type="dxa"/>
          </w:tcPr>
          <w:p w14:paraId="4412240B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242" w:type="dxa"/>
          </w:tcPr>
          <w:p w14:paraId="06FD9989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320" w:type="dxa"/>
          </w:tcPr>
          <w:p w14:paraId="49F7C096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689" w:type="dxa"/>
          </w:tcPr>
          <w:p w14:paraId="40A40D97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675" w:type="dxa"/>
          </w:tcPr>
          <w:p w14:paraId="70AA1E30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</w:tr>
      <w:tr w:rsidR="00B06D11" w:rsidRPr="00582421" w14:paraId="2EF87B18" w14:textId="77777777" w:rsidTr="00FD50E2">
        <w:tc>
          <w:tcPr>
            <w:tcW w:w="674" w:type="dxa"/>
          </w:tcPr>
          <w:p w14:paraId="5E7ED716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751" w:type="dxa"/>
          </w:tcPr>
          <w:p w14:paraId="430E43C1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755" w:type="dxa"/>
          </w:tcPr>
          <w:p w14:paraId="154A1803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830" w:type="dxa"/>
          </w:tcPr>
          <w:p w14:paraId="5687D6D9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167" w:type="dxa"/>
          </w:tcPr>
          <w:p w14:paraId="344A1FAB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242" w:type="dxa"/>
          </w:tcPr>
          <w:p w14:paraId="1AADBEFC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242" w:type="dxa"/>
          </w:tcPr>
          <w:p w14:paraId="1684978D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320" w:type="dxa"/>
          </w:tcPr>
          <w:p w14:paraId="77B6B311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689" w:type="dxa"/>
          </w:tcPr>
          <w:p w14:paraId="370091E1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675" w:type="dxa"/>
          </w:tcPr>
          <w:p w14:paraId="2BE94493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</w:tr>
      <w:tr w:rsidR="00B06D11" w:rsidRPr="00582421" w14:paraId="5D4A703F" w14:textId="77777777" w:rsidTr="00FD50E2">
        <w:tc>
          <w:tcPr>
            <w:tcW w:w="674" w:type="dxa"/>
          </w:tcPr>
          <w:p w14:paraId="0D970A55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751" w:type="dxa"/>
          </w:tcPr>
          <w:p w14:paraId="767424B6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755" w:type="dxa"/>
          </w:tcPr>
          <w:p w14:paraId="60B13F0B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830" w:type="dxa"/>
          </w:tcPr>
          <w:p w14:paraId="0ACC7C9D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167" w:type="dxa"/>
          </w:tcPr>
          <w:p w14:paraId="61D550ED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242" w:type="dxa"/>
          </w:tcPr>
          <w:p w14:paraId="4F8E6F49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242" w:type="dxa"/>
          </w:tcPr>
          <w:p w14:paraId="26501F89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320" w:type="dxa"/>
          </w:tcPr>
          <w:p w14:paraId="6AD68057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689" w:type="dxa"/>
          </w:tcPr>
          <w:p w14:paraId="420684F0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675" w:type="dxa"/>
          </w:tcPr>
          <w:p w14:paraId="0F26C46E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</w:tr>
      <w:tr w:rsidR="00B06D11" w:rsidRPr="00582421" w14:paraId="264593CB" w14:textId="77777777" w:rsidTr="00FD50E2">
        <w:tc>
          <w:tcPr>
            <w:tcW w:w="674" w:type="dxa"/>
          </w:tcPr>
          <w:p w14:paraId="0BC11B40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751" w:type="dxa"/>
          </w:tcPr>
          <w:p w14:paraId="0A3F0B1E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755" w:type="dxa"/>
          </w:tcPr>
          <w:p w14:paraId="2F9A3F76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830" w:type="dxa"/>
          </w:tcPr>
          <w:p w14:paraId="4B81693C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167" w:type="dxa"/>
          </w:tcPr>
          <w:p w14:paraId="3EAEF4B2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242" w:type="dxa"/>
          </w:tcPr>
          <w:p w14:paraId="58EE1898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242" w:type="dxa"/>
          </w:tcPr>
          <w:p w14:paraId="41326772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320" w:type="dxa"/>
          </w:tcPr>
          <w:p w14:paraId="45B74D4A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689" w:type="dxa"/>
          </w:tcPr>
          <w:p w14:paraId="241CF7A9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675" w:type="dxa"/>
          </w:tcPr>
          <w:p w14:paraId="0655D7D4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</w:tr>
      <w:tr w:rsidR="00B06D11" w:rsidRPr="00582421" w14:paraId="3F1750C8" w14:textId="77777777" w:rsidTr="00FD50E2">
        <w:tc>
          <w:tcPr>
            <w:tcW w:w="674" w:type="dxa"/>
          </w:tcPr>
          <w:p w14:paraId="564399ED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751" w:type="dxa"/>
          </w:tcPr>
          <w:p w14:paraId="7A75085D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755" w:type="dxa"/>
          </w:tcPr>
          <w:p w14:paraId="76CECDDE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830" w:type="dxa"/>
          </w:tcPr>
          <w:p w14:paraId="76BCC80A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167" w:type="dxa"/>
          </w:tcPr>
          <w:p w14:paraId="4353145B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242" w:type="dxa"/>
          </w:tcPr>
          <w:p w14:paraId="6540B01D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242" w:type="dxa"/>
          </w:tcPr>
          <w:p w14:paraId="7DB12631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320" w:type="dxa"/>
          </w:tcPr>
          <w:p w14:paraId="101327F4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689" w:type="dxa"/>
          </w:tcPr>
          <w:p w14:paraId="49F082BF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675" w:type="dxa"/>
          </w:tcPr>
          <w:p w14:paraId="2AD4C1B0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</w:tr>
      <w:tr w:rsidR="00B06D11" w:rsidRPr="00582421" w14:paraId="55CD2BF6" w14:textId="77777777" w:rsidTr="00FD50E2">
        <w:tc>
          <w:tcPr>
            <w:tcW w:w="674" w:type="dxa"/>
          </w:tcPr>
          <w:p w14:paraId="7C82EC4F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751" w:type="dxa"/>
          </w:tcPr>
          <w:p w14:paraId="45B082DE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755" w:type="dxa"/>
          </w:tcPr>
          <w:p w14:paraId="1F995558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830" w:type="dxa"/>
          </w:tcPr>
          <w:p w14:paraId="586BCA83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167" w:type="dxa"/>
          </w:tcPr>
          <w:p w14:paraId="3A44F09C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242" w:type="dxa"/>
          </w:tcPr>
          <w:p w14:paraId="01CF7588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242" w:type="dxa"/>
          </w:tcPr>
          <w:p w14:paraId="0EDC8241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320" w:type="dxa"/>
          </w:tcPr>
          <w:p w14:paraId="3C7DB2A9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689" w:type="dxa"/>
          </w:tcPr>
          <w:p w14:paraId="3D3BCCF8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675" w:type="dxa"/>
          </w:tcPr>
          <w:p w14:paraId="3A331C30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</w:tr>
      <w:tr w:rsidR="00B06D11" w:rsidRPr="00582421" w14:paraId="320C88AC" w14:textId="77777777" w:rsidTr="00FD50E2">
        <w:tc>
          <w:tcPr>
            <w:tcW w:w="674" w:type="dxa"/>
          </w:tcPr>
          <w:p w14:paraId="3B1C63FE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751" w:type="dxa"/>
          </w:tcPr>
          <w:p w14:paraId="4B34E921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755" w:type="dxa"/>
          </w:tcPr>
          <w:p w14:paraId="47E0795E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830" w:type="dxa"/>
          </w:tcPr>
          <w:p w14:paraId="099CF7F3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167" w:type="dxa"/>
          </w:tcPr>
          <w:p w14:paraId="65E0CEDC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242" w:type="dxa"/>
          </w:tcPr>
          <w:p w14:paraId="7C6CC6DA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242" w:type="dxa"/>
          </w:tcPr>
          <w:p w14:paraId="74159FD7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320" w:type="dxa"/>
          </w:tcPr>
          <w:p w14:paraId="7CA1E4AD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689" w:type="dxa"/>
          </w:tcPr>
          <w:p w14:paraId="69CEBE80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675" w:type="dxa"/>
          </w:tcPr>
          <w:p w14:paraId="3B6F25DE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</w:tr>
      <w:tr w:rsidR="00B06D11" w:rsidRPr="00582421" w14:paraId="7E630E48" w14:textId="77777777" w:rsidTr="00FD50E2">
        <w:tc>
          <w:tcPr>
            <w:tcW w:w="674" w:type="dxa"/>
          </w:tcPr>
          <w:p w14:paraId="25E3EBDA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751" w:type="dxa"/>
          </w:tcPr>
          <w:p w14:paraId="33DBDAF8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755" w:type="dxa"/>
          </w:tcPr>
          <w:p w14:paraId="146C2E98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830" w:type="dxa"/>
          </w:tcPr>
          <w:p w14:paraId="1544302C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167" w:type="dxa"/>
          </w:tcPr>
          <w:p w14:paraId="73F8CF3D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242" w:type="dxa"/>
          </w:tcPr>
          <w:p w14:paraId="2B334D66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242" w:type="dxa"/>
          </w:tcPr>
          <w:p w14:paraId="6A2D0DCE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320" w:type="dxa"/>
          </w:tcPr>
          <w:p w14:paraId="5D778A2D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689" w:type="dxa"/>
          </w:tcPr>
          <w:p w14:paraId="4DFCC13B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675" w:type="dxa"/>
          </w:tcPr>
          <w:p w14:paraId="748DC8F3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</w:tr>
      <w:tr w:rsidR="00B06D11" w:rsidRPr="00582421" w14:paraId="01924848" w14:textId="77777777" w:rsidTr="00FD50E2">
        <w:tc>
          <w:tcPr>
            <w:tcW w:w="674" w:type="dxa"/>
          </w:tcPr>
          <w:p w14:paraId="3927D1AC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751" w:type="dxa"/>
          </w:tcPr>
          <w:p w14:paraId="47A39484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755" w:type="dxa"/>
          </w:tcPr>
          <w:p w14:paraId="69856E68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830" w:type="dxa"/>
          </w:tcPr>
          <w:p w14:paraId="3EE97F8C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167" w:type="dxa"/>
          </w:tcPr>
          <w:p w14:paraId="1ECEE9B0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242" w:type="dxa"/>
          </w:tcPr>
          <w:p w14:paraId="02E7D7E3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242" w:type="dxa"/>
          </w:tcPr>
          <w:p w14:paraId="1351D5DE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320" w:type="dxa"/>
          </w:tcPr>
          <w:p w14:paraId="4586542E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689" w:type="dxa"/>
          </w:tcPr>
          <w:p w14:paraId="4D5851D6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675" w:type="dxa"/>
          </w:tcPr>
          <w:p w14:paraId="50485283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</w:tr>
    </w:tbl>
    <w:p w14:paraId="63EB99B7" w14:textId="77777777" w:rsidR="00B06D11" w:rsidRPr="00582421" w:rsidRDefault="00B06D11" w:rsidP="00B06D11">
      <w:pPr>
        <w:spacing w:after="160" w:line="259" w:lineRule="auto"/>
        <w:ind w:firstLine="0"/>
        <w:jc w:val="left"/>
      </w:pPr>
      <w:r w:rsidRPr="00582421">
        <w:br w:type="page"/>
      </w:r>
    </w:p>
    <w:p w14:paraId="6074FE16" w14:textId="77777777" w:rsidR="00B06D11" w:rsidRPr="00582421" w:rsidRDefault="00B06D11" w:rsidP="00B06D11">
      <w:pPr>
        <w:pStyle w:val="BFTZagolovokbeznum"/>
        <w:rPr>
          <w:rFonts w:ascii="Times New Roman" w:hAnsi="Times New Roman"/>
        </w:rPr>
      </w:pPr>
      <w:bookmarkStart w:id="114" w:name="_Toc120527989"/>
      <w:bookmarkStart w:id="115" w:name="_Toc127349760"/>
      <w:r w:rsidRPr="00582421">
        <w:rPr>
          <w:rFonts w:ascii="Times New Roman" w:hAnsi="Times New Roman"/>
        </w:rPr>
        <w:lastRenderedPageBreak/>
        <w:t>Лист согласования</w:t>
      </w:r>
      <w:bookmarkEnd w:id="114"/>
      <w:bookmarkEnd w:id="115"/>
    </w:p>
    <w:p w14:paraId="034479EC" w14:textId="77777777" w:rsidR="00B06D11" w:rsidRPr="00582421" w:rsidRDefault="00B06D11" w:rsidP="00B06D11">
      <w:pPr>
        <w:spacing w:before="240"/>
        <w:ind w:firstLine="0"/>
        <w:jc w:val="center"/>
        <w:rPr>
          <w:sz w:val="28"/>
          <w:szCs w:val="28"/>
        </w:rPr>
      </w:pPr>
      <w:r w:rsidRPr="00582421">
        <w:rPr>
          <w:sz w:val="28"/>
          <w:szCs w:val="28"/>
        </w:rPr>
        <w:t>Составили</w:t>
      </w:r>
    </w:p>
    <w:tbl>
      <w:tblPr>
        <w:tblStyle w:val="afff"/>
        <w:tblW w:w="0" w:type="auto"/>
        <w:tblLook w:val="04A0" w:firstRow="1" w:lastRow="0" w:firstColumn="1" w:lastColumn="0" w:noHBand="0" w:noVBand="1"/>
      </w:tblPr>
      <w:tblGrid>
        <w:gridCol w:w="1869"/>
        <w:gridCol w:w="1869"/>
        <w:gridCol w:w="1869"/>
        <w:gridCol w:w="1869"/>
        <w:gridCol w:w="1869"/>
      </w:tblGrid>
      <w:tr w:rsidR="00B06D11" w:rsidRPr="00582421" w14:paraId="31FB63A2" w14:textId="77777777" w:rsidTr="00FD50E2">
        <w:tc>
          <w:tcPr>
            <w:tcW w:w="1869" w:type="dxa"/>
          </w:tcPr>
          <w:p w14:paraId="750603BC" w14:textId="77777777" w:rsidR="00B06D11" w:rsidRPr="00582421" w:rsidRDefault="00B06D11" w:rsidP="00FD50E2">
            <w:pPr>
              <w:pStyle w:val="affffffffffffffd"/>
              <w:rPr>
                <w:rFonts w:cs="Times New Roman"/>
              </w:rPr>
            </w:pPr>
            <w:r w:rsidRPr="00582421">
              <w:rPr>
                <w:rFonts w:cs="Times New Roman"/>
              </w:rPr>
              <w:t>Наименование организации</w:t>
            </w:r>
          </w:p>
        </w:tc>
        <w:tc>
          <w:tcPr>
            <w:tcW w:w="1869" w:type="dxa"/>
          </w:tcPr>
          <w:p w14:paraId="02CA3B90" w14:textId="77777777" w:rsidR="00B06D11" w:rsidRPr="00582421" w:rsidRDefault="00B06D11" w:rsidP="00FD50E2">
            <w:pPr>
              <w:pStyle w:val="affffffffffffffd"/>
              <w:rPr>
                <w:rFonts w:cs="Times New Roman"/>
              </w:rPr>
            </w:pPr>
            <w:r w:rsidRPr="00582421">
              <w:rPr>
                <w:rFonts w:cs="Times New Roman"/>
              </w:rPr>
              <w:t>Должность исполнителя</w:t>
            </w:r>
          </w:p>
        </w:tc>
        <w:tc>
          <w:tcPr>
            <w:tcW w:w="1869" w:type="dxa"/>
          </w:tcPr>
          <w:p w14:paraId="235BBBE3" w14:textId="77777777" w:rsidR="00B06D11" w:rsidRPr="00582421" w:rsidRDefault="00B06D11" w:rsidP="00FD50E2">
            <w:pPr>
              <w:pStyle w:val="affffffffffffffd"/>
              <w:rPr>
                <w:rFonts w:cs="Times New Roman"/>
              </w:rPr>
            </w:pPr>
            <w:r w:rsidRPr="00582421">
              <w:rPr>
                <w:rFonts w:cs="Times New Roman"/>
              </w:rPr>
              <w:t>Фамилия и инициалы</w:t>
            </w:r>
          </w:p>
        </w:tc>
        <w:tc>
          <w:tcPr>
            <w:tcW w:w="1869" w:type="dxa"/>
          </w:tcPr>
          <w:p w14:paraId="1143AC44" w14:textId="77777777" w:rsidR="00B06D11" w:rsidRPr="00582421" w:rsidRDefault="00B06D11" w:rsidP="00FD50E2">
            <w:pPr>
              <w:pStyle w:val="affffffffffffffd"/>
              <w:rPr>
                <w:rFonts w:cs="Times New Roman"/>
              </w:rPr>
            </w:pPr>
            <w:r w:rsidRPr="00582421">
              <w:rPr>
                <w:rFonts w:cs="Times New Roman"/>
              </w:rPr>
              <w:t>Подпись</w:t>
            </w:r>
          </w:p>
        </w:tc>
        <w:tc>
          <w:tcPr>
            <w:tcW w:w="1869" w:type="dxa"/>
          </w:tcPr>
          <w:p w14:paraId="6C346B0B" w14:textId="77777777" w:rsidR="00B06D11" w:rsidRPr="00582421" w:rsidRDefault="00B06D11" w:rsidP="00FD50E2">
            <w:pPr>
              <w:pStyle w:val="affffffffffffffd"/>
              <w:rPr>
                <w:rFonts w:cs="Times New Roman"/>
              </w:rPr>
            </w:pPr>
            <w:r w:rsidRPr="00582421">
              <w:rPr>
                <w:rFonts w:cs="Times New Roman"/>
              </w:rPr>
              <w:t>Дата</w:t>
            </w:r>
          </w:p>
        </w:tc>
      </w:tr>
      <w:tr w:rsidR="00B06D11" w:rsidRPr="00582421" w14:paraId="253177F0" w14:textId="77777777" w:rsidTr="00FD50E2">
        <w:tc>
          <w:tcPr>
            <w:tcW w:w="1869" w:type="dxa"/>
          </w:tcPr>
          <w:p w14:paraId="142A0137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2A7D59C6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25E9BCA6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12F6FD3B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285D7A81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</w:tr>
      <w:tr w:rsidR="00B06D11" w:rsidRPr="00582421" w14:paraId="134307C1" w14:textId="77777777" w:rsidTr="00FD50E2">
        <w:tc>
          <w:tcPr>
            <w:tcW w:w="1869" w:type="dxa"/>
          </w:tcPr>
          <w:p w14:paraId="75D2FA31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39D518FF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3F2CB764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31845F7B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3E4FB798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</w:tr>
      <w:tr w:rsidR="00B06D11" w:rsidRPr="00582421" w14:paraId="3F49D59D" w14:textId="77777777" w:rsidTr="00FD50E2">
        <w:tc>
          <w:tcPr>
            <w:tcW w:w="1869" w:type="dxa"/>
          </w:tcPr>
          <w:p w14:paraId="0D8D402C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7EE38F47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7AFC98F1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47844305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380BFF31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</w:tr>
      <w:tr w:rsidR="00B06D11" w:rsidRPr="00582421" w14:paraId="2E563829" w14:textId="77777777" w:rsidTr="00FD50E2">
        <w:tc>
          <w:tcPr>
            <w:tcW w:w="1869" w:type="dxa"/>
          </w:tcPr>
          <w:p w14:paraId="0E94C792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7CB8F637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5ECA9570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1CD3D476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058A867E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</w:tr>
      <w:tr w:rsidR="00B06D11" w:rsidRPr="00582421" w14:paraId="112482A4" w14:textId="77777777" w:rsidTr="00FD50E2">
        <w:tc>
          <w:tcPr>
            <w:tcW w:w="1869" w:type="dxa"/>
          </w:tcPr>
          <w:p w14:paraId="3CB55310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1340624F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28082DD8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5CD37356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36FC891A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</w:tr>
    </w:tbl>
    <w:p w14:paraId="40B47909" w14:textId="77777777" w:rsidR="00B06D11" w:rsidRPr="00582421" w:rsidRDefault="00B06D11" w:rsidP="00B06D11">
      <w:pPr>
        <w:ind w:firstLine="0"/>
        <w:jc w:val="center"/>
        <w:rPr>
          <w:sz w:val="28"/>
          <w:szCs w:val="28"/>
        </w:rPr>
      </w:pPr>
    </w:p>
    <w:p w14:paraId="66943598" w14:textId="77777777" w:rsidR="00B06D11" w:rsidRPr="00582421" w:rsidRDefault="00B06D11" w:rsidP="00B06D11">
      <w:pPr>
        <w:ind w:firstLine="0"/>
        <w:jc w:val="center"/>
        <w:rPr>
          <w:sz w:val="28"/>
          <w:szCs w:val="28"/>
        </w:rPr>
      </w:pPr>
    </w:p>
    <w:p w14:paraId="5ED8F490" w14:textId="77777777" w:rsidR="00B06D11" w:rsidRPr="00582421" w:rsidRDefault="00B06D11" w:rsidP="00B06D11">
      <w:pPr>
        <w:ind w:firstLine="0"/>
        <w:jc w:val="center"/>
        <w:rPr>
          <w:sz w:val="28"/>
          <w:szCs w:val="28"/>
        </w:rPr>
      </w:pPr>
      <w:r w:rsidRPr="00582421">
        <w:rPr>
          <w:sz w:val="28"/>
          <w:szCs w:val="28"/>
        </w:rPr>
        <w:t>Согласовано</w:t>
      </w:r>
    </w:p>
    <w:tbl>
      <w:tblPr>
        <w:tblStyle w:val="afff"/>
        <w:tblW w:w="0" w:type="auto"/>
        <w:tblLook w:val="04A0" w:firstRow="1" w:lastRow="0" w:firstColumn="1" w:lastColumn="0" w:noHBand="0" w:noVBand="1"/>
      </w:tblPr>
      <w:tblGrid>
        <w:gridCol w:w="1869"/>
        <w:gridCol w:w="1869"/>
        <w:gridCol w:w="1869"/>
        <w:gridCol w:w="1869"/>
        <w:gridCol w:w="1869"/>
      </w:tblGrid>
      <w:tr w:rsidR="00B06D11" w:rsidRPr="00582421" w14:paraId="4D7DB1DC" w14:textId="77777777" w:rsidTr="00FD50E2">
        <w:tc>
          <w:tcPr>
            <w:tcW w:w="1869" w:type="dxa"/>
          </w:tcPr>
          <w:p w14:paraId="442B2B2D" w14:textId="77777777" w:rsidR="00B06D11" w:rsidRPr="00582421" w:rsidRDefault="00B06D11" w:rsidP="00FD50E2">
            <w:pPr>
              <w:pStyle w:val="affffffffffffffd"/>
              <w:rPr>
                <w:rFonts w:cs="Times New Roman"/>
              </w:rPr>
            </w:pPr>
            <w:r w:rsidRPr="00582421">
              <w:rPr>
                <w:rFonts w:cs="Times New Roman"/>
              </w:rPr>
              <w:t>Наименование организации</w:t>
            </w:r>
          </w:p>
        </w:tc>
        <w:tc>
          <w:tcPr>
            <w:tcW w:w="1869" w:type="dxa"/>
          </w:tcPr>
          <w:p w14:paraId="472448A5" w14:textId="77777777" w:rsidR="00B06D11" w:rsidRPr="00582421" w:rsidRDefault="00B06D11" w:rsidP="00FD50E2">
            <w:pPr>
              <w:pStyle w:val="affffffffffffffd"/>
              <w:rPr>
                <w:rFonts w:cs="Times New Roman"/>
              </w:rPr>
            </w:pPr>
            <w:r w:rsidRPr="00582421">
              <w:rPr>
                <w:rFonts w:cs="Times New Roman"/>
              </w:rPr>
              <w:t xml:space="preserve">Должность </w:t>
            </w:r>
          </w:p>
        </w:tc>
        <w:tc>
          <w:tcPr>
            <w:tcW w:w="1869" w:type="dxa"/>
          </w:tcPr>
          <w:p w14:paraId="5603BFFA" w14:textId="77777777" w:rsidR="00B06D11" w:rsidRPr="00582421" w:rsidRDefault="00B06D11" w:rsidP="00FD50E2">
            <w:pPr>
              <w:pStyle w:val="affffffffffffffd"/>
              <w:rPr>
                <w:rFonts w:cs="Times New Roman"/>
              </w:rPr>
            </w:pPr>
            <w:r w:rsidRPr="00582421">
              <w:rPr>
                <w:rFonts w:cs="Times New Roman"/>
              </w:rPr>
              <w:t>Фамилия и инициалы</w:t>
            </w:r>
          </w:p>
        </w:tc>
        <w:tc>
          <w:tcPr>
            <w:tcW w:w="1869" w:type="dxa"/>
          </w:tcPr>
          <w:p w14:paraId="68E8B215" w14:textId="77777777" w:rsidR="00B06D11" w:rsidRPr="00582421" w:rsidRDefault="00B06D11" w:rsidP="00FD50E2">
            <w:pPr>
              <w:pStyle w:val="affffffffffffffd"/>
              <w:rPr>
                <w:rFonts w:cs="Times New Roman"/>
              </w:rPr>
            </w:pPr>
            <w:r w:rsidRPr="00582421">
              <w:rPr>
                <w:rFonts w:cs="Times New Roman"/>
              </w:rPr>
              <w:t>Подпись</w:t>
            </w:r>
          </w:p>
        </w:tc>
        <w:tc>
          <w:tcPr>
            <w:tcW w:w="1869" w:type="dxa"/>
          </w:tcPr>
          <w:p w14:paraId="4204CEC8" w14:textId="77777777" w:rsidR="00B06D11" w:rsidRPr="00582421" w:rsidRDefault="00B06D11" w:rsidP="00FD50E2">
            <w:pPr>
              <w:pStyle w:val="affffffffffffffd"/>
              <w:rPr>
                <w:rFonts w:cs="Times New Roman"/>
              </w:rPr>
            </w:pPr>
            <w:r w:rsidRPr="00582421">
              <w:rPr>
                <w:rFonts w:cs="Times New Roman"/>
              </w:rPr>
              <w:t>Дата</w:t>
            </w:r>
          </w:p>
        </w:tc>
      </w:tr>
      <w:tr w:rsidR="00B06D11" w:rsidRPr="00582421" w14:paraId="1B65C9B8" w14:textId="77777777" w:rsidTr="00FD50E2">
        <w:tc>
          <w:tcPr>
            <w:tcW w:w="1869" w:type="dxa"/>
          </w:tcPr>
          <w:p w14:paraId="6A1D31A4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7D064FEB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7634E76C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669F2094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01B1C1D5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</w:tr>
      <w:tr w:rsidR="00B06D11" w:rsidRPr="00582421" w14:paraId="030C737E" w14:textId="77777777" w:rsidTr="00FD50E2">
        <w:tc>
          <w:tcPr>
            <w:tcW w:w="1869" w:type="dxa"/>
          </w:tcPr>
          <w:p w14:paraId="2AF85A4F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14AD579A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59066CAF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66846930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00C43AB2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</w:tr>
      <w:tr w:rsidR="00B06D11" w:rsidRPr="00582421" w14:paraId="3DDDE579" w14:textId="77777777" w:rsidTr="00FD50E2">
        <w:tc>
          <w:tcPr>
            <w:tcW w:w="1869" w:type="dxa"/>
          </w:tcPr>
          <w:p w14:paraId="0FB75E6D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08AE3CAD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1F5A5F1A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68FF24A6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1F2DDF58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</w:tr>
      <w:tr w:rsidR="00B06D11" w:rsidRPr="00582421" w14:paraId="52E7675F" w14:textId="77777777" w:rsidTr="00FD50E2">
        <w:tc>
          <w:tcPr>
            <w:tcW w:w="1869" w:type="dxa"/>
          </w:tcPr>
          <w:p w14:paraId="04B916C5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4BAB45CD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04A1B932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4B4A5FF9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7F509EC2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</w:tr>
      <w:tr w:rsidR="00B06D11" w:rsidRPr="00582421" w14:paraId="2127CD8F" w14:textId="77777777" w:rsidTr="00FD50E2">
        <w:tc>
          <w:tcPr>
            <w:tcW w:w="1869" w:type="dxa"/>
          </w:tcPr>
          <w:p w14:paraId="12757AC3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3FF336C0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70882828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32798084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7A4416B3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</w:tr>
      <w:tr w:rsidR="00B06D11" w:rsidRPr="00582421" w14:paraId="7C312540" w14:textId="77777777" w:rsidTr="00FD50E2">
        <w:tc>
          <w:tcPr>
            <w:tcW w:w="1869" w:type="dxa"/>
          </w:tcPr>
          <w:p w14:paraId="0F05BC98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6A20DE4B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09FCE39A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45B44431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2FA8DCF3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</w:tr>
      <w:tr w:rsidR="00B06D11" w:rsidRPr="00582421" w14:paraId="7B2F1C25" w14:textId="77777777" w:rsidTr="00FD50E2">
        <w:tc>
          <w:tcPr>
            <w:tcW w:w="1869" w:type="dxa"/>
          </w:tcPr>
          <w:p w14:paraId="046EF354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2F79805C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633E0EA7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5EC51693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49FFF38C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</w:tr>
      <w:tr w:rsidR="00B06D11" w:rsidRPr="00582421" w14:paraId="6469ADA7" w14:textId="77777777" w:rsidTr="00FD50E2">
        <w:tc>
          <w:tcPr>
            <w:tcW w:w="1869" w:type="dxa"/>
          </w:tcPr>
          <w:p w14:paraId="5957B2EC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1477EEC4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580F7F50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6593FD0C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795F9F28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</w:tr>
      <w:tr w:rsidR="00B06D11" w:rsidRPr="00582421" w14:paraId="4CE8CD31" w14:textId="77777777" w:rsidTr="00FD50E2">
        <w:tc>
          <w:tcPr>
            <w:tcW w:w="1869" w:type="dxa"/>
          </w:tcPr>
          <w:p w14:paraId="4537BDB4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06757AA9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63EF57D2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7008F67E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22E52C7F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</w:tr>
      <w:tr w:rsidR="00B06D11" w:rsidRPr="00582421" w14:paraId="3BA5B336" w14:textId="77777777" w:rsidTr="00FD50E2">
        <w:tc>
          <w:tcPr>
            <w:tcW w:w="1869" w:type="dxa"/>
          </w:tcPr>
          <w:p w14:paraId="1A14AE77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2675C0A8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0E6CB411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7B44AB24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14668269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</w:tr>
      <w:tr w:rsidR="00B06D11" w:rsidRPr="00582421" w14:paraId="76CCDC8A" w14:textId="77777777" w:rsidTr="00FD50E2">
        <w:tc>
          <w:tcPr>
            <w:tcW w:w="1869" w:type="dxa"/>
          </w:tcPr>
          <w:p w14:paraId="5ED8F9E1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44F70FB8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5522DDA9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359E71BD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1A7E353B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</w:tr>
      <w:tr w:rsidR="00B06D11" w:rsidRPr="00582421" w14:paraId="038BEFCB" w14:textId="77777777" w:rsidTr="00FD50E2">
        <w:tc>
          <w:tcPr>
            <w:tcW w:w="1869" w:type="dxa"/>
          </w:tcPr>
          <w:p w14:paraId="2C359E9C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20127F8B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00B3CC2B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0CAC4AD7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48BFDCF1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</w:tr>
      <w:tr w:rsidR="00B06D11" w:rsidRPr="00582421" w14:paraId="364ED807" w14:textId="77777777" w:rsidTr="00FD50E2">
        <w:tc>
          <w:tcPr>
            <w:tcW w:w="1869" w:type="dxa"/>
          </w:tcPr>
          <w:p w14:paraId="2A7AFFA3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4BADCF3B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65F3DB0E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57279302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243F9549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</w:tr>
      <w:tr w:rsidR="00B06D11" w:rsidRPr="00582421" w14:paraId="26CCA78A" w14:textId="77777777" w:rsidTr="00FD50E2">
        <w:tc>
          <w:tcPr>
            <w:tcW w:w="1869" w:type="dxa"/>
          </w:tcPr>
          <w:p w14:paraId="09C25B77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003B8C52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0782E016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42DB6B9C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76BC09B0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</w:tr>
      <w:tr w:rsidR="00B06D11" w:rsidRPr="00582421" w14:paraId="62AEB09C" w14:textId="77777777" w:rsidTr="00FD50E2">
        <w:tc>
          <w:tcPr>
            <w:tcW w:w="1869" w:type="dxa"/>
          </w:tcPr>
          <w:p w14:paraId="144423B1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1519E684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1DAD05AF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11BFD91A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07F87BB6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</w:tr>
      <w:tr w:rsidR="00B06D11" w:rsidRPr="00582421" w14:paraId="60814F9D" w14:textId="77777777" w:rsidTr="00FD50E2">
        <w:tc>
          <w:tcPr>
            <w:tcW w:w="1869" w:type="dxa"/>
          </w:tcPr>
          <w:p w14:paraId="62BA330D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1C456685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2D7ACC44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5AFB1F46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6EEBA0B6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</w:tr>
      <w:tr w:rsidR="00B06D11" w:rsidRPr="00582421" w14:paraId="0EA33775" w14:textId="77777777" w:rsidTr="00FD50E2">
        <w:tc>
          <w:tcPr>
            <w:tcW w:w="1869" w:type="dxa"/>
          </w:tcPr>
          <w:p w14:paraId="5BD830A5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0FCF1864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16E75DC4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4504ECD6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68FEB644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</w:tr>
      <w:tr w:rsidR="00B06D11" w:rsidRPr="00582421" w14:paraId="1A51B673" w14:textId="77777777" w:rsidTr="00FD50E2">
        <w:tc>
          <w:tcPr>
            <w:tcW w:w="1869" w:type="dxa"/>
          </w:tcPr>
          <w:p w14:paraId="2693346F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784F5140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15ECF6AB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3EBFBFAF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5D2973F0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</w:tr>
      <w:tr w:rsidR="00B06D11" w:rsidRPr="00582421" w14:paraId="4BDF2F82" w14:textId="77777777" w:rsidTr="00FD50E2">
        <w:tc>
          <w:tcPr>
            <w:tcW w:w="1869" w:type="dxa"/>
          </w:tcPr>
          <w:p w14:paraId="4BD121B5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310704FB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7556DE0F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2091CD3A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147AF394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</w:tr>
      <w:tr w:rsidR="00B06D11" w:rsidRPr="00582421" w14:paraId="58632548" w14:textId="77777777" w:rsidTr="00FD50E2">
        <w:tc>
          <w:tcPr>
            <w:tcW w:w="1869" w:type="dxa"/>
          </w:tcPr>
          <w:p w14:paraId="4C2E77A6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2DB10AF3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7BFDD87A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5466B61B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03651855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</w:tr>
      <w:tr w:rsidR="00B06D11" w:rsidRPr="00582421" w14:paraId="234022CD" w14:textId="77777777" w:rsidTr="00FD50E2">
        <w:tc>
          <w:tcPr>
            <w:tcW w:w="1869" w:type="dxa"/>
          </w:tcPr>
          <w:p w14:paraId="6E9A2208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2A1875CF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076C4511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5FA25FDC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73446E15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</w:tr>
      <w:tr w:rsidR="00B06D11" w:rsidRPr="00582421" w14:paraId="227E3EE5" w14:textId="77777777" w:rsidTr="00FD50E2">
        <w:tc>
          <w:tcPr>
            <w:tcW w:w="1869" w:type="dxa"/>
          </w:tcPr>
          <w:p w14:paraId="6E83E005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54361FF1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3B7451C5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7871B7A6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3D9F4747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</w:tr>
      <w:tr w:rsidR="00B06D11" w:rsidRPr="00582421" w14:paraId="7C3EA448" w14:textId="77777777" w:rsidTr="00FD50E2">
        <w:tc>
          <w:tcPr>
            <w:tcW w:w="1869" w:type="dxa"/>
          </w:tcPr>
          <w:p w14:paraId="603F9156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01B76849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74287C67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50396AFD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45CA4826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</w:tr>
      <w:tr w:rsidR="00B06D11" w:rsidRPr="00582421" w14:paraId="07A49B11" w14:textId="77777777" w:rsidTr="00FD50E2">
        <w:tc>
          <w:tcPr>
            <w:tcW w:w="1869" w:type="dxa"/>
          </w:tcPr>
          <w:p w14:paraId="0A314D21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20689EEA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68A54C20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28664EA7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77E42D23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</w:tr>
      <w:tr w:rsidR="00B06D11" w:rsidRPr="00582421" w14:paraId="51399796" w14:textId="77777777" w:rsidTr="00FD50E2">
        <w:tc>
          <w:tcPr>
            <w:tcW w:w="1869" w:type="dxa"/>
          </w:tcPr>
          <w:p w14:paraId="50DD9EAF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611D92AA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46905D99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2B638841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246EFF01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</w:tr>
      <w:tr w:rsidR="00B06D11" w:rsidRPr="00582421" w14:paraId="2381E076" w14:textId="77777777" w:rsidTr="00FD50E2">
        <w:tc>
          <w:tcPr>
            <w:tcW w:w="1869" w:type="dxa"/>
          </w:tcPr>
          <w:p w14:paraId="2979479C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2CBCF7A7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68757C2F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7E2A11F4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2EFFB9A6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</w:tr>
      <w:tr w:rsidR="00B06D11" w:rsidRPr="00582421" w14:paraId="34275496" w14:textId="77777777" w:rsidTr="00FD50E2">
        <w:tc>
          <w:tcPr>
            <w:tcW w:w="1869" w:type="dxa"/>
          </w:tcPr>
          <w:p w14:paraId="488CC976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5C198F5A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5B9D6794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409B8A95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2A204C99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</w:tr>
      <w:tr w:rsidR="00B06D11" w:rsidRPr="00582421" w14:paraId="4982DF36" w14:textId="77777777" w:rsidTr="00FD50E2">
        <w:tc>
          <w:tcPr>
            <w:tcW w:w="1869" w:type="dxa"/>
          </w:tcPr>
          <w:p w14:paraId="63E4D183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5C467251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159C8491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30965ACF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13269084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</w:tr>
      <w:tr w:rsidR="00B06D11" w:rsidRPr="00582421" w14:paraId="646E6EC3" w14:textId="77777777" w:rsidTr="00FD50E2">
        <w:tc>
          <w:tcPr>
            <w:tcW w:w="1869" w:type="dxa"/>
          </w:tcPr>
          <w:p w14:paraId="3CB9EA7E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4365AF60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2F05DA48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0E93BEEC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55101124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</w:tr>
      <w:tr w:rsidR="00B06D11" w:rsidRPr="00582421" w14:paraId="4FC25845" w14:textId="77777777" w:rsidTr="00FD50E2">
        <w:tc>
          <w:tcPr>
            <w:tcW w:w="1869" w:type="dxa"/>
          </w:tcPr>
          <w:p w14:paraId="7B9C2320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2FFC7F3B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04A9D6F9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02A8CE73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  <w:tc>
          <w:tcPr>
            <w:tcW w:w="1869" w:type="dxa"/>
          </w:tcPr>
          <w:p w14:paraId="2104C9E7" w14:textId="77777777" w:rsidR="00B06D11" w:rsidRPr="00582421" w:rsidRDefault="00B06D11" w:rsidP="00FD50E2">
            <w:pPr>
              <w:pStyle w:val="affffffffffffffc"/>
              <w:rPr>
                <w:rFonts w:cs="Times New Roman"/>
              </w:rPr>
            </w:pPr>
          </w:p>
        </w:tc>
      </w:tr>
    </w:tbl>
    <w:p w14:paraId="5CFCF7DB" w14:textId="77777777" w:rsidR="004D4033" w:rsidRPr="00582421" w:rsidRDefault="004D4033" w:rsidP="004D4033">
      <w:pPr>
        <w:ind w:left="-142" w:firstLine="0"/>
      </w:pPr>
    </w:p>
    <w:sectPr w:rsidR="004D4033" w:rsidRPr="00582421" w:rsidSect="004D4033">
      <w:footnotePr>
        <w:numRestart w:val="eachPage"/>
      </w:footnotePr>
      <w:type w:val="continuous"/>
      <w:pgSz w:w="11906" w:h="16838"/>
      <w:pgMar w:top="1134" w:right="851" w:bottom="1134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3426D6D2" w14:textId="77777777" w:rsidR="007E0097" w:rsidRDefault="007E0097">
      <w:r>
        <w:separator/>
      </w:r>
    </w:p>
  </w:endnote>
  <w:endnote w:type="continuationSeparator" w:id="0">
    <w:p w14:paraId="54443125" w14:textId="77777777" w:rsidR="007E0097" w:rsidRDefault="007E009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 Полужирный">
    <w:altName w:val="Times New Roman"/>
    <w:panose1 w:val="02020803070505020304"/>
    <w:charset w:val="00"/>
    <w:family w:val="roman"/>
    <w:notTrueType/>
    <w:pitch w:val="default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Liberation Serif">
    <w:altName w:val="Times New Roman"/>
    <w:charset w:val="CC"/>
    <w:family w:val="roman"/>
    <w:pitch w:val="variable"/>
    <w:sig w:usb0="E0000AFF" w:usb1="500078FF" w:usb2="00000021" w:usb3="00000000" w:csb0="000001BF" w:csb1="00000000"/>
  </w:font>
  <w:font w:name="NSimSun">
    <w:panose1 w:val="02010609030101010101"/>
    <w:charset w:val="86"/>
    <w:family w:val="modern"/>
    <w:pitch w:val="fixed"/>
    <w:sig w:usb0="00000283" w:usb1="288F0000" w:usb2="00000016" w:usb3="00000000" w:csb0="00040001" w:csb1="00000000"/>
  </w:font>
  <w:font w:name="Lucida Sans">
    <w:panose1 w:val="020B0602030504020204"/>
    <w:charset w:val="00"/>
    <w:family w:val="swiss"/>
    <w:pitch w:val="variable"/>
    <w:sig w:usb0="00000003" w:usb1="00000000" w:usb2="00000000" w:usb3="00000000" w:csb0="00000001" w:csb1="00000000"/>
  </w:font>
  <w:font w:name="Lucida Grande">
    <w:altName w:val="Arial"/>
    <w:charset w:val="00"/>
    <w:family w:val="swiss"/>
    <w:pitch w:val="variable"/>
    <w:sig w:usb0="00000000" w:usb1="5000A1FF" w:usb2="00000000" w:usb3="00000000" w:csb0="000001BF" w:csb1="00000000"/>
  </w:font>
  <w:font w:name="Book Antiqua">
    <w:panose1 w:val="02040602050305030304"/>
    <w:charset w:val="CC"/>
    <w:family w:val="roman"/>
    <w:pitch w:val="variable"/>
    <w:sig w:usb0="00000287" w:usb1="00000000" w:usb2="00000000" w:usb3="00000000" w:csb0="0000009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ГОСТ тип А">
    <w:altName w:val="Arial"/>
    <w:charset w:val="CC"/>
    <w:family w:val="swiss"/>
    <w:pitch w:val="variable"/>
    <w:sig w:usb0="00000001" w:usb1="00000000" w:usb2="00000000" w:usb3="00000000" w:csb0="0000009F" w:csb1="00000000"/>
  </w:font>
  <w:font w:name="SimHei">
    <w:altName w:val="黑体"/>
    <w:panose1 w:val="02010600030101010101"/>
    <w:charset w:val="86"/>
    <w:family w:val="modern"/>
    <w:notTrueType/>
    <w:pitch w:val="fixed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5F8118C" w14:textId="40C08397" w:rsidR="0078655D" w:rsidRPr="001F1719" w:rsidRDefault="0078655D" w:rsidP="001F1719">
    <w:pPr>
      <w:ind w:left="567" w:firstLine="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90F0F04" w14:textId="702DBA75" w:rsidR="0078655D" w:rsidRDefault="0078655D" w:rsidP="001F1719">
    <w:pPr>
      <w:jc w:val="center"/>
    </w:pPr>
    <w:r w:rsidRPr="001F1719">
      <w:t>Москва 202</w:t>
    </w:r>
    <w:r>
      <w:t>3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A5AC1D4" w14:textId="708730AA" w:rsidR="0078655D" w:rsidRPr="00B06D11" w:rsidRDefault="0078655D" w:rsidP="00B06D11">
    <w:pPr>
      <w:ind w:left="567" w:firstLine="0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D7BF1EC" w14:textId="5A00B159" w:rsidR="0078655D" w:rsidRPr="00857209" w:rsidRDefault="0078655D" w:rsidP="00857209">
    <w:pPr>
      <w:pStyle w:val="aff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21416C9" w14:textId="77777777" w:rsidR="007E0097" w:rsidRDefault="007E0097">
      <w:r>
        <w:separator/>
      </w:r>
    </w:p>
  </w:footnote>
  <w:footnote w:type="continuationSeparator" w:id="0">
    <w:p w14:paraId="1D40B4AB" w14:textId="77777777" w:rsidR="007E0097" w:rsidRDefault="007E009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121584350"/>
      <w:docPartObj>
        <w:docPartGallery w:val="Page Numbers (Top of Page)"/>
        <w:docPartUnique/>
      </w:docPartObj>
    </w:sdtPr>
    <w:sdtEndPr/>
    <w:sdtContent>
      <w:p w14:paraId="1C5229B5" w14:textId="5B8B2024" w:rsidR="0078655D" w:rsidRDefault="0078655D">
        <w:pPr>
          <w:pStyle w:val="aff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E02D6">
          <w:rPr>
            <w:noProof/>
          </w:rPr>
          <w:t>28</w:t>
        </w:r>
        <w:r>
          <w:fldChar w:fldCharType="end"/>
        </w:r>
      </w:p>
    </w:sdtContent>
  </w:sdt>
  <w:p w14:paraId="6DA39C46" w14:textId="7E7D4CAC" w:rsidR="0078655D" w:rsidRPr="009B7D15" w:rsidRDefault="0078655D" w:rsidP="00242BE5">
    <w:pPr>
      <w:pStyle w:val="aff0"/>
      <w:jc w:val="center"/>
      <w:rPr>
        <w:color w:val="FF0000"/>
      </w:rPr>
    </w:pPr>
    <w:r>
      <w:rPr>
        <w:color w:val="FF0000"/>
      </w:rPr>
      <w:t>Шифр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111C46D" w14:textId="0B3DB1FA" w:rsidR="0078655D" w:rsidRDefault="0078655D">
    <w:pPr>
      <w:pStyle w:val="aff0"/>
      <w:jc w:val="center"/>
    </w:pPr>
  </w:p>
  <w:p w14:paraId="71ED7A78" w14:textId="77777777" w:rsidR="0078655D" w:rsidRDefault="0078655D">
    <w:pPr>
      <w:pStyle w:val="aff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48732936"/>
      <w:docPartObj>
        <w:docPartGallery w:val="Page Numbers (Top of Page)"/>
        <w:docPartUnique/>
      </w:docPartObj>
    </w:sdtPr>
    <w:sdtEndPr/>
    <w:sdtContent>
      <w:p w14:paraId="46736E2C" w14:textId="491DFE02" w:rsidR="0078655D" w:rsidRDefault="0078655D">
        <w:pPr>
          <w:pStyle w:val="aff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E02D6">
          <w:rPr>
            <w:noProof/>
          </w:rPr>
          <w:t>3</w:t>
        </w:r>
        <w:r>
          <w:fldChar w:fldCharType="end"/>
        </w:r>
      </w:p>
      <w:p w14:paraId="63943321" w14:textId="002149A2" w:rsidR="0078655D" w:rsidRPr="00AD286A" w:rsidRDefault="0078655D" w:rsidP="00AD286A">
        <w:pPr>
          <w:pStyle w:val="aff0"/>
          <w:jc w:val="center"/>
          <w:rPr>
            <w:color w:val="FF0000"/>
          </w:rPr>
        </w:pPr>
        <w:r>
          <w:rPr>
            <w:color w:val="FF0000"/>
          </w:rPr>
          <w:t>Шифр</w:t>
        </w:r>
      </w:p>
    </w:sdtContent>
  </w:sdt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32709CA" w14:textId="4C8E5270" w:rsidR="0078655D" w:rsidRPr="00857209" w:rsidRDefault="0078655D" w:rsidP="00857209">
    <w:pPr>
      <w:pStyle w:val="aff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multilevel"/>
    <w:tmpl w:val="AE662AAE"/>
    <w:name w:val="Нумерованный список 5"/>
    <w:lvl w:ilvl="0">
      <w:start w:val="1"/>
      <w:numFmt w:val="decimal"/>
      <w:pStyle w:val="5"/>
      <w:lvlText w:val="%1)"/>
      <w:lvlJc w:val="left"/>
      <w:pPr>
        <w:tabs>
          <w:tab w:val="num" w:pos="10255"/>
        </w:tabs>
        <w:ind w:left="9498" w:firstLine="397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7383"/>
        </w:tabs>
        <w:ind w:left="7383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7743"/>
        </w:tabs>
        <w:ind w:left="7743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8103"/>
        </w:tabs>
        <w:ind w:left="8103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8463"/>
        </w:tabs>
        <w:ind w:left="8463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8823"/>
        </w:tabs>
        <w:ind w:left="8823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9183"/>
        </w:tabs>
        <w:ind w:left="9183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9543"/>
        </w:tabs>
        <w:ind w:left="9543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9903"/>
        </w:tabs>
        <w:ind w:left="9903" w:hanging="360"/>
      </w:pPr>
      <w:rPr>
        <w:rFonts w:hint="default"/>
      </w:rPr>
    </w:lvl>
  </w:abstractNum>
  <w:abstractNum w:abstractNumId="1">
    <w:nsid w:val="FFFFFF7D"/>
    <w:multiLevelType w:val="multilevel"/>
    <w:tmpl w:val="3F5E4DDE"/>
    <w:name w:val="Нумерованный список 4"/>
    <w:styleLink w:val="111"/>
    <w:lvl w:ilvl="0">
      <w:start w:val="1"/>
      <w:numFmt w:val="decimal"/>
      <w:pStyle w:val="4"/>
      <w:lvlText w:val="%1)"/>
      <w:lvlJc w:val="left"/>
      <w:pPr>
        <w:tabs>
          <w:tab w:val="num" w:pos="3025"/>
        </w:tabs>
        <w:ind w:left="2268" w:firstLine="397"/>
      </w:pPr>
      <w:rPr>
        <w:rFonts w:hint="default"/>
      </w:rPr>
    </w:lvl>
    <w:lvl w:ilvl="1">
      <w:start w:val="1"/>
      <w:numFmt w:val="lowerLetter"/>
      <w:pStyle w:val="2-1"/>
      <w:lvlText w:val="%2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>
    <w:nsid w:val="FFFFFF7E"/>
    <w:multiLevelType w:val="multilevel"/>
    <w:tmpl w:val="2EE4655C"/>
    <w:name w:val="Нумерованный список 3"/>
    <w:lvl w:ilvl="0">
      <w:start w:val="1"/>
      <w:numFmt w:val="decimal"/>
      <w:pStyle w:val="3"/>
      <w:lvlText w:val="%1)"/>
      <w:lvlJc w:val="left"/>
      <w:pPr>
        <w:tabs>
          <w:tab w:val="num" w:pos="2458"/>
        </w:tabs>
        <w:ind w:left="1701" w:firstLine="397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3">
    <w:nsid w:val="FFFFFF7F"/>
    <w:multiLevelType w:val="multilevel"/>
    <w:tmpl w:val="21DEB6A4"/>
    <w:name w:val="Нумерованный список 2"/>
    <w:lvl w:ilvl="0">
      <w:start w:val="1"/>
      <w:numFmt w:val="decimal"/>
      <w:pStyle w:val="2"/>
      <w:lvlText w:val="%1)"/>
      <w:lvlJc w:val="left"/>
      <w:pPr>
        <w:tabs>
          <w:tab w:val="num" w:pos="1891"/>
        </w:tabs>
        <w:ind w:left="1134" w:firstLine="397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44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52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600"/>
        </w:tabs>
        <w:ind w:left="3240" w:hanging="360"/>
      </w:pPr>
      <w:rPr>
        <w:rFonts w:hint="default"/>
      </w:rPr>
    </w:lvl>
  </w:abstractNum>
  <w:abstractNum w:abstractNumId="4">
    <w:nsid w:val="FFFFFF80"/>
    <w:multiLevelType w:val="singleLevel"/>
    <w:tmpl w:val="77BCEC58"/>
    <w:name w:val="5"/>
    <w:lvl w:ilvl="0">
      <w:start w:val="1"/>
      <w:numFmt w:val="bullet"/>
      <w:pStyle w:val="50"/>
      <w:lvlText w:val=""/>
      <w:lvlJc w:val="left"/>
      <w:pPr>
        <w:tabs>
          <w:tab w:val="num" w:pos="3649"/>
        </w:tabs>
        <w:ind w:left="2835" w:firstLine="454"/>
      </w:pPr>
      <w:rPr>
        <w:rFonts w:ascii="Symbol" w:hAnsi="Symbol" w:hint="default"/>
        <w:color w:val="auto"/>
      </w:rPr>
    </w:lvl>
  </w:abstractNum>
  <w:abstractNum w:abstractNumId="5">
    <w:nsid w:val="FFFFFF81"/>
    <w:multiLevelType w:val="singleLevel"/>
    <w:tmpl w:val="99560656"/>
    <w:name w:val="6"/>
    <w:lvl w:ilvl="0">
      <w:start w:val="1"/>
      <w:numFmt w:val="bullet"/>
      <w:pStyle w:val="40"/>
      <w:lvlText w:val=""/>
      <w:lvlJc w:val="left"/>
      <w:pPr>
        <w:tabs>
          <w:tab w:val="num" w:pos="3082"/>
        </w:tabs>
        <w:ind w:left="2268" w:firstLine="454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6AAE1528"/>
    <w:lvl w:ilvl="0">
      <w:start w:val="1"/>
      <w:numFmt w:val="bullet"/>
      <w:pStyle w:val="30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8"/>
    <w:multiLevelType w:val="singleLevel"/>
    <w:tmpl w:val="64F200C4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8">
    <w:nsid w:val="00000052"/>
    <w:multiLevelType w:val="multilevel"/>
    <w:tmpl w:val="00000052"/>
    <w:name w:val="WW8Num82"/>
    <w:lvl w:ilvl="0">
      <w:start w:val="1"/>
      <w:numFmt w:val="bullet"/>
      <w:lvlText w:val="−"/>
      <w:lvlJc w:val="left"/>
      <w:pPr>
        <w:tabs>
          <w:tab w:val="num" w:pos="750"/>
        </w:tabs>
        <w:ind w:left="750" w:hanging="390"/>
      </w:pPr>
      <w:rPr>
        <w:rFonts w:ascii="Times New Roman" w:hAnsi="Times New Roman" w:cs="Times New Roman"/>
        <w:color w:val="auto"/>
        <w:position w:val="0"/>
        <w:sz w:val="24"/>
        <w:szCs w:val="24"/>
        <w:shd w:val="clear" w:color="auto" w:fill="FFFFFF"/>
        <w:vertAlign w:val="baseline"/>
      </w:rPr>
    </w:lvl>
    <w:lvl w:ilvl="1">
      <w:numFmt w:val="bullet"/>
      <w:lvlText w:val="−"/>
      <w:lvlJc w:val="left"/>
      <w:pPr>
        <w:tabs>
          <w:tab w:val="num" w:pos="851"/>
        </w:tabs>
        <w:ind w:left="851" w:hanging="425"/>
      </w:pPr>
      <w:rPr>
        <w:rFonts w:ascii="Times New Roman" w:hAnsi="Times New Roman" w:cs="Times New Roman"/>
        <w:color w:val="auto"/>
        <w:position w:val="0"/>
        <w:sz w:val="26"/>
        <w:szCs w:val="26"/>
        <w:shd w:val="clear" w:color="auto" w:fill="FFFFFF"/>
        <w:vertAlign w:val="baseline"/>
      </w:rPr>
    </w:lvl>
    <w:lvl w:ilvl="2">
      <w:start w:val="1"/>
      <w:numFmt w:val="bullet"/>
      <w:lvlText w:val="−"/>
      <w:lvlJc w:val="left"/>
      <w:pPr>
        <w:tabs>
          <w:tab w:val="num" w:pos="1470"/>
        </w:tabs>
        <w:ind w:left="1470" w:hanging="390"/>
      </w:pPr>
      <w:rPr>
        <w:rFonts w:ascii="Times New Roman" w:hAnsi="Times New Roman" w:cs="Times New Roman"/>
        <w:color w:val="auto"/>
        <w:position w:val="0"/>
        <w:sz w:val="24"/>
        <w:szCs w:val="24"/>
        <w:shd w:val="clear" w:color="auto" w:fill="FFFFFF"/>
        <w:vertAlign w:val="baseline"/>
      </w:rPr>
    </w:lvl>
    <w:lvl w:ilvl="3">
      <w:start w:val="1"/>
      <w:numFmt w:val="bullet"/>
      <w:lvlText w:val="−"/>
      <w:lvlJc w:val="left"/>
      <w:pPr>
        <w:tabs>
          <w:tab w:val="num" w:pos="1830"/>
        </w:tabs>
        <w:ind w:left="1830" w:hanging="390"/>
      </w:pPr>
      <w:rPr>
        <w:rFonts w:ascii="Times New Roman" w:hAnsi="Times New Roman" w:cs="Times New Roman"/>
        <w:color w:val="auto"/>
        <w:position w:val="0"/>
        <w:sz w:val="24"/>
        <w:szCs w:val="24"/>
        <w:shd w:val="clear" w:color="auto" w:fill="FFFFFF"/>
        <w:vertAlign w:val="baseline"/>
      </w:rPr>
    </w:lvl>
    <w:lvl w:ilvl="4">
      <w:start w:val="1"/>
      <w:numFmt w:val="bullet"/>
      <w:lvlText w:val="−"/>
      <w:lvlJc w:val="left"/>
      <w:pPr>
        <w:tabs>
          <w:tab w:val="num" w:pos="2190"/>
        </w:tabs>
        <w:ind w:left="2190" w:hanging="390"/>
      </w:pPr>
      <w:rPr>
        <w:rFonts w:ascii="Times New Roman" w:hAnsi="Times New Roman" w:cs="Times New Roman"/>
        <w:color w:val="auto"/>
        <w:position w:val="0"/>
        <w:sz w:val="24"/>
        <w:szCs w:val="24"/>
        <w:shd w:val="clear" w:color="auto" w:fill="FFFFFF"/>
        <w:vertAlign w:val="baseline"/>
      </w:rPr>
    </w:lvl>
    <w:lvl w:ilvl="5">
      <w:start w:val="1"/>
      <w:numFmt w:val="bullet"/>
      <w:lvlText w:val="−"/>
      <w:lvlJc w:val="left"/>
      <w:pPr>
        <w:tabs>
          <w:tab w:val="num" w:pos="2550"/>
        </w:tabs>
        <w:ind w:left="2550" w:hanging="390"/>
      </w:pPr>
      <w:rPr>
        <w:rFonts w:ascii="Times New Roman" w:hAnsi="Times New Roman" w:cs="Times New Roman"/>
        <w:color w:val="auto"/>
        <w:position w:val="0"/>
        <w:sz w:val="24"/>
        <w:szCs w:val="24"/>
        <w:shd w:val="clear" w:color="auto" w:fill="FFFFFF"/>
        <w:vertAlign w:val="baseline"/>
      </w:rPr>
    </w:lvl>
    <w:lvl w:ilvl="6">
      <w:start w:val="1"/>
      <w:numFmt w:val="bullet"/>
      <w:lvlText w:val="−"/>
      <w:lvlJc w:val="left"/>
      <w:pPr>
        <w:tabs>
          <w:tab w:val="num" w:pos="2910"/>
        </w:tabs>
        <w:ind w:left="2910" w:hanging="390"/>
      </w:pPr>
      <w:rPr>
        <w:rFonts w:ascii="Times New Roman" w:hAnsi="Times New Roman" w:cs="Times New Roman"/>
        <w:color w:val="auto"/>
        <w:position w:val="0"/>
        <w:sz w:val="24"/>
        <w:szCs w:val="24"/>
        <w:shd w:val="clear" w:color="auto" w:fill="FFFFFF"/>
        <w:vertAlign w:val="baseline"/>
      </w:rPr>
    </w:lvl>
    <w:lvl w:ilvl="7">
      <w:start w:val="1"/>
      <w:numFmt w:val="bullet"/>
      <w:lvlText w:val="−"/>
      <w:lvlJc w:val="left"/>
      <w:pPr>
        <w:tabs>
          <w:tab w:val="num" w:pos="3270"/>
        </w:tabs>
        <w:ind w:left="3270" w:hanging="390"/>
      </w:pPr>
      <w:rPr>
        <w:rFonts w:ascii="Times New Roman" w:hAnsi="Times New Roman" w:cs="Times New Roman"/>
        <w:color w:val="auto"/>
        <w:position w:val="0"/>
        <w:sz w:val="24"/>
        <w:szCs w:val="24"/>
        <w:shd w:val="clear" w:color="auto" w:fill="FFFFFF"/>
        <w:vertAlign w:val="baseline"/>
      </w:rPr>
    </w:lvl>
    <w:lvl w:ilvl="8">
      <w:start w:val="1"/>
      <w:numFmt w:val="bullet"/>
      <w:lvlText w:val="−"/>
      <w:lvlJc w:val="left"/>
      <w:pPr>
        <w:tabs>
          <w:tab w:val="num" w:pos="3630"/>
        </w:tabs>
        <w:ind w:left="3630" w:hanging="390"/>
      </w:pPr>
      <w:rPr>
        <w:rFonts w:ascii="Times New Roman" w:hAnsi="Times New Roman" w:cs="Times New Roman"/>
        <w:color w:val="auto"/>
        <w:position w:val="0"/>
        <w:sz w:val="24"/>
        <w:szCs w:val="24"/>
        <w:shd w:val="clear" w:color="auto" w:fill="FFFFFF"/>
        <w:vertAlign w:val="baseline"/>
      </w:rPr>
    </w:lvl>
  </w:abstractNum>
  <w:abstractNum w:abstractNumId="9">
    <w:nsid w:val="0000008B"/>
    <w:multiLevelType w:val="multilevel"/>
    <w:tmpl w:val="0000008B"/>
    <w:name w:val="WW8Num139"/>
    <w:lvl w:ilvl="0">
      <w:start w:val="1"/>
      <w:numFmt w:val="bullet"/>
      <w:lvlText w:val="−"/>
      <w:lvlJc w:val="left"/>
      <w:pPr>
        <w:tabs>
          <w:tab w:val="num" w:pos="750"/>
        </w:tabs>
        <w:ind w:left="750" w:hanging="390"/>
      </w:pPr>
      <w:rPr>
        <w:rFonts w:ascii="Times New Roman" w:hAnsi="Times New Roman" w:cs="Times New Roman"/>
        <w:color w:val="000000"/>
        <w:position w:val="0"/>
        <w:sz w:val="24"/>
        <w:szCs w:val="24"/>
        <w:vertAlign w:val="baseline"/>
      </w:rPr>
    </w:lvl>
    <w:lvl w:ilvl="1">
      <w:numFmt w:val="bullet"/>
      <w:lvlText w:val="−"/>
      <w:lvlJc w:val="left"/>
      <w:pPr>
        <w:tabs>
          <w:tab w:val="num" w:pos="851"/>
        </w:tabs>
        <w:ind w:left="851" w:hanging="425"/>
      </w:pPr>
      <w:rPr>
        <w:rFonts w:ascii="Times New Roman" w:hAnsi="Times New Roman" w:cs="Times New Roman"/>
        <w:color w:val="000000"/>
        <w:position w:val="0"/>
        <w:sz w:val="26"/>
        <w:szCs w:val="26"/>
        <w:shd w:val="clear" w:color="auto" w:fill="FFFFFF"/>
        <w:vertAlign w:val="baseline"/>
      </w:rPr>
    </w:lvl>
    <w:lvl w:ilvl="2">
      <w:start w:val="1"/>
      <w:numFmt w:val="bullet"/>
      <w:lvlText w:val="−"/>
      <w:lvlJc w:val="left"/>
      <w:pPr>
        <w:tabs>
          <w:tab w:val="num" w:pos="1470"/>
        </w:tabs>
        <w:ind w:left="1470" w:hanging="390"/>
      </w:pPr>
      <w:rPr>
        <w:rFonts w:ascii="Times New Roman" w:hAnsi="Times New Roman" w:cs="Times New Roman"/>
        <w:color w:val="000000"/>
        <w:position w:val="0"/>
        <w:sz w:val="24"/>
        <w:szCs w:val="24"/>
        <w:vertAlign w:val="baseline"/>
      </w:rPr>
    </w:lvl>
    <w:lvl w:ilvl="3">
      <w:start w:val="1"/>
      <w:numFmt w:val="bullet"/>
      <w:lvlText w:val="−"/>
      <w:lvlJc w:val="left"/>
      <w:pPr>
        <w:tabs>
          <w:tab w:val="num" w:pos="1830"/>
        </w:tabs>
        <w:ind w:left="1830" w:hanging="390"/>
      </w:pPr>
      <w:rPr>
        <w:rFonts w:ascii="Times New Roman" w:hAnsi="Times New Roman" w:cs="Times New Roman"/>
        <w:color w:val="000000"/>
        <w:position w:val="0"/>
        <w:sz w:val="24"/>
        <w:szCs w:val="24"/>
        <w:vertAlign w:val="baseline"/>
      </w:rPr>
    </w:lvl>
    <w:lvl w:ilvl="4">
      <w:start w:val="1"/>
      <w:numFmt w:val="bullet"/>
      <w:lvlText w:val="−"/>
      <w:lvlJc w:val="left"/>
      <w:pPr>
        <w:tabs>
          <w:tab w:val="num" w:pos="2190"/>
        </w:tabs>
        <w:ind w:left="2190" w:hanging="390"/>
      </w:pPr>
      <w:rPr>
        <w:rFonts w:ascii="Times New Roman" w:hAnsi="Times New Roman" w:cs="Times New Roman"/>
        <w:color w:val="000000"/>
        <w:position w:val="0"/>
        <w:sz w:val="24"/>
        <w:szCs w:val="24"/>
        <w:vertAlign w:val="baseline"/>
      </w:rPr>
    </w:lvl>
    <w:lvl w:ilvl="5">
      <w:start w:val="1"/>
      <w:numFmt w:val="bullet"/>
      <w:lvlText w:val="−"/>
      <w:lvlJc w:val="left"/>
      <w:pPr>
        <w:tabs>
          <w:tab w:val="num" w:pos="2550"/>
        </w:tabs>
        <w:ind w:left="2550" w:hanging="390"/>
      </w:pPr>
      <w:rPr>
        <w:rFonts w:ascii="Times New Roman" w:hAnsi="Times New Roman" w:cs="Times New Roman"/>
        <w:color w:val="000000"/>
        <w:position w:val="0"/>
        <w:sz w:val="24"/>
        <w:szCs w:val="24"/>
        <w:vertAlign w:val="baseline"/>
      </w:rPr>
    </w:lvl>
    <w:lvl w:ilvl="6">
      <w:start w:val="1"/>
      <w:numFmt w:val="bullet"/>
      <w:lvlText w:val="−"/>
      <w:lvlJc w:val="left"/>
      <w:pPr>
        <w:tabs>
          <w:tab w:val="num" w:pos="2910"/>
        </w:tabs>
        <w:ind w:left="2910" w:hanging="390"/>
      </w:pPr>
      <w:rPr>
        <w:rFonts w:ascii="Times New Roman" w:hAnsi="Times New Roman" w:cs="Times New Roman"/>
        <w:color w:val="000000"/>
        <w:position w:val="0"/>
        <w:sz w:val="24"/>
        <w:szCs w:val="24"/>
        <w:vertAlign w:val="baseline"/>
      </w:rPr>
    </w:lvl>
    <w:lvl w:ilvl="7">
      <w:start w:val="1"/>
      <w:numFmt w:val="bullet"/>
      <w:lvlText w:val="−"/>
      <w:lvlJc w:val="left"/>
      <w:pPr>
        <w:tabs>
          <w:tab w:val="num" w:pos="3270"/>
        </w:tabs>
        <w:ind w:left="3270" w:hanging="390"/>
      </w:pPr>
      <w:rPr>
        <w:rFonts w:ascii="Times New Roman" w:hAnsi="Times New Roman" w:cs="Times New Roman"/>
        <w:color w:val="000000"/>
        <w:position w:val="0"/>
        <w:sz w:val="24"/>
        <w:szCs w:val="24"/>
        <w:vertAlign w:val="baseline"/>
      </w:rPr>
    </w:lvl>
    <w:lvl w:ilvl="8">
      <w:start w:val="1"/>
      <w:numFmt w:val="bullet"/>
      <w:lvlText w:val="−"/>
      <w:lvlJc w:val="left"/>
      <w:pPr>
        <w:tabs>
          <w:tab w:val="num" w:pos="3630"/>
        </w:tabs>
        <w:ind w:left="3630" w:hanging="390"/>
      </w:pPr>
      <w:rPr>
        <w:rFonts w:ascii="Times New Roman" w:hAnsi="Times New Roman" w:cs="Times New Roman"/>
        <w:color w:val="000000"/>
        <w:position w:val="0"/>
        <w:sz w:val="24"/>
        <w:szCs w:val="24"/>
        <w:vertAlign w:val="baseline"/>
      </w:rPr>
    </w:lvl>
  </w:abstractNum>
  <w:abstractNum w:abstractNumId="10">
    <w:nsid w:val="006C4DED"/>
    <w:multiLevelType w:val="multilevel"/>
    <w:tmpl w:val="3FAAC55E"/>
    <w:lvl w:ilvl="0">
      <w:start w:val="1"/>
      <w:numFmt w:val="upperLetter"/>
      <w:pStyle w:val="6"/>
      <w:lvlText w:val="Приложение %1"/>
      <w:lvlJc w:val="left"/>
      <w:pPr>
        <w:tabs>
          <w:tab w:val="num" w:pos="2160"/>
        </w:tabs>
      </w:pPr>
      <w:rPr>
        <w:rFonts w:cs="Times New Roman" w:hint="default"/>
      </w:rPr>
    </w:lvl>
    <w:lvl w:ilvl="1">
      <w:start w:val="1"/>
      <w:numFmt w:val="decimal"/>
      <w:pStyle w:val="6"/>
      <w:lvlText w:val="%1.%2"/>
      <w:lvlJc w:val="left"/>
      <w:pPr>
        <w:tabs>
          <w:tab w:val="num" w:pos="1427"/>
        </w:tabs>
        <w:ind w:left="851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1571"/>
        </w:tabs>
        <w:ind w:left="851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1715"/>
        </w:tabs>
        <w:ind w:left="851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1859"/>
        </w:tabs>
        <w:ind w:left="851"/>
      </w:pPr>
      <w:rPr>
        <w:rFonts w:cs="Times New Roman"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2003"/>
        </w:tabs>
        <w:ind w:left="851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2147"/>
        </w:tabs>
        <w:ind w:left="2147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291"/>
        </w:tabs>
        <w:ind w:left="2291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435"/>
        </w:tabs>
        <w:ind w:left="2435" w:hanging="1584"/>
      </w:pPr>
      <w:rPr>
        <w:rFonts w:cs="Times New Roman" w:hint="default"/>
      </w:rPr>
    </w:lvl>
  </w:abstractNum>
  <w:abstractNum w:abstractNumId="11">
    <w:nsid w:val="02C61C60"/>
    <w:multiLevelType w:val="multilevel"/>
    <w:tmpl w:val="02C61C60"/>
    <w:lvl w:ilvl="0">
      <w:start w:val="1"/>
      <w:numFmt w:val="decimal"/>
      <w:lvlText w:val="%1"/>
      <w:lvlJc w:val="left"/>
      <w:pPr>
        <w:tabs>
          <w:tab w:val="left" w:pos="1418"/>
        </w:tabs>
        <w:ind w:left="1418" w:hanging="567"/>
      </w:pPr>
      <w:rPr>
        <w:rFonts w:hint="default"/>
        <w:sz w:val="32"/>
      </w:rPr>
    </w:lvl>
    <w:lvl w:ilvl="1">
      <w:start w:val="1"/>
      <w:numFmt w:val="decimal"/>
      <w:pStyle w:val="20"/>
      <w:lvlText w:val="%1.%2"/>
      <w:lvlJc w:val="left"/>
      <w:pPr>
        <w:tabs>
          <w:tab w:val="left" w:pos="1701"/>
        </w:tabs>
        <w:ind w:left="1701" w:hanging="850"/>
      </w:pPr>
      <w:rPr>
        <w:rFonts w:hint="default"/>
        <w:sz w:val="28"/>
      </w:rPr>
    </w:lvl>
    <w:lvl w:ilvl="2">
      <w:start w:val="1"/>
      <w:numFmt w:val="decimal"/>
      <w:lvlText w:val="%1.%2.%3"/>
      <w:lvlJc w:val="left"/>
      <w:pPr>
        <w:ind w:left="709" w:firstLine="851"/>
      </w:pPr>
      <w:rPr>
        <w:rFonts w:hint="default"/>
        <w:sz w:val="26"/>
      </w:rPr>
    </w:lvl>
    <w:lvl w:ilvl="3">
      <w:start w:val="1"/>
      <w:numFmt w:val="decimal"/>
      <w:lvlText w:val="%1.%2.%3.%4"/>
      <w:lvlJc w:val="left"/>
      <w:pPr>
        <w:ind w:left="568" w:firstLine="1134"/>
      </w:pPr>
      <w:rPr>
        <w:rFonts w:hint="default"/>
        <w:sz w:val="24"/>
      </w:rPr>
    </w:lvl>
    <w:lvl w:ilvl="4">
      <w:start w:val="1"/>
      <w:numFmt w:val="decimal"/>
      <w:lvlText w:val="%1.%2.%3.%4.%5"/>
      <w:lvlJc w:val="left"/>
      <w:pPr>
        <w:ind w:left="1559" w:firstLine="1418"/>
      </w:pPr>
      <w:rPr>
        <w:rFonts w:hint="default"/>
        <w:sz w:val="24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2">
    <w:nsid w:val="05716814"/>
    <w:multiLevelType w:val="multilevel"/>
    <w:tmpl w:val="2DF200E0"/>
    <w:lvl w:ilvl="0">
      <w:start w:val="1"/>
      <w:numFmt w:val="decimal"/>
      <w:pStyle w:val="BFTSpisok1"/>
      <w:lvlText w:val="%1)"/>
      <w:lvlJc w:val="left"/>
      <w:pPr>
        <w:tabs>
          <w:tab w:val="num" w:pos="1276"/>
        </w:tabs>
        <w:ind w:left="709" w:firstLine="0"/>
      </w:pPr>
      <w:rPr>
        <w:rFonts w:hint="default"/>
      </w:rPr>
    </w:lvl>
    <w:lvl w:ilvl="1">
      <w:start w:val="1"/>
      <w:numFmt w:val="decimal"/>
      <w:pStyle w:val="BFTSpisok11"/>
      <w:lvlText w:val="%1.%2)"/>
      <w:lvlJc w:val="left"/>
      <w:pPr>
        <w:tabs>
          <w:tab w:val="num" w:pos="1814"/>
        </w:tabs>
        <w:ind w:left="1134" w:firstLine="0"/>
      </w:pPr>
      <w:rPr>
        <w:rFonts w:hint="default"/>
      </w:rPr>
    </w:lvl>
    <w:lvl w:ilvl="2">
      <w:start w:val="1"/>
      <w:numFmt w:val="decimal"/>
      <w:pStyle w:val="BFTSpisok111"/>
      <w:lvlText w:val="%1.%2.%3)"/>
      <w:lvlJc w:val="right"/>
      <w:pPr>
        <w:tabs>
          <w:tab w:val="num" w:pos="2552"/>
        </w:tabs>
        <w:ind w:left="1701" w:firstLine="567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BFTSpisok1111"/>
      <w:lvlText w:val="%1.%2.%3.%4)"/>
      <w:lvlJc w:val="left"/>
      <w:pPr>
        <w:tabs>
          <w:tab w:val="num" w:pos="3119"/>
        </w:tabs>
        <w:ind w:left="2552" w:firstLine="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3">
    <w:nsid w:val="07FB4718"/>
    <w:multiLevelType w:val="multilevel"/>
    <w:tmpl w:val="2140DAA0"/>
    <w:styleLink w:val="11"/>
    <w:lvl w:ilvl="0">
      <w:start w:val="1"/>
      <w:numFmt w:val="decimal"/>
      <w:suff w:val="space"/>
      <w:lvlText w:val="%1"/>
      <w:lvlJc w:val="left"/>
      <w:pPr>
        <w:ind w:left="1" w:hanging="1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851"/>
        </w:tabs>
        <w:ind w:left="851" w:firstLine="0"/>
      </w:pPr>
      <w:rPr>
        <w:rFonts w:ascii="Times New Roman" w:hAnsi="Times New Roman" w:hint="default"/>
      </w:rPr>
    </w:lvl>
    <w:lvl w:ilvl="2">
      <w:start w:val="1"/>
      <w:numFmt w:val="decimal"/>
      <w:lvlText w:val="%1.%2.%3 "/>
      <w:lvlJc w:val="left"/>
      <w:pPr>
        <w:tabs>
          <w:tab w:val="num" w:pos="1"/>
        </w:tabs>
        <w:ind w:left="851" w:firstLine="0"/>
      </w:pPr>
      <w:rPr>
        <w:rFonts w:ascii="Times New Roman" w:hAnsi="Times New Roman" w:hint="default"/>
      </w:rPr>
    </w:lvl>
    <w:lvl w:ilvl="3">
      <w:start w:val="1"/>
      <w:numFmt w:val="decimal"/>
      <w:lvlText w:val="%1.%2.%3.%4 "/>
      <w:lvlJc w:val="left"/>
      <w:pPr>
        <w:tabs>
          <w:tab w:val="num" w:pos="0"/>
        </w:tabs>
        <w:ind w:left="0" w:firstLine="851"/>
      </w:pPr>
      <w:rPr>
        <w:rFonts w:ascii="Times New Roman" w:hAnsi="Times New Roman" w:hint="default"/>
      </w:rPr>
    </w:lvl>
    <w:lvl w:ilvl="4">
      <w:start w:val="1"/>
      <w:numFmt w:val="decimal"/>
      <w:lvlText w:val="%1.%2.%3.%4.%5 "/>
      <w:lvlJc w:val="left"/>
      <w:pPr>
        <w:tabs>
          <w:tab w:val="num" w:pos="589"/>
        </w:tabs>
        <w:ind w:left="1" w:firstLine="850"/>
      </w:pPr>
      <w:rPr>
        <w:rFonts w:ascii="Times New Roman" w:hAnsi="Times New Roman" w:hint="default"/>
      </w:rPr>
    </w:lvl>
    <w:lvl w:ilvl="5">
      <w:start w:val="1"/>
      <w:numFmt w:val="decimal"/>
      <w:lvlText w:val="%1.%2.%3.%4.%5.%6 "/>
      <w:lvlJc w:val="left"/>
      <w:pPr>
        <w:tabs>
          <w:tab w:val="num" w:pos="949"/>
        </w:tabs>
        <w:ind w:left="1" w:hanging="1"/>
      </w:pPr>
      <w:rPr>
        <w:rFonts w:ascii="Times New Roman" w:hAnsi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2160"/>
        </w:tabs>
        <w:ind w:left="852" w:hanging="852"/>
      </w:pPr>
      <w:rPr>
        <w:rFonts w:ascii="Arial Narrow" w:hAnsi="Arial Narrow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309"/>
        </w:tabs>
        <w:ind w:left="1" w:hanging="852"/>
      </w:pPr>
      <w:rPr>
        <w:rFonts w:ascii="Arial Narrow" w:hAnsi="Arial Narrow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669"/>
        </w:tabs>
        <w:ind w:left="1" w:hanging="852"/>
      </w:pPr>
      <w:rPr>
        <w:rFonts w:ascii="Arial Narrow" w:hAnsi="Arial Narrow" w:hint="default"/>
      </w:rPr>
    </w:lvl>
  </w:abstractNum>
  <w:abstractNum w:abstractNumId="14">
    <w:nsid w:val="09C02CE2"/>
    <w:multiLevelType w:val="hybridMultilevel"/>
    <w:tmpl w:val="262CEB9A"/>
    <w:lvl w:ilvl="0" w:tplc="04190011">
      <w:start w:val="1"/>
      <w:numFmt w:val="decimal"/>
      <w:pStyle w:val="1"/>
      <w:lvlText w:val="%1)"/>
      <w:lvlJc w:val="left"/>
      <w:pPr>
        <w:tabs>
          <w:tab w:val="num" w:pos="785"/>
        </w:tabs>
        <w:ind w:left="785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505"/>
        </w:tabs>
        <w:ind w:left="1505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225"/>
        </w:tabs>
        <w:ind w:left="2225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945"/>
        </w:tabs>
        <w:ind w:left="2945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65"/>
        </w:tabs>
        <w:ind w:left="3665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85"/>
        </w:tabs>
        <w:ind w:left="4385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105"/>
        </w:tabs>
        <w:ind w:left="5105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825"/>
        </w:tabs>
        <w:ind w:left="5825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545"/>
        </w:tabs>
        <w:ind w:left="6545" w:hanging="180"/>
      </w:pPr>
    </w:lvl>
  </w:abstractNum>
  <w:abstractNum w:abstractNumId="15">
    <w:nsid w:val="0A1451E1"/>
    <w:multiLevelType w:val="hybridMultilevel"/>
    <w:tmpl w:val="F21235D8"/>
    <w:lvl w:ilvl="0" w:tplc="7B887EC6">
      <w:start w:val="1"/>
      <w:numFmt w:val="bullet"/>
      <w:pStyle w:val="10"/>
      <w:lvlText w:val=""/>
      <w:lvlJc w:val="left"/>
      <w:pPr>
        <w:tabs>
          <w:tab w:val="num" w:pos="1134"/>
        </w:tabs>
        <w:ind w:left="1134" w:hanging="414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>
    <w:nsid w:val="0B416B43"/>
    <w:multiLevelType w:val="multilevel"/>
    <w:tmpl w:val="4C4694A6"/>
    <w:lvl w:ilvl="0">
      <w:start w:val="1"/>
      <w:numFmt w:val="bullet"/>
      <w:lvlText w:val="‒"/>
      <w:lvlJc w:val="left"/>
      <w:pPr>
        <w:ind w:left="0" w:firstLine="851"/>
      </w:pPr>
      <w:rPr>
        <w:rFonts w:ascii="Courier New" w:hAnsi="Courier New" w:hint="default"/>
        <w:sz w:val="28"/>
      </w:rPr>
    </w:lvl>
    <w:lvl w:ilvl="1">
      <w:start w:val="1"/>
      <w:numFmt w:val="bullet"/>
      <w:lvlRestart w:val="0"/>
      <w:suff w:val="space"/>
      <w:lvlText w:val="-"/>
      <w:lvlJc w:val="left"/>
      <w:pPr>
        <w:ind w:left="0" w:firstLine="1701"/>
      </w:pPr>
      <w:rPr>
        <w:rFonts w:ascii="Arial" w:hAnsi="Arial" w:cs="Times New Roman" w:hint="default"/>
        <w:b w:val="0"/>
        <w:i w:val="0"/>
      </w:rPr>
    </w:lvl>
    <w:lvl w:ilvl="2">
      <w:start w:val="1"/>
      <w:numFmt w:val="bullet"/>
      <w:lvlRestart w:val="0"/>
      <w:suff w:val="space"/>
      <w:lvlText w:val="-"/>
      <w:lvlJc w:val="left"/>
      <w:pPr>
        <w:ind w:left="0" w:firstLine="2552"/>
      </w:pPr>
      <w:rPr>
        <w:rFonts w:ascii="Times New Roman" w:hAnsi="Times New Roman" w:cs="Times New Roman" w:hint="default"/>
      </w:rPr>
    </w:lvl>
    <w:lvl w:ilvl="3">
      <w:start w:val="1"/>
      <w:numFmt w:val="bullet"/>
      <w:suff w:val="space"/>
      <w:lvlText w:val="-"/>
      <w:lvlJc w:val="left"/>
      <w:pPr>
        <w:ind w:left="0" w:firstLine="3402"/>
      </w:pPr>
      <w:rPr>
        <w:rFonts w:ascii="Times New Roman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webHidden w:val="0"/>
        <w:color w:val="auto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4">
      <w:start w:val="1"/>
      <w:numFmt w:val="bullet"/>
      <w:suff w:val="space"/>
      <w:lvlText w:val="-"/>
      <w:lvlJc w:val="left"/>
      <w:pPr>
        <w:ind w:left="0" w:firstLine="4253"/>
      </w:pPr>
      <w:rPr>
        <w:rFonts w:ascii="Times New Roman" w:hAnsi="Times New Roman" w:cs="Times New Roman" w:hint="default"/>
        <w:color w:val="auto"/>
        <w:sz w:val="28"/>
      </w:rPr>
    </w:lvl>
    <w:lvl w:ilvl="5">
      <w:start w:val="1"/>
      <w:numFmt w:val="bullet"/>
      <w:suff w:val="space"/>
      <w:lvlText w:val="-"/>
      <w:lvlJc w:val="left"/>
      <w:pPr>
        <w:ind w:left="0" w:firstLine="5103"/>
      </w:pPr>
      <w:rPr>
        <w:rFonts w:ascii="Times New Roman" w:hAnsi="Times New Roman" w:cs="Times New Roman" w:hint="default"/>
        <w:sz w:val="28"/>
      </w:rPr>
    </w:lvl>
    <w:lvl w:ilvl="6">
      <w:start w:val="1"/>
      <w:numFmt w:val="bullet"/>
      <w:suff w:val="space"/>
      <w:lvlText w:val="-"/>
      <w:lvlJc w:val="left"/>
      <w:pPr>
        <w:ind w:left="0" w:firstLine="5954"/>
      </w:pPr>
      <w:rPr>
        <w:rFonts w:ascii="Times New Roman" w:hAnsi="Times New Roman" w:cs="Times New Roman" w:hint="default"/>
        <w:color w:val="auto"/>
      </w:rPr>
    </w:lvl>
    <w:lvl w:ilvl="7">
      <w:start w:val="1"/>
      <w:numFmt w:val="bullet"/>
      <w:lvlRestart w:val="0"/>
      <w:suff w:val="space"/>
      <w:lvlText w:val="-"/>
      <w:lvlJc w:val="left"/>
      <w:pPr>
        <w:ind w:left="0" w:firstLine="6804"/>
      </w:pPr>
      <w:rPr>
        <w:rFonts w:ascii="Times New Roman" w:hAnsi="Times New Roman" w:cs="Times New Roman" w:hint="default"/>
        <w:color w:val="auto"/>
      </w:rPr>
    </w:lvl>
    <w:lvl w:ilvl="8">
      <w:start w:val="1"/>
      <w:numFmt w:val="bullet"/>
      <w:lvlRestart w:val="0"/>
      <w:suff w:val="space"/>
      <w:lvlText w:val="-"/>
      <w:lvlJc w:val="left"/>
      <w:pPr>
        <w:ind w:left="0" w:firstLine="7655"/>
      </w:pPr>
      <w:rPr>
        <w:rFonts w:ascii="Times New Roman" w:hAnsi="Times New Roman" w:cs="Times New Roman" w:hint="default"/>
      </w:rPr>
    </w:lvl>
  </w:abstractNum>
  <w:abstractNum w:abstractNumId="17">
    <w:nsid w:val="0DEB2900"/>
    <w:multiLevelType w:val="multilevel"/>
    <w:tmpl w:val="94D67F74"/>
    <w:lvl w:ilvl="0">
      <w:start w:val="1"/>
      <w:numFmt w:val="decimal"/>
      <w:pStyle w:val="BFTTableSpisokNum1"/>
      <w:lvlText w:val="%1."/>
      <w:lvlJc w:val="left"/>
      <w:pPr>
        <w:tabs>
          <w:tab w:val="num" w:pos="425"/>
        </w:tabs>
        <w:ind w:left="0" w:firstLine="0"/>
      </w:pPr>
      <w:rPr>
        <w:rFonts w:hint="default"/>
      </w:rPr>
    </w:lvl>
    <w:lvl w:ilvl="1">
      <w:start w:val="1"/>
      <w:numFmt w:val="decimal"/>
      <w:pStyle w:val="BFTTableSpisokNum2"/>
      <w:lvlText w:val="%1.%2."/>
      <w:lvlJc w:val="left"/>
      <w:pPr>
        <w:tabs>
          <w:tab w:val="num" w:pos="482"/>
        </w:tabs>
        <w:ind w:left="0" w:firstLine="0"/>
      </w:pPr>
      <w:rPr>
        <w:rFonts w:hint="default"/>
      </w:rPr>
    </w:lvl>
    <w:lvl w:ilvl="2">
      <w:start w:val="1"/>
      <w:numFmt w:val="decimal"/>
      <w:pStyle w:val="BFTTableSpisokNum3"/>
      <w:lvlText w:val="%1.%2.%3."/>
      <w:lvlJc w:val="left"/>
      <w:pPr>
        <w:tabs>
          <w:tab w:val="num" w:pos="284"/>
        </w:tabs>
        <w:ind w:left="0" w:firstLine="0"/>
      </w:pPr>
      <w:rPr>
        <w:rFonts w:hint="default"/>
      </w:rPr>
    </w:lvl>
    <w:lvl w:ilvl="3">
      <w:start w:val="1"/>
      <w:numFmt w:val="decimal"/>
      <w:pStyle w:val="BFTTableSpisokNum4"/>
      <w:lvlText w:val="%1.%2.%3.%4."/>
      <w:lvlJc w:val="left"/>
      <w:pPr>
        <w:tabs>
          <w:tab w:val="num" w:pos="794"/>
        </w:tabs>
        <w:ind w:left="0" w:firstLine="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4"/>
        </w:tabs>
        <w:ind w:left="284" w:hanging="227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5">
      <w:start w:val="1"/>
      <w:numFmt w:val="decimal"/>
      <w:lvlText w:val="%1.%2.%3.%4.%5.%6."/>
      <w:lvlJc w:val="left"/>
      <w:pPr>
        <w:tabs>
          <w:tab w:val="num" w:pos="284"/>
        </w:tabs>
        <w:ind w:left="284" w:hanging="22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4"/>
        </w:tabs>
        <w:ind w:left="284" w:hanging="22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284"/>
        </w:tabs>
        <w:ind w:left="284" w:hanging="22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84"/>
        </w:tabs>
        <w:ind w:left="284" w:hanging="227"/>
      </w:pPr>
      <w:rPr>
        <w:rFonts w:hint="default"/>
      </w:rPr>
    </w:lvl>
  </w:abstractNum>
  <w:abstractNum w:abstractNumId="18">
    <w:nsid w:val="0E422950"/>
    <w:multiLevelType w:val="multilevel"/>
    <w:tmpl w:val="01A80416"/>
    <w:lvl w:ilvl="0">
      <w:start w:val="1"/>
      <w:numFmt w:val="decimal"/>
      <w:pStyle w:val="12"/>
      <w:lvlText w:val="%1."/>
      <w:lvlJc w:val="left"/>
      <w:pPr>
        <w:tabs>
          <w:tab w:val="num" w:pos="1890"/>
        </w:tabs>
        <w:ind w:left="1890" w:hanging="1440"/>
      </w:pPr>
      <w:rPr>
        <w:rFonts w:hint="default"/>
        <w:sz w:val="24"/>
      </w:rPr>
    </w:lvl>
    <w:lvl w:ilvl="1">
      <w:start w:val="1"/>
      <w:numFmt w:val="decimal"/>
      <w:pStyle w:val="21"/>
      <w:suff w:val="space"/>
      <w:lvlText w:val="%1.%2."/>
      <w:lvlJc w:val="left"/>
      <w:pPr>
        <w:ind w:left="2322" w:hanging="1872"/>
      </w:pPr>
      <w:rPr>
        <w:rFonts w:hint="default"/>
      </w:rPr>
    </w:lvl>
    <w:lvl w:ilvl="2">
      <w:start w:val="1"/>
      <w:numFmt w:val="decimal"/>
      <w:lvlRestart w:val="1"/>
      <w:pStyle w:val="31"/>
      <w:suff w:val="space"/>
      <w:lvlText w:val="%1.%2.%3."/>
      <w:lvlJc w:val="left"/>
      <w:pPr>
        <w:ind w:left="2304" w:hanging="23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880"/>
        </w:tabs>
        <w:ind w:left="2808" w:hanging="280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600"/>
        </w:tabs>
        <w:ind w:left="331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960"/>
        </w:tabs>
        <w:ind w:left="381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680"/>
        </w:tabs>
        <w:ind w:left="432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482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5400" w:hanging="1440"/>
      </w:pPr>
      <w:rPr>
        <w:rFonts w:hint="default"/>
      </w:rPr>
    </w:lvl>
  </w:abstractNum>
  <w:abstractNum w:abstractNumId="19">
    <w:nsid w:val="0E7424F2"/>
    <w:multiLevelType w:val="hybridMultilevel"/>
    <w:tmpl w:val="243EC620"/>
    <w:styleLink w:val="110"/>
    <w:lvl w:ilvl="0" w:tplc="7FBA65A6">
      <w:start w:val="1"/>
      <w:numFmt w:val="bullet"/>
      <w:pStyle w:val="22"/>
      <w:lvlText w:val=""/>
      <w:lvlJc w:val="left"/>
      <w:pPr>
        <w:tabs>
          <w:tab w:val="num" w:pos="1134"/>
        </w:tabs>
        <w:ind w:left="1134" w:hanging="397"/>
      </w:pPr>
      <w:rPr>
        <w:rFonts w:ascii="Symbol" w:hAnsi="Symbol" w:hint="default"/>
      </w:rPr>
    </w:lvl>
    <w:lvl w:ilvl="1" w:tplc="0419001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>
    <w:nsid w:val="12F33ADF"/>
    <w:multiLevelType w:val="multilevel"/>
    <w:tmpl w:val="AC4A2F14"/>
    <w:lvl w:ilvl="0">
      <w:start w:val="1"/>
      <w:numFmt w:val="decimal"/>
      <w:pStyle w:val="13"/>
      <w:lvlText w:val="%1."/>
      <w:lvlJc w:val="left"/>
      <w:pPr>
        <w:tabs>
          <w:tab w:val="num" w:pos="1304"/>
        </w:tabs>
        <w:ind w:left="1304" w:hanging="453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1871"/>
        </w:tabs>
        <w:ind w:left="1871" w:hanging="624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2495"/>
        </w:tabs>
        <w:ind w:left="2495" w:hanging="851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3062"/>
        </w:tabs>
        <w:ind w:left="3062" w:hanging="1021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3629"/>
        </w:tabs>
        <w:ind w:left="3629" w:hanging="1191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3731"/>
        </w:tabs>
        <w:ind w:left="3587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4451"/>
        </w:tabs>
        <w:ind w:left="4091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11"/>
        </w:tabs>
        <w:ind w:left="4595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531"/>
        </w:tabs>
        <w:ind w:left="5171" w:hanging="1440"/>
      </w:pPr>
      <w:rPr>
        <w:rFonts w:cs="Times New Roman" w:hint="default"/>
      </w:rPr>
    </w:lvl>
  </w:abstractNum>
  <w:abstractNum w:abstractNumId="21">
    <w:nsid w:val="151F6D05"/>
    <w:multiLevelType w:val="multilevel"/>
    <w:tmpl w:val="FFCE0CCA"/>
    <w:lvl w:ilvl="0">
      <w:start w:val="1"/>
      <w:numFmt w:val="bullet"/>
      <w:pStyle w:val="BFTTableSpisokMark2"/>
      <w:lvlText w:val=""/>
      <w:lvlJc w:val="left"/>
      <w:pPr>
        <w:tabs>
          <w:tab w:val="num" w:pos="425"/>
        </w:tabs>
        <w:ind w:left="425" w:firstLine="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15382872"/>
    <w:multiLevelType w:val="hybridMultilevel"/>
    <w:tmpl w:val="8674B7D0"/>
    <w:name w:val="Outline3"/>
    <w:lvl w:ilvl="0" w:tplc="3AF885F0">
      <w:start w:val="1"/>
      <w:numFmt w:val="bullet"/>
      <w:pStyle w:val="a0"/>
      <w:lvlText w:val=""/>
      <w:lvlJc w:val="left"/>
      <w:pPr>
        <w:ind w:left="1069" w:hanging="360"/>
      </w:pPr>
      <w:rPr>
        <w:rFonts w:ascii="Symbol" w:hAnsi="Symbol" w:hint="default"/>
      </w:rPr>
    </w:lvl>
    <w:lvl w:ilvl="1" w:tplc="BF0A5756">
      <w:start w:val="1"/>
      <w:numFmt w:val="bullet"/>
      <w:pStyle w:val="23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3646ABC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26FC104A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593E2850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D9EA5E36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A260E94C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C9568B4C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805E3002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3">
    <w:nsid w:val="16AA19F2"/>
    <w:multiLevelType w:val="hybridMultilevel"/>
    <w:tmpl w:val="A7422FC2"/>
    <w:lvl w:ilvl="0" w:tplc="7AB8505C">
      <w:start w:val="1"/>
      <w:numFmt w:val="bullet"/>
      <w:pStyle w:val="a1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>
    <w:nsid w:val="16B00709"/>
    <w:multiLevelType w:val="multilevel"/>
    <w:tmpl w:val="0419001F"/>
    <w:styleLink w:val="14"/>
    <w:lvl w:ilvl="0">
      <w:start w:val="2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858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>
    <w:nsid w:val="18B34BFC"/>
    <w:multiLevelType w:val="hybridMultilevel"/>
    <w:tmpl w:val="81FE6D26"/>
    <w:lvl w:ilvl="0" w:tplc="0419000F">
      <w:start w:val="1"/>
      <w:numFmt w:val="bullet"/>
      <w:pStyle w:val="32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19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6">
    <w:nsid w:val="19AB6CA8"/>
    <w:multiLevelType w:val="multilevel"/>
    <w:tmpl w:val="AE22BCB4"/>
    <w:lvl w:ilvl="0">
      <w:start w:val="1"/>
      <w:numFmt w:val="russianLower"/>
      <w:pStyle w:val="a2"/>
      <w:lvlText w:val="%1)"/>
      <w:lvlJc w:val="left"/>
      <w:pPr>
        <w:tabs>
          <w:tab w:val="num" w:pos="1211"/>
        </w:tabs>
        <w:ind w:left="0" w:firstLine="851"/>
      </w:pPr>
      <w:rPr>
        <w:rFonts w:hint="default"/>
      </w:rPr>
    </w:lvl>
    <w:lvl w:ilvl="1">
      <w:start w:val="1"/>
      <w:numFmt w:val="decimal"/>
      <w:lvlText w:val="%2)"/>
      <w:lvlJc w:val="left"/>
      <w:pPr>
        <w:tabs>
          <w:tab w:val="num" w:pos="2061"/>
        </w:tabs>
        <w:ind w:left="851" w:firstLine="850"/>
      </w:pPr>
      <w:rPr>
        <w:rFonts w:hint="default"/>
      </w:rPr>
    </w:lvl>
    <w:lvl w:ilvl="2">
      <w:start w:val="1"/>
      <w:numFmt w:val="bullet"/>
      <w:lvlText w:val=""/>
      <w:lvlJc w:val="left"/>
      <w:pPr>
        <w:tabs>
          <w:tab w:val="num" w:pos="2912"/>
        </w:tabs>
        <w:ind w:left="1701" w:firstLine="851"/>
      </w:pPr>
      <w:rPr>
        <w:rFonts w:ascii="Symbol" w:hAnsi="Symbol" w:hint="default"/>
        <w:color w:val="auto"/>
      </w:rPr>
    </w:lvl>
    <w:lvl w:ilvl="3">
      <w:start w:val="1"/>
      <w:numFmt w:val="bullet"/>
      <w:lvlText w:val=""/>
      <w:lvlJc w:val="left"/>
      <w:pPr>
        <w:tabs>
          <w:tab w:val="num" w:pos="3762"/>
        </w:tabs>
        <w:ind w:left="2552" w:firstLine="850"/>
      </w:pPr>
      <w:rPr>
        <w:rFonts w:ascii="Symbol" w:hAnsi="Symbol" w:hint="default"/>
        <w:color w:val="auto"/>
      </w:rPr>
    </w:lvl>
    <w:lvl w:ilvl="4">
      <w:start w:val="1"/>
      <w:numFmt w:val="none"/>
      <w:lvlText w:val=""/>
      <w:lvlJc w:val="left"/>
      <w:pPr>
        <w:tabs>
          <w:tab w:val="num" w:pos="0"/>
        </w:tabs>
        <w:ind w:left="0" w:hanging="32767"/>
      </w:pPr>
      <w:rPr>
        <w:rFonts w:hint="default"/>
      </w:rPr>
    </w:lvl>
    <w:lvl w:ilvl="5">
      <w:start w:val="1"/>
      <w:numFmt w:val="none"/>
      <w:lvlText w:val="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6">
      <w:start w:val="1"/>
      <w:numFmt w:val="none"/>
      <w:lvlText w:val="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7">
      <w:start w:val="1"/>
      <w:numFmt w:val="none"/>
      <w:lvlText w:val="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8">
      <w:start w:val="1"/>
      <w:numFmt w:val="none"/>
      <w:lvlText w:val=""/>
      <w:lvlJc w:val="left"/>
      <w:pPr>
        <w:tabs>
          <w:tab w:val="num" w:pos="360"/>
        </w:tabs>
        <w:ind w:left="0" w:firstLine="0"/>
      </w:pPr>
      <w:rPr>
        <w:rFonts w:hint="default"/>
      </w:rPr>
    </w:lvl>
  </w:abstractNum>
  <w:abstractNum w:abstractNumId="27">
    <w:nsid w:val="1D241F9E"/>
    <w:multiLevelType w:val="multilevel"/>
    <w:tmpl w:val="1D241F9E"/>
    <w:lvl w:ilvl="0">
      <w:start w:val="1"/>
      <w:numFmt w:val="russianUpper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left" w:pos="1701"/>
        </w:tabs>
        <w:ind w:left="1701" w:hanging="85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shd w:val="clear" w:color="000000" w:fill="000000"/>
        <w:vertAlign w:val="baseline"/>
        <w:lang w:val="zh-CN" w:eastAsia="zh-CN" w:bidi="zh-CN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</w:rPr>
    </w:lvl>
    <w:lvl w:ilvl="2">
      <w:start w:val="1"/>
      <w:numFmt w:val="decimal"/>
      <w:pStyle w:val="BFTPrilogenieZagolovok3"/>
      <w:lvlText w:val="%1.%2.%3"/>
      <w:lvlJc w:val="left"/>
      <w:pPr>
        <w:tabs>
          <w:tab w:val="left" w:pos="1985"/>
        </w:tabs>
        <w:ind w:left="1985" w:hanging="1134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8">
    <w:nsid w:val="1D9A52BD"/>
    <w:multiLevelType w:val="multilevel"/>
    <w:tmpl w:val="2F10F63A"/>
    <w:lvl w:ilvl="0">
      <w:start w:val="1"/>
      <w:numFmt w:val="decimal"/>
      <w:pStyle w:val="BFTSpisoknum1"/>
      <w:suff w:val="space"/>
      <w:lvlText w:val="%1."/>
      <w:lvlJc w:val="left"/>
      <w:pPr>
        <w:ind w:left="0" w:firstLine="709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BFTSpisoknum2"/>
      <w:isLgl/>
      <w:lvlText w:val="%1.%2."/>
      <w:lvlJc w:val="left"/>
      <w:pPr>
        <w:tabs>
          <w:tab w:val="num" w:pos="1701"/>
        </w:tabs>
        <w:ind w:left="1701" w:hanging="567"/>
      </w:pPr>
      <w:rPr>
        <w:rFonts w:ascii="Times New Roman" w:hAnsi="Times New Roman" w:cs="Times New Roman" w:hint="default"/>
        <w:b w:val="0"/>
        <w:i w:val="0"/>
        <w:sz w:val="24"/>
      </w:rPr>
    </w:lvl>
    <w:lvl w:ilvl="2">
      <w:start w:val="1"/>
      <w:numFmt w:val="decimal"/>
      <w:pStyle w:val="BFTSpisoknum3"/>
      <w:isLgl/>
      <w:lvlText w:val="%1.%2.%3."/>
      <w:lvlJc w:val="left"/>
      <w:pPr>
        <w:tabs>
          <w:tab w:val="num" w:pos="2410"/>
        </w:tabs>
        <w:ind w:left="2410" w:hanging="709"/>
      </w:pPr>
      <w:rPr>
        <w:rFonts w:ascii="Times New Roman" w:hAnsi="Times New Roman" w:cs="Times New Roman" w:hint="default"/>
        <w:b w:val="0"/>
        <w:i w:val="0"/>
        <w:sz w:val="24"/>
      </w:rPr>
    </w:lvl>
    <w:lvl w:ilvl="3">
      <w:start w:val="1"/>
      <w:numFmt w:val="decimal"/>
      <w:pStyle w:val="BFTSpisoknum4"/>
      <w:lvlText w:val="%1.%2.%3.%4."/>
      <w:lvlJc w:val="left"/>
      <w:pPr>
        <w:tabs>
          <w:tab w:val="num" w:pos="3402"/>
        </w:tabs>
        <w:ind w:left="3402" w:hanging="992"/>
      </w:pPr>
      <w:rPr>
        <w:rFonts w:ascii="Times New Roman" w:hAnsi="Times New Roman" w:cs="Times New Roman" w:hint="default"/>
        <w:b w:val="0"/>
        <w:i w:val="0"/>
        <w:sz w:val="24"/>
      </w:rPr>
    </w:lvl>
    <w:lvl w:ilvl="4">
      <w:start w:val="1"/>
      <w:numFmt w:val="decimal"/>
      <w:suff w:val="space"/>
      <w:lvlText w:val="%1.%2.%3.%4.%5"/>
      <w:lvlJc w:val="left"/>
      <w:pPr>
        <w:ind w:left="1021" w:hanging="31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34"/>
        </w:tabs>
        <w:ind w:left="1021" w:hanging="31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34"/>
        </w:tabs>
        <w:ind w:left="1021" w:hanging="312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134"/>
        </w:tabs>
        <w:ind w:left="1021" w:hanging="312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134"/>
        </w:tabs>
        <w:ind w:left="1021" w:hanging="312"/>
      </w:pPr>
      <w:rPr>
        <w:rFonts w:hint="default"/>
      </w:rPr>
    </w:lvl>
  </w:abstractNum>
  <w:abstractNum w:abstractNumId="29">
    <w:nsid w:val="22E96D0E"/>
    <w:multiLevelType w:val="hybridMultilevel"/>
    <w:tmpl w:val="E1C046D8"/>
    <w:lvl w:ilvl="0" w:tplc="EB6AF658">
      <w:start w:val="1"/>
      <w:numFmt w:val="bullet"/>
      <w:pStyle w:val="a3"/>
      <w:lvlText w:val="–"/>
      <w:lvlJc w:val="left"/>
      <w:pPr>
        <w:tabs>
          <w:tab w:val="num" w:pos="1134"/>
        </w:tabs>
        <w:ind w:left="1134" w:hanging="414"/>
      </w:pPr>
      <w:rPr>
        <w:rFonts w:ascii="Times New Roman" w:hAnsi="Times New Roman" w:cs="Times New Roman" w:hint="default"/>
        <w:color w:val="auto"/>
        <w:sz w:val="18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0">
    <w:nsid w:val="2502707C"/>
    <w:multiLevelType w:val="hybridMultilevel"/>
    <w:tmpl w:val="23F86794"/>
    <w:lvl w:ilvl="0" w:tplc="6EAAF1AC">
      <w:start w:val="1"/>
      <w:numFmt w:val="bullet"/>
      <w:lvlText w:val=""/>
      <w:lvlJc w:val="left"/>
      <w:pPr>
        <w:tabs>
          <w:tab w:val="num" w:pos="1068"/>
        </w:tabs>
        <w:ind w:left="0" w:firstLine="708"/>
      </w:pPr>
      <w:rPr>
        <w:rFonts w:ascii="Symbol" w:hAnsi="Symbol" w:hint="default"/>
      </w:rPr>
    </w:lvl>
    <w:lvl w:ilvl="1" w:tplc="04190019">
      <w:start w:val="1"/>
      <w:numFmt w:val="bullet"/>
      <w:pStyle w:val="24"/>
      <w:lvlText w:val=""/>
      <w:lvlJc w:val="left"/>
      <w:pPr>
        <w:tabs>
          <w:tab w:val="num" w:pos="1363"/>
        </w:tabs>
        <w:ind w:left="1080" w:firstLine="0"/>
      </w:pPr>
      <w:rPr>
        <w:rFonts w:ascii="Wingdings" w:hAnsi="Wingdings" w:hint="default"/>
      </w:rPr>
    </w:lvl>
    <w:lvl w:ilvl="2" w:tplc="0419001B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1">
    <w:nsid w:val="2B853D5B"/>
    <w:multiLevelType w:val="multilevel"/>
    <w:tmpl w:val="107E371E"/>
    <w:lvl w:ilvl="0">
      <w:start w:val="1"/>
      <w:numFmt w:val="bullet"/>
      <w:pStyle w:val="BFTSpisokmark3"/>
      <w:lvlText w:val="–"/>
      <w:lvlJc w:val="left"/>
      <w:pPr>
        <w:tabs>
          <w:tab w:val="num" w:pos="1729"/>
        </w:tabs>
        <w:ind w:left="1729" w:hanging="340"/>
      </w:pPr>
      <w:rPr>
        <w:rFonts w:ascii="Times New Roman" w:hAnsi="Times New Roman" w:cs="Times New Roman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2">
    <w:nsid w:val="2DC9295B"/>
    <w:multiLevelType w:val="multilevel"/>
    <w:tmpl w:val="6E866E44"/>
    <w:lvl w:ilvl="0">
      <w:start w:val="1"/>
      <w:numFmt w:val="russianUpper"/>
      <w:pStyle w:val="1BFT"/>
      <w:lvlText w:val="Приложение %1"/>
      <w:lvlJc w:val="center"/>
      <w:pPr>
        <w:ind w:left="360" w:hanging="360"/>
      </w:pPr>
      <w:rPr>
        <w:rFonts w:hint="default"/>
        <w:sz w:val="28"/>
        <w:szCs w:val="28"/>
      </w:rPr>
    </w:lvl>
    <w:lvl w:ilvl="1">
      <w:start w:val="1"/>
      <w:numFmt w:val="decimal"/>
      <w:pStyle w:val="11BFT"/>
      <w:lvlText w:val="%1.%2"/>
      <w:lvlJc w:val="left"/>
      <w:pPr>
        <w:tabs>
          <w:tab w:val="num" w:pos="340"/>
        </w:tabs>
        <w:ind w:left="0" w:firstLine="0"/>
      </w:pPr>
      <w:rPr>
        <w:rFonts w:hint="default"/>
      </w:rPr>
    </w:lvl>
    <w:lvl w:ilvl="2">
      <w:start w:val="1"/>
      <w:numFmt w:val="decimal"/>
      <w:pStyle w:val="111BFT"/>
      <w:lvlText w:val="%1.%2.%3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3">
      <w:start w:val="1"/>
      <w:numFmt w:val="decimal"/>
      <w:pStyle w:val="1111BFT"/>
      <w:lvlText w:val="%1.%2.%3.%4"/>
      <w:lvlJc w:val="left"/>
      <w:pPr>
        <w:tabs>
          <w:tab w:val="num" w:pos="0"/>
        </w:tabs>
        <w:ind w:left="0" w:firstLine="0"/>
      </w:pPr>
      <w:rPr>
        <w:rFonts w:hint="default"/>
        <w:b w:val="0"/>
        <w:sz w:val="24"/>
        <w:szCs w:val="24"/>
      </w:rPr>
    </w:lvl>
    <w:lvl w:ilvl="4">
      <w:start w:val="1"/>
      <w:numFmt w:val="decimal"/>
      <w:pStyle w:val="11111BFT"/>
      <w:lvlText w:val="%1.%2.%3.%4.%5"/>
      <w:lvlJc w:val="left"/>
      <w:pPr>
        <w:tabs>
          <w:tab w:val="num" w:pos="3261"/>
        </w:tabs>
        <w:ind w:left="2127" w:firstLine="0"/>
      </w:pPr>
      <w:rPr>
        <w:rFonts w:asciiTheme="minorHAnsi" w:hAnsiTheme="minorHAnsi" w:cstheme="minorHAnsi" w:hint="default"/>
        <w:b/>
        <w:i w:val="0"/>
        <w:sz w:val="24"/>
        <w:szCs w:val="24"/>
      </w:rPr>
    </w:lvl>
    <w:lvl w:ilvl="5">
      <w:start w:val="1"/>
      <w:numFmt w:val="lowerRoman"/>
      <w:lvlText w:val="(%6)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0"/>
        </w:tabs>
        <w:ind w:left="0" w:firstLine="0"/>
      </w:pPr>
      <w:rPr>
        <w:rFonts w:hint="default"/>
      </w:rPr>
    </w:lvl>
  </w:abstractNum>
  <w:abstractNum w:abstractNumId="33">
    <w:nsid w:val="2F1570E1"/>
    <w:multiLevelType w:val="hybridMultilevel"/>
    <w:tmpl w:val="68D89C82"/>
    <w:lvl w:ilvl="0" w:tplc="20189860">
      <w:start w:val="1"/>
      <w:numFmt w:val="bullet"/>
      <w:pStyle w:val="15"/>
      <w:lvlText w:val=""/>
      <w:lvlJc w:val="left"/>
      <w:pPr>
        <w:tabs>
          <w:tab w:val="num" w:pos="928"/>
        </w:tabs>
        <w:ind w:left="-140" w:firstLine="708"/>
      </w:pPr>
      <w:rPr>
        <w:rFonts w:ascii="Symbol" w:hAnsi="Symbol" w:hint="default"/>
      </w:rPr>
    </w:lvl>
    <w:lvl w:ilvl="1" w:tplc="04190019">
      <w:start w:val="1"/>
      <w:numFmt w:val="bullet"/>
      <w:lvlText w:val="o"/>
      <w:lvlJc w:val="left"/>
      <w:pPr>
        <w:tabs>
          <w:tab w:val="num" w:pos="2317"/>
        </w:tabs>
        <w:ind w:left="2317" w:hanging="360"/>
      </w:pPr>
      <w:rPr>
        <w:rFonts w:ascii="Courier New" w:hAnsi="Courier New" w:hint="default"/>
      </w:rPr>
    </w:lvl>
    <w:lvl w:ilvl="2" w:tplc="0419001B" w:tentative="1">
      <w:start w:val="1"/>
      <w:numFmt w:val="bullet"/>
      <w:pStyle w:val="a4"/>
      <w:lvlText w:val=""/>
      <w:lvlJc w:val="left"/>
      <w:pPr>
        <w:tabs>
          <w:tab w:val="num" w:pos="3037"/>
        </w:tabs>
        <w:ind w:left="3037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3757"/>
        </w:tabs>
        <w:ind w:left="3757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4477"/>
        </w:tabs>
        <w:ind w:left="4477" w:hanging="360"/>
      </w:pPr>
      <w:rPr>
        <w:rFonts w:ascii="Courier New" w:hAnsi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5197"/>
        </w:tabs>
        <w:ind w:left="5197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917"/>
        </w:tabs>
        <w:ind w:left="5917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6637"/>
        </w:tabs>
        <w:ind w:left="6637" w:hanging="360"/>
      </w:pPr>
      <w:rPr>
        <w:rFonts w:ascii="Courier New" w:hAnsi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7357"/>
        </w:tabs>
        <w:ind w:left="7357" w:hanging="360"/>
      </w:pPr>
      <w:rPr>
        <w:rFonts w:ascii="Wingdings" w:hAnsi="Wingdings" w:hint="default"/>
      </w:rPr>
    </w:lvl>
  </w:abstractNum>
  <w:abstractNum w:abstractNumId="34">
    <w:nsid w:val="2F3F2E22"/>
    <w:multiLevelType w:val="multilevel"/>
    <w:tmpl w:val="9FE6B6AE"/>
    <w:lvl w:ilvl="0">
      <w:start w:val="1"/>
      <w:numFmt w:val="upperLetter"/>
      <w:pStyle w:val="34"/>
      <w:suff w:val="nothing"/>
      <w:lvlText w:val="Приложение 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134"/>
      <w:lvlText w:val="%1.%2"/>
      <w:lvlJc w:val="left"/>
      <w:pPr>
        <w:tabs>
          <w:tab w:val="num" w:pos="0"/>
        </w:tabs>
        <w:ind w:left="0" w:firstLine="720"/>
      </w:pPr>
      <w:rPr>
        <w:rFonts w:hint="default"/>
      </w:rPr>
    </w:lvl>
    <w:lvl w:ilvl="2">
      <w:start w:val="1"/>
      <w:numFmt w:val="decimal"/>
      <w:pStyle w:val="234"/>
      <w:lvlText w:val="%1.%2.%3"/>
      <w:lvlJc w:val="left"/>
      <w:pPr>
        <w:tabs>
          <w:tab w:val="num" w:pos="0"/>
        </w:tabs>
        <w:ind w:left="0" w:firstLine="720"/>
      </w:pPr>
      <w:rPr>
        <w:rFonts w:hint="default"/>
      </w:rPr>
    </w:lvl>
    <w:lvl w:ilvl="3">
      <w:start w:val="1"/>
      <w:numFmt w:val="decimal"/>
      <w:pStyle w:val="334"/>
      <w:lvlText w:val="%1.%2.%3.%4"/>
      <w:lvlJc w:val="left"/>
      <w:pPr>
        <w:tabs>
          <w:tab w:val="num" w:pos="1814"/>
        </w:tabs>
        <w:ind w:left="0" w:firstLine="720"/>
      </w:pPr>
      <w:rPr>
        <w:rFonts w:hint="default"/>
      </w:rPr>
    </w:lvl>
    <w:lvl w:ilvl="4">
      <w:start w:val="1"/>
      <w:numFmt w:val="decimal"/>
      <w:pStyle w:val="434"/>
      <w:lvlText w:val="%1.%2.%3.%4.%5"/>
      <w:lvlJc w:val="left"/>
      <w:pPr>
        <w:tabs>
          <w:tab w:val="num" w:pos="2098"/>
        </w:tabs>
        <w:ind w:left="0" w:firstLine="720"/>
      </w:pPr>
      <w:rPr>
        <w:rFonts w:hint="default"/>
      </w:rPr>
    </w:lvl>
    <w:lvl w:ilvl="5">
      <w:start w:val="1"/>
      <w:numFmt w:val="decimal"/>
      <w:pStyle w:val="534"/>
      <w:lvlText w:val="%1.%2.%3.%4.%5.%6"/>
      <w:lvlJc w:val="left"/>
      <w:pPr>
        <w:tabs>
          <w:tab w:val="num" w:pos="0"/>
        </w:tabs>
        <w:ind w:left="0" w:firstLine="72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0"/>
        </w:tabs>
        <w:ind w:left="0" w:firstLine="72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0"/>
        </w:tabs>
        <w:ind w:left="0" w:firstLine="72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  <w:ind w:left="0" w:firstLine="720"/>
      </w:pPr>
      <w:rPr>
        <w:rFonts w:hint="default"/>
      </w:rPr>
    </w:lvl>
  </w:abstractNum>
  <w:abstractNum w:abstractNumId="35">
    <w:nsid w:val="35C5730F"/>
    <w:multiLevelType w:val="multilevel"/>
    <w:tmpl w:val="37B0A5AA"/>
    <w:styleLink w:val="02UseCase"/>
    <w:lvl w:ilvl="0">
      <w:start w:val="1"/>
      <w:numFmt w:val="decimal"/>
      <w:pStyle w:val="02UseCase0"/>
      <w:suff w:val="space"/>
      <w:lvlText w:val="Шаг А2.%1"/>
      <w:lvlJc w:val="left"/>
      <w:pPr>
        <w:ind w:left="709" w:firstLine="0"/>
      </w:pPr>
      <w:rPr>
        <w:rFonts w:ascii="Times New Roman" w:hAnsi="Times New Roman" w:hint="default"/>
        <w:b/>
        <w:i w:val="0"/>
        <w:sz w:val="24"/>
      </w:rPr>
    </w:lvl>
    <w:lvl w:ilvl="1">
      <w:start w:val="1"/>
      <w:numFmt w:val="decimal"/>
      <w:lvlText w:val="%2)"/>
      <w:lvlJc w:val="left"/>
      <w:pPr>
        <w:ind w:left="1134" w:firstLine="0"/>
      </w:pPr>
      <w:rPr>
        <w:rFonts w:ascii="Times New Roman" w:hAnsi="Times New Roman" w:hint="default"/>
        <w:b w:val="0"/>
        <w:i w:val="0"/>
        <w:sz w:val="24"/>
      </w:rPr>
    </w:lvl>
    <w:lvl w:ilvl="2">
      <w:start w:val="1"/>
      <w:numFmt w:val="none"/>
      <w:lvlText w:val=""/>
      <w:lvlJc w:val="left"/>
      <w:pPr>
        <w:ind w:left="1559" w:firstLine="0"/>
      </w:pPr>
      <w:rPr>
        <w:rFonts w:hint="default"/>
      </w:rPr>
    </w:lvl>
    <w:lvl w:ilvl="3">
      <w:start w:val="1"/>
      <w:numFmt w:val="none"/>
      <w:lvlText w:val=""/>
      <w:lvlJc w:val="left"/>
      <w:pPr>
        <w:ind w:left="1984" w:firstLine="0"/>
      </w:pPr>
      <w:rPr>
        <w:rFonts w:hint="default"/>
      </w:rPr>
    </w:lvl>
    <w:lvl w:ilvl="4">
      <w:start w:val="1"/>
      <w:numFmt w:val="none"/>
      <w:lvlText w:val=""/>
      <w:lvlJc w:val="left"/>
      <w:pPr>
        <w:ind w:left="2409" w:firstLine="0"/>
      </w:pPr>
      <w:rPr>
        <w:rFonts w:hint="default"/>
      </w:rPr>
    </w:lvl>
    <w:lvl w:ilvl="5">
      <w:start w:val="1"/>
      <w:numFmt w:val="none"/>
      <w:lvlText w:val=""/>
      <w:lvlJc w:val="left"/>
      <w:pPr>
        <w:ind w:left="2834" w:firstLine="0"/>
      </w:pPr>
      <w:rPr>
        <w:rFonts w:hint="default"/>
      </w:rPr>
    </w:lvl>
    <w:lvl w:ilvl="6">
      <w:start w:val="1"/>
      <w:numFmt w:val="none"/>
      <w:lvlText w:val=""/>
      <w:lvlJc w:val="left"/>
      <w:pPr>
        <w:ind w:left="3259" w:firstLine="0"/>
      </w:pPr>
      <w:rPr>
        <w:rFonts w:hint="default"/>
      </w:rPr>
    </w:lvl>
    <w:lvl w:ilvl="7">
      <w:start w:val="1"/>
      <w:numFmt w:val="none"/>
      <w:lvlText w:val=""/>
      <w:lvlJc w:val="left"/>
      <w:pPr>
        <w:ind w:left="3684" w:firstLine="0"/>
      </w:pPr>
      <w:rPr>
        <w:rFonts w:hint="default"/>
      </w:rPr>
    </w:lvl>
    <w:lvl w:ilvl="8">
      <w:start w:val="1"/>
      <w:numFmt w:val="none"/>
      <w:lvlText w:val=""/>
      <w:lvlJc w:val="left"/>
      <w:pPr>
        <w:ind w:left="4109" w:firstLine="0"/>
      </w:pPr>
      <w:rPr>
        <w:rFonts w:hint="default"/>
      </w:rPr>
    </w:lvl>
  </w:abstractNum>
  <w:abstractNum w:abstractNumId="36">
    <w:nsid w:val="35E8539F"/>
    <w:multiLevelType w:val="hybridMultilevel"/>
    <w:tmpl w:val="F93073EE"/>
    <w:lvl w:ilvl="0" w:tplc="01DCC424">
      <w:start w:val="2"/>
      <w:numFmt w:val="decimal"/>
      <w:pStyle w:val="a5"/>
      <w:lvlText w:val="Рисунок %1"/>
      <w:lvlJc w:val="center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363D0CED"/>
    <w:multiLevelType w:val="hybridMultilevel"/>
    <w:tmpl w:val="AE72FF80"/>
    <w:lvl w:ilvl="0" w:tplc="7FBA65A6">
      <w:start w:val="1"/>
      <w:numFmt w:val="bullet"/>
      <w:lvlText w:val="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color w:val="auto"/>
      </w:rPr>
    </w:lvl>
    <w:lvl w:ilvl="1" w:tplc="04190019">
      <w:start w:val="1"/>
      <w:numFmt w:val="bullet"/>
      <w:pStyle w:val="a6"/>
      <w:lvlText w:val=""/>
      <w:lvlJc w:val="left"/>
      <w:pPr>
        <w:tabs>
          <w:tab w:val="num" w:pos="1020"/>
        </w:tabs>
        <w:ind w:left="1020" w:hanging="360"/>
      </w:pPr>
      <w:rPr>
        <w:rFonts w:ascii="Symbol" w:hAnsi="Symbol" w:hint="default"/>
      </w:rPr>
    </w:lvl>
    <w:lvl w:ilvl="2" w:tplc="0419001B">
      <w:start w:val="1"/>
      <w:numFmt w:val="bullet"/>
      <w:lvlText w:val=""/>
      <w:lvlJc w:val="left"/>
      <w:pPr>
        <w:tabs>
          <w:tab w:val="num" w:pos="1740"/>
        </w:tabs>
        <w:ind w:left="1740" w:hanging="360"/>
      </w:pPr>
      <w:rPr>
        <w:rFonts w:ascii="Wingdings" w:hAnsi="Wingdings" w:hint="default"/>
      </w:rPr>
    </w:lvl>
    <w:lvl w:ilvl="3" w:tplc="0419000F">
      <w:start w:val="1"/>
      <w:numFmt w:val="bullet"/>
      <w:lvlText w:val=""/>
      <w:lvlJc w:val="left"/>
      <w:pPr>
        <w:tabs>
          <w:tab w:val="num" w:pos="2460"/>
        </w:tabs>
        <w:ind w:left="246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180"/>
        </w:tabs>
        <w:ind w:left="3180" w:hanging="360"/>
      </w:pPr>
      <w:rPr>
        <w:rFonts w:ascii="Courier New" w:hAnsi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3900"/>
        </w:tabs>
        <w:ind w:left="390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4620"/>
        </w:tabs>
        <w:ind w:left="462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5340"/>
        </w:tabs>
        <w:ind w:left="5340" w:hanging="360"/>
      </w:pPr>
      <w:rPr>
        <w:rFonts w:ascii="Courier New" w:hAnsi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060"/>
        </w:tabs>
        <w:ind w:left="6060" w:hanging="360"/>
      </w:pPr>
      <w:rPr>
        <w:rFonts w:ascii="Wingdings" w:hAnsi="Wingdings" w:hint="default"/>
      </w:rPr>
    </w:lvl>
  </w:abstractNum>
  <w:abstractNum w:abstractNumId="38">
    <w:nsid w:val="36C31090"/>
    <w:multiLevelType w:val="multilevel"/>
    <w:tmpl w:val="86F60982"/>
    <w:lvl w:ilvl="0">
      <w:start w:val="1"/>
      <w:numFmt w:val="decimal"/>
      <w:pStyle w:val="01"/>
      <w:lvlText w:val="%1"/>
      <w:lvlJc w:val="left"/>
      <w:pPr>
        <w:tabs>
          <w:tab w:val="num" w:pos="709"/>
        </w:tabs>
        <w:ind w:left="709" w:firstLine="0"/>
      </w:pPr>
      <w:rPr>
        <w:rFonts w:ascii="Times New Roman" w:hAnsi="Times New Roman" w:cs="Times New Roman" w:hint="default"/>
        <w:b/>
        <w:i w:val="0"/>
        <w:caps w:val="0"/>
        <w:strike w:val="0"/>
        <w:dstrike w:val="0"/>
        <w:vanish w:val="0"/>
        <w:webHidden w:val="0"/>
        <w:color w:val="000000"/>
        <w:spacing w:val="0"/>
        <w:w w:val="100"/>
        <w:kern w:val="0"/>
        <w:position w:val="0"/>
        <w:sz w:val="32"/>
        <w:u w:val="none"/>
        <w:effect w:val="none"/>
        <w:vertAlign w:val="baseline"/>
        <w:specVanish w:val="0"/>
      </w:rPr>
    </w:lvl>
    <w:lvl w:ilvl="1">
      <w:start w:val="1"/>
      <w:numFmt w:val="decimal"/>
      <w:lvlText w:val="%1.%2"/>
      <w:lvlJc w:val="left"/>
      <w:pPr>
        <w:tabs>
          <w:tab w:val="num" w:pos="709"/>
        </w:tabs>
        <w:ind w:left="709" w:firstLine="0"/>
      </w:pPr>
      <w:rPr>
        <w:rFonts w:ascii="Times New Roman" w:hAnsi="Times New Roman" w:cs="Times New Roman" w:hint="default"/>
        <w:b/>
        <w:i w:val="0"/>
        <w:caps w:val="0"/>
        <w:strike w:val="0"/>
        <w:dstrike w:val="0"/>
        <w:vanish w:val="0"/>
        <w:webHidden w:val="0"/>
        <w:color w:val="000000"/>
        <w:spacing w:val="0"/>
        <w:w w:val="100"/>
        <w:kern w:val="0"/>
        <w:position w:val="0"/>
        <w:sz w:val="28"/>
        <w:u w:val="none"/>
        <w:effect w:val="none"/>
        <w:vertAlign w:val="baseline"/>
        <w:specVanish w:val="0"/>
      </w:rPr>
    </w:lvl>
    <w:lvl w:ilvl="2">
      <w:start w:val="1"/>
      <w:numFmt w:val="decimal"/>
      <w:pStyle w:val="03"/>
      <w:lvlText w:val="%1.%2.%3"/>
      <w:lvlJc w:val="left"/>
      <w:pPr>
        <w:tabs>
          <w:tab w:val="num" w:pos="709"/>
        </w:tabs>
        <w:ind w:left="709" w:firstLine="0"/>
      </w:pPr>
      <w:rPr>
        <w:rFonts w:ascii="Times New Roman" w:hAnsi="Times New Roman" w:cs="Times New Roman" w:hint="default"/>
        <w:b/>
        <w:i w:val="0"/>
        <w:caps w:val="0"/>
        <w:strike w:val="0"/>
        <w:dstrike w:val="0"/>
        <w:vanish w:val="0"/>
        <w:webHidden w:val="0"/>
        <w:color w:val="000000"/>
        <w:spacing w:val="0"/>
        <w:w w:val="100"/>
        <w:position w:val="0"/>
        <w:sz w:val="24"/>
        <w:u w:val="none"/>
        <w:effect w:val="none"/>
        <w:vertAlign w:val="baseline"/>
        <w:specVanish w:val="0"/>
      </w:rPr>
    </w:lvl>
    <w:lvl w:ilvl="3">
      <w:start w:val="1"/>
      <w:numFmt w:val="decimal"/>
      <w:pStyle w:val="04"/>
      <w:lvlText w:val="%1.%2.%3.%4"/>
      <w:lvlJc w:val="left"/>
      <w:pPr>
        <w:tabs>
          <w:tab w:val="num" w:pos="709"/>
        </w:tabs>
        <w:ind w:left="709" w:firstLine="0"/>
      </w:pPr>
      <w:rPr>
        <w:rFonts w:ascii="Times New Roman" w:hAnsi="Times New Roman" w:cs="Times New Roman" w:hint="default"/>
        <w:b/>
        <w:i w:val="0"/>
        <w:caps w:val="0"/>
        <w:strike w:val="0"/>
        <w:dstrike w:val="0"/>
        <w:vanish w:val="0"/>
        <w:webHidden w:val="0"/>
        <w:color w:val="000000"/>
        <w:spacing w:val="0"/>
        <w:w w:val="100"/>
        <w:kern w:val="0"/>
        <w:position w:val="0"/>
        <w:sz w:val="24"/>
        <w:u w:val="none"/>
        <w:effect w:val="none"/>
        <w:vertAlign w:val="baseline"/>
        <w:specVanish w:val="0"/>
      </w:rPr>
    </w:lvl>
    <w:lvl w:ilvl="4">
      <w:start w:val="1"/>
      <w:numFmt w:val="decimal"/>
      <w:pStyle w:val="05"/>
      <w:lvlText w:val="%1.%2.%3.%4.%5"/>
      <w:lvlJc w:val="left"/>
      <w:pPr>
        <w:tabs>
          <w:tab w:val="num" w:pos="709"/>
        </w:tabs>
        <w:ind w:left="709" w:firstLine="0"/>
      </w:pPr>
      <w:rPr>
        <w:rFonts w:ascii="Times New Roman" w:hAnsi="Times New Roman" w:cs="Times New Roman" w:hint="default"/>
        <w:b/>
        <w:i w:val="0"/>
        <w:caps w:val="0"/>
        <w:strike w:val="0"/>
        <w:dstrike w:val="0"/>
        <w:vanish w:val="0"/>
        <w:webHidden w:val="0"/>
        <w:color w:val="000000"/>
        <w:sz w:val="24"/>
        <w:u w:val="none"/>
        <w:effect w:val="none"/>
        <w:vertAlign w:val="baseline"/>
        <w:specVanish w:val="0"/>
      </w:rPr>
    </w:lvl>
    <w:lvl w:ilvl="5">
      <w:start w:val="1"/>
      <w:numFmt w:val="decimal"/>
      <w:pStyle w:val="06"/>
      <w:lvlText w:val="%1.%2.%3.%4.%5.%6"/>
      <w:lvlJc w:val="left"/>
      <w:pPr>
        <w:tabs>
          <w:tab w:val="num" w:pos="709"/>
        </w:tabs>
        <w:ind w:left="709" w:firstLine="0"/>
      </w:pPr>
      <w:rPr>
        <w:rFonts w:ascii="Times New Roman" w:hAnsi="Times New Roman" w:cs="Times New Roman" w:hint="default"/>
        <w:b/>
        <w:i w:val="0"/>
        <w:caps w:val="0"/>
        <w:strike w:val="0"/>
        <w:dstrike w:val="0"/>
        <w:vanish w:val="0"/>
        <w:webHidden w:val="0"/>
        <w:color w:val="000000"/>
        <w:sz w:val="24"/>
        <w:u w:val="none"/>
        <w:effect w:val="none"/>
        <w:vertAlign w:val="baseline"/>
        <w:specVanish w:val="0"/>
      </w:rPr>
    </w:lvl>
    <w:lvl w:ilvl="6">
      <w:start w:val="1"/>
      <w:numFmt w:val="decimal"/>
      <w:lvlText w:val="%7."/>
      <w:lvlJc w:val="left"/>
      <w:pPr>
        <w:tabs>
          <w:tab w:val="num" w:pos="709"/>
        </w:tabs>
        <w:ind w:left="709" w:firstLine="0"/>
      </w:pPr>
    </w:lvl>
    <w:lvl w:ilvl="7">
      <w:start w:val="1"/>
      <w:numFmt w:val="decimal"/>
      <w:lvlText w:val="%7.%8."/>
      <w:lvlJc w:val="left"/>
      <w:pPr>
        <w:tabs>
          <w:tab w:val="num" w:pos="709"/>
        </w:tabs>
        <w:ind w:left="709" w:firstLine="0"/>
      </w:pPr>
    </w:lvl>
    <w:lvl w:ilvl="8">
      <w:start w:val="1"/>
      <w:numFmt w:val="lowerRoman"/>
      <w:lvlText w:val="%9."/>
      <w:lvlJc w:val="left"/>
      <w:pPr>
        <w:tabs>
          <w:tab w:val="num" w:pos="709"/>
        </w:tabs>
        <w:ind w:left="709" w:firstLine="0"/>
      </w:pPr>
    </w:lvl>
  </w:abstractNum>
  <w:abstractNum w:abstractNumId="39">
    <w:nsid w:val="3ABF7A79"/>
    <w:multiLevelType w:val="hybridMultilevel"/>
    <w:tmpl w:val="0DF25E3C"/>
    <w:lvl w:ilvl="0" w:tplc="7FBA65A6">
      <w:start w:val="1"/>
      <w:numFmt w:val="bullet"/>
      <w:pStyle w:val="a7"/>
      <w:lvlText w:val=""/>
      <w:lvlJc w:val="left"/>
      <w:pPr>
        <w:tabs>
          <w:tab w:val="num" w:pos="567"/>
        </w:tabs>
        <w:ind w:left="567" w:hanging="397"/>
      </w:pPr>
      <w:rPr>
        <w:rFonts w:ascii="Symbol" w:hAnsi="Symbol" w:hint="default"/>
      </w:rPr>
    </w:lvl>
    <w:lvl w:ilvl="1" w:tplc="0419001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0">
    <w:nsid w:val="3C1065DB"/>
    <w:multiLevelType w:val="multilevel"/>
    <w:tmpl w:val="0D08724A"/>
    <w:lvl w:ilvl="0">
      <w:start w:val="1"/>
      <w:numFmt w:val="decimal"/>
      <w:pStyle w:val="a8"/>
      <w:lvlText w:val="%1)"/>
      <w:lvlJc w:val="left"/>
      <w:pPr>
        <w:tabs>
          <w:tab w:val="num" w:pos="1324"/>
        </w:tabs>
        <w:ind w:left="567" w:firstLine="397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590"/>
        </w:tabs>
        <w:ind w:left="59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1310"/>
        </w:tabs>
        <w:ind w:left="131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030"/>
        </w:tabs>
        <w:ind w:left="203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2750"/>
        </w:tabs>
        <w:ind w:left="275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3470"/>
        </w:tabs>
        <w:ind w:left="347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4190"/>
        </w:tabs>
        <w:ind w:left="419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4910"/>
        </w:tabs>
        <w:ind w:left="491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5630"/>
        </w:tabs>
        <w:ind w:left="5630" w:hanging="180"/>
      </w:pPr>
      <w:rPr>
        <w:rFonts w:hint="default"/>
      </w:rPr>
    </w:lvl>
  </w:abstractNum>
  <w:abstractNum w:abstractNumId="41">
    <w:nsid w:val="400965F4"/>
    <w:multiLevelType w:val="hybridMultilevel"/>
    <w:tmpl w:val="E4FAFEEC"/>
    <w:lvl w:ilvl="0" w:tplc="B08EA780">
      <w:numFmt w:val="bullet"/>
      <w:pStyle w:val="a9"/>
      <w:lvlText w:val="-"/>
      <w:lvlJc w:val="left"/>
      <w:pPr>
        <w:ind w:left="972" w:hanging="360"/>
      </w:pPr>
      <w:rPr>
        <w:rFonts w:ascii="Times New Roman" w:eastAsia="Times New Roman" w:hAnsi="Times New Roman" w:cs="Times New Roman" w:hint="default"/>
      </w:rPr>
    </w:lvl>
    <w:lvl w:ilvl="1" w:tplc="04190019">
      <w:start w:val="2"/>
      <w:numFmt w:val="bullet"/>
      <w:lvlText w:val="-"/>
      <w:lvlJc w:val="left"/>
      <w:pPr>
        <w:ind w:left="1692" w:hanging="360"/>
      </w:pPr>
      <w:rPr>
        <w:rFonts w:hint="default"/>
      </w:rPr>
    </w:lvl>
    <w:lvl w:ilvl="2" w:tplc="0419001B" w:tentative="1">
      <w:start w:val="1"/>
      <w:numFmt w:val="bullet"/>
      <w:lvlText w:val=""/>
      <w:lvlJc w:val="left"/>
      <w:pPr>
        <w:ind w:left="2412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ind w:left="3132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ind w:left="3852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ind w:left="4572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ind w:left="5292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ind w:left="6012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ind w:left="6732" w:hanging="360"/>
      </w:pPr>
      <w:rPr>
        <w:rFonts w:ascii="Wingdings" w:hAnsi="Wingdings" w:hint="default"/>
      </w:rPr>
    </w:lvl>
  </w:abstractNum>
  <w:abstractNum w:abstractNumId="42">
    <w:nsid w:val="40F41654"/>
    <w:multiLevelType w:val="multilevel"/>
    <w:tmpl w:val="3620F28E"/>
    <w:lvl w:ilvl="0">
      <w:start w:val="1"/>
      <w:numFmt w:val="bullet"/>
      <w:pStyle w:val="aa"/>
      <w:lvlText w:val=""/>
      <w:lvlJc w:val="left"/>
      <w:pPr>
        <w:tabs>
          <w:tab w:val="num" w:pos="1247"/>
        </w:tabs>
        <w:ind w:left="1247" w:hanging="396"/>
      </w:pPr>
      <w:rPr>
        <w:rFonts w:ascii="Symbol" w:hAnsi="Symbol" w:hint="default"/>
        <w:color w:val="auto"/>
      </w:rPr>
    </w:lvl>
    <w:lvl w:ilvl="1">
      <w:start w:val="1"/>
      <w:numFmt w:val="bullet"/>
      <w:lvlText w:val=""/>
      <w:lvlJc w:val="left"/>
      <w:pPr>
        <w:tabs>
          <w:tab w:val="num" w:pos="1531"/>
        </w:tabs>
        <w:ind w:left="1531" w:hanging="284"/>
      </w:pPr>
      <w:rPr>
        <w:rFonts w:ascii="Symbol" w:hAnsi="Symbol" w:hint="default"/>
      </w:rPr>
    </w:lvl>
    <w:lvl w:ilvl="2">
      <w:start w:val="1"/>
      <w:numFmt w:val="bullet"/>
      <w:lvlText w:val=""/>
      <w:lvlJc w:val="left"/>
      <w:pPr>
        <w:tabs>
          <w:tab w:val="num" w:pos="1928"/>
        </w:tabs>
        <w:ind w:left="1928" w:hanging="397"/>
      </w:pPr>
      <w:rPr>
        <w:rFonts w:ascii="Symbol" w:hAnsi="Symbol" w:hint="default"/>
      </w:rPr>
    </w:lvl>
    <w:lvl w:ilvl="3">
      <w:start w:val="1"/>
      <w:numFmt w:val="bullet"/>
      <w:lvlText w:val=""/>
      <w:lvlJc w:val="left"/>
      <w:pPr>
        <w:tabs>
          <w:tab w:val="num" w:pos="2325"/>
        </w:tabs>
        <w:ind w:left="2325" w:hanging="397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</w:abstractNum>
  <w:abstractNum w:abstractNumId="43">
    <w:nsid w:val="4141125A"/>
    <w:multiLevelType w:val="multilevel"/>
    <w:tmpl w:val="2440F9A0"/>
    <w:lvl w:ilvl="0">
      <w:start w:val="1"/>
      <w:numFmt w:val="decimal"/>
      <w:pStyle w:val="ab"/>
      <w:lvlText w:val="%1"/>
      <w:lvlJc w:val="left"/>
      <w:pPr>
        <w:tabs>
          <w:tab w:val="num" w:pos="432"/>
        </w:tabs>
        <w:ind w:left="432" w:hanging="432"/>
      </w:pPr>
      <w:rPr>
        <w:rFonts w:ascii="Times New Roman" w:hAnsi="Times New Roman" w:cs="Times New Roman" w:hint="default"/>
        <w:b/>
        <w:bCs w:val="0"/>
        <w:i w:val="0"/>
        <w:iCs w:val="0"/>
        <w:caps w:val="0"/>
        <w:strike w:val="0"/>
        <w:dstrike w:val="0"/>
        <w:vanish w:val="0"/>
        <w:color w:val="000000"/>
        <w:spacing w:val="0"/>
        <w:kern w:val="0"/>
        <w:position w:val="0"/>
        <w:sz w:val="24"/>
        <w:u w:val="none"/>
        <w:vertAlign w:val="baseline"/>
        <w:em w:val="none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ascii="Times New Roman" w:hAnsi="Times New Roman" w:cs="Times New Roman" w:hint="default"/>
        <w:b/>
        <w:bCs w:val="0"/>
        <w:i w:val="0"/>
        <w:iCs w:val="0"/>
        <w:caps w:val="0"/>
        <w:strike w:val="0"/>
        <w:dstrike w:val="0"/>
        <w:vanish w:val="0"/>
        <w:color w:val="000000"/>
        <w:spacing w:val="0"/>
        <w:kern w:val="0"/>
        <w:position w:val="0"/>
        <w:u w:val="none"/>
        <w:vertAlign w:val="baseline"/>
        <w:em w:val="none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ascii="Times New Roman" w:hAnsi="Times New Roman" w:hint="default"/>
        <w:b/>
        <w:i w:val="0"/>
        <w:sz w:val="24"/>
        <w:szCs w:val="24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44">
    <w:nsid w:val="425A2D75"/>
    <w:multiLevelType w:val="hybridMultilevel"/>
    <w:tmpl w:val="39ACE982"/>
    <w:lvl w:ilvl="0" w:tplc="E7821CA2">
      <w:start w:val="1"/>
      <w:numFmt w:val="lowerLetter"/>
      <w:pStyle w:val="25"/>
      <w:lvlText w:val="%1)"/>
      <w:lvlJc w:val="left"/>
      <w:pPr>
        <w:ind w:left="1500" w:hanging="360"/>
      </w:pPr>
    </w:lvl>
    <w:lvl w:ilvl="1" w:tplc="04190019">
      <w:start w:val="1"/>
      <w:numFmt w:val="lowerLetter"/>
      <w:lvlText w:val="%2."/>
      <w:lvlJc w:val="left"/>
      <w:pPr>
        <w:ind w:left="2220" w:hanging="360"/>
      </w:pPr>
    </w:lvl>
    <w:lvl w:ilvl="2" w:tplc="0419001B" w:tentative="1">
      <w:start w:val="1"/>
      <w:numFmt w:val="lowerRoman"/>
      <w:lvlText w:val="%3."/>
      <w:lvlJc w:val="right"/>
      <w:pPr>
        <w:ind w:left="2940" w:hanging="180"/>
      </w:pPr>
    </w:lvl>
    <w:lvl w:ilvl="3" w:tplc="0419000F" w:tentative="1">
      <w:start w:val="1"/>
      <w:numFmt w:val="decimal"/>
      <w:lvlText w:val="%4."/>
      <w:lvlJc w:val="left"/>
      <w:pPr>
        <w:ind w:left="3660" w:hanging="360"/>
      </w:pPr>
    </w:lvl>
    <w:lvl w:ilvl="4" w:tplc="04190019" w:tentative="1">
      <w:start w:val="1"/>
      <w:numFmt w:val="lowerLetter"/>
      <w:lvlText w:val="%5."/>
      <w:lvlJc w:val="left"/>
      <w:pPr>
        <w:ind w:left="4380" w:hanging="360"/>
      </w:pPr>
    </w:lvl>
    <w:lvl w:ilvl="5" w:tplc="0419001B" w:tentative="1">
      <w:start w:val="1"/>
      <w:numFmt w:val="lowerRoman"/>
      <w:lvlText w:val="%6."/>
      <w:lvlJc w:val="right"/>
      <w:pPr>
        <w:ind w:left="5100" w:hanging="180"/>
      </w:pPr>
    </w:lvl>
    <w:lvl w:ilvl="6" w:tplc="0419000F" w:tentative="1">
      <w:start w:val="1"/>
      <w:numFmt w:val="decimal"/>
      <w:lvlText w:val="%7."/>
      <w:lvlJc w:val="left"/>
      <w:pPr>
        <w:ind w:left="5820" w:hanging="360"/>
      </w:pPr>
    </w:lvl>
    <w:lvl w:ilvl="7" w:tplc="04190019" w:tentative="1">
      <w:start w:val="1"/>
      <w:numFmt w:val="lowerLetter"/>
      <w:lvlText w:val="%8."/>
      <w:lvlJc w:val="left"/>
      <w:pPr>
        <w:ind w:left="6540" w:hanging="360"/>
      </w:pPr>
    </w:lvl>
    <w:lvl w:ilvl="8" w:tplc="0419001B" w:tentative="1">
      <w:start w:val="1"/>
      <w:numFmt w:val="lowerRoman"/>
      <w:lvlText w:val="%9."/>
      <w:lvlJc w:val="right"/>
      <w:pPr>
        <w:ind w:left="7260" w:hanging="180"/>
      </w:pPr>
    </w:lvl>
  </w:abstractNum>
  <w:abstractNum w:abstractNumId="45">
    <w:nsid w:val="428F26E2"/>
    <w:multiLevelType w:val="multilevel"/>
    <w:tmpl w:val="972E33D4"/>
    <w:lvl w:ilvl="0">
      <w:start w:val="1"/>
      <w:numFmt w:val="decimal"/>
      <w:pStyle w:val="BFTTableNum1"/>
      <w:lvlText w:val="%1."/>
      <w:lvlJc w:val="left"/>
      <w:pPr>
        <w:tabs>
          <w:tab w:val="num" w:pos="425"/>
        </w:tabs>
        <w:ind w:left="0" w:firstLine="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BFTTableNum2"/>
      <w:lvlText w:val="%1.%2."/>
      <w:lvlJc w:val="left"/>
      <w:pPr>
        <w:tabs>
          <w:tab w:val="num" w:pos="567"/>
        </w:tabs>
        <w:ind w:left="0" w:firstLine="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BFTTableNum3"/>
      <w:lvlText w:val="%1.%2.%3."/>
      <w:lvlJc w:val="left"/>
      <w:pPr>
        <w:tabs>
          <w:tab w:val="num" w:pos="680"/>
        </w:tabs>
        <w:ind w:left="0" w:firstLine="0"/>
      </w:pPr>
      <w:rPr>
        <w:rFonts w:hint="default"/>
      </w:rPr>
    </w:lvl>
    <w:lvl w:ilvl="3">
      <w:start w:val="1"/>
      <w:numFmt w:val="decimal"/>
      <w:pStyle w:val="BFTTableNum4"/>
      <w:lvlText w:val="%1.%2.%3.%4."/>
      <w:lvlJc w:val="left"/>
      <w:pPr>
        <w:tabs>
          <w:tab w:val="num" w:pos="851"/>
        </w:tabs>
        <w:ind w:left="0" w:firstLine="0"/>
      </w:pPr>
      <w:rPr>
        <w:rFonts w:hint="default"/>
      </w:rPr>
    </w:lvl>
    <w:lvl w:ilvl="4">
      <w:start w:val="1"/>
      <w:numFmt w:val="decimal"/>
      <w:pStyle w:val="BFTTableNum5"/>
      <w:lvlText w:val="%1.%2.%3.%4.%5."/>
      <w:lvlJc w:val="left"/>
      <w:pPr>
        <w:tabs>
          <w:tab w:val="num" w:pos="992"/>
        </w:tabs>
        <w:ind w:left="0" w:firstLine="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13"/>
        </w:tabs>
        <w:ind w:left="113" w:firstLine="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13"/>
        </w:tabs>
        <w:ind w:left="113" w:firstLine="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46">
    <w:nsid w:val="432E106F"/>
    <w:multiLevelType w:val="multilevel"/>
    <w:tmpl w:val="32EA9424"/>
    <w:lvl w:ilvl="0">
      <w:start w:val="1"/>
      <w:numFmt w:val="decimal"/>
      <w:pStyle w:val="BFTSpisok10"/>
      <w:suff w:val="space"/>
      <w:lvlText w:val="%1)"/>
      <w:lvlJc w:val="left"/>
      <w:pPr>
        <w:ind w:left="0" w:firstLine="709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2007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727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447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167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887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607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327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047" w:hanging="180"/>
      </w:pPr>
      <w:rPr>
        <w:rFonts w:hint="default"/>
      </w:rPr>
    </w:lvl>
  </w:abstractNum>
  <w:abstractNum w:abstractNumId="47">
    <w:nsid w:val="43AA24E9"/>
    <w:multiLevelType w:val="multilevel"/>
    <w:tmpl w:val="71F09DB4"/>
    <w:lvl w:ilvl="0">
      <w:start w:val="1"/>
      <w:numFmt w:val="decimal"/>
      <w:pStyle w:val="16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8">
    <w:nsid w:val="441E65FD"/>
    <w:multiLevelType w:val="hybridMultilevel"/>
    <w:tmpl w:val="CAE2EF22"/>
    <w:lvl w:ilvl="0" w:tplc="04190011">
      <w:start w:val="1"/>
      <w:numFmt w:val="decimal"/>
      <w:pStyle w:val="26"/>
      <w:lvlText w:val="%1)"/>
      <w:lvlJc w:val="left"/>
      <w:pPr>
        <w:tabs>
          <w:tab w:val="num" w:pos="785"/>
        </w:tabs>
        <w:ind w:left="785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505"/>
        </w:tabs>
        <w:ind w:left="1505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225"/>
        </w:tabs>
        <w:ind w:left="2225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945"/>
        </w:tabs>
        <w:ind w:left="2945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65"/>
        </w:tabs>
        <w:ind w:left="3665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85"/>
        </w:tabs>
        <w:ind w:left="4385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105"/>
        </w:tabs>
        <w:ind w:left="5105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825"/>
        </w:tabs>
        <w:ind w:left="5825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545"/>
        </w:tabs>
        <w:ind w:left="6545" w:hanging="180"/>
      </w:pPr>
    </w:lvl>
  </w:abstractNum>
  <w:abstractNum w:abstractNumId="49">
    <w:nsid w:val="45687ADF"/>
    <w:multiLevelType w:val="hybridMultilevel"/>
    <w:tmpl w:val="AF4C8DAC"/>
    <w:name w:val="19"/>
    <w:lvl w:ilvl="0" w:tplc="9C68F268">
      <w:start w:val="1"/>
      <w:numFmt w:val="decimal"/>
      <w:pStyle w:val="27"/>
      <w:lvlText w:val="%1."/>
      <w:lvlJc w:val="left"/>
      <w:pPr>
        <w:tabs>
          <w:tab w:val="num" w:pos="1134"/>
        </w:tabs>
        <w:ind w:left="1134" w:hanging="567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0">
    <w:nsid w:val="45841939"/>
    <w:multiLevelType w:val="hybridMultilevel"/>
    <w:tmpl w:val="6F1639C4"/>
    <w:lvl w:ilvl="0" w:tplc="9A40F0DC">
      <w:start w:val="1"/>
      <w:numFmt w:val="bullet"/>
      <w:pStyle w:val="17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FFFFFFFF">
      <w:numFmt w:val="bullet"/>
      <w:pStyle w:val="28"/>
      <w:lvlText w:val="-"/>
      <w:lvlJc w:val="left"/>
      <w:pPr>
        <w:ind w:left="2149" w:hanging="360"/>
      </w:pPr>
      <w:rPr>
        <w:rFonts w:ascii="Times New Roman" w:eastAsia="Calibri" w:hAnsi="Times New Roman" w:cs="Times New Roman" w:hint="default"/>
        <w:b/>
      </w:rPr>
    </w:lvl>
    <w:lvl w:ilvl="2" w:tplc="FFFFFFFF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1">
    <w:nsid w:val="45AB6793"/>
    <w:multiLevelType w:val="hybridMultilevel"/>
    <w:tmpl w:val="6A20DB0E"/>
    <w:lvl w:ilvl="0" w:tplc="36F4A34A">
      <w:start w:val="1"/>
      <w:numFmt w:val="bullet"/>
      <w:lvlText w:val="−"/>
      <w:lvlJc w:val="left"/>
      <w:pPr>
        <w:ind w:left="1429" w:hanging="360"/>
      </w:pPr>
      <w:rPr>
        <w:rFonts w:ascii="Arial Narrow" w:hAnsi="Arial Narrow" w:hint="default"/>
      </w:rPr>
    </w:lvl>
    <w:lvl w:ilvl="1" w:tplc="04190003" w:tentative="1">
      <w:start w:val="1"/>
      <w:numFmt w:val="bullet"/>
      <w:pStyle w:val="29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pStyle w:val="33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pStyle w:val="51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pStyle w:val="60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pStyle w:val="7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pStyle w:val="8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pStyle w:val="9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2">
    <w:nsid w:val="47497994"/>
    <w:multiLevelType w:val="multilevel"/>
    <w:tmpl w:val="F80A5442"/>
    <w:lvl w:ilvl="0">
      <w:start w:val="1"/>
      <w:numFmt w:val="decimal"/>
      <w:pStyle w:val="18"/>
      <w:lvlText w:val="Приложение %1 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lowerLetter"/>
      <w:lvlText w:val="Приложение %1%2."/>
      <w:lvlJc w:val="left"/>
      <w:pPr>
        <w:tabs>
          <w:tab w:val="num" w:pos="360"/>
        </w:tabs>
        <w:ind w:left="360" w:hanging="36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2">
      <w:start w:val="1"/>
      <w:numFmt w:val="lowerRoman"/>
      <w:lvlText w:val="%3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2880"/>
        </w:tabs>
        <w:ind w:left="2880" w:hanging="360"/>
      </w:pPr>
      <w:rPr>
        <w:rFonts w:hint="default"/>
      </w:rPr>
    </w:lvl>
  </w:abstractNum>
  <w:abstractNum w:abstractNumId="53">
    <w:nsid w:val="49F57318"/>
    <w:multiLevelType w:val="multilevel"/>
    <w:tmpl w:val="502C0878"/>
    <w:lvl w:ilvl="0">
      <w:start w:val="1"/>
      <w:numFmt w:val="bullet"/>
      <w:pStyle w:val="BFTSpisokmark2"/>
      <w:lvlText w:val="–"/>
      <w:lvlJc w:val="left"/>
      <w:pPr>
        <w:tabs>
          <w:tab w:val="num" w:pos="1389"/>
        </w:tabs>
        <w:ind w:left="1389" w:hanging="340"/>
      </w:pPr>
      <w:rPr>
        <w:rFonts w:ascii="Times New Roman" w:hAnsi="Times New Roman" w:cs="Times New Roman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4">
    <w:nsid w:val="49FF0F35"/>
    <w:multiLevelType w:val="multilevel"/>
    <w:tmpl w:val="DC58A260"/>
    <w:lvl w:ilvl="0">
      <w:start w:val="1"/>
      <w:numFmt w:val="bullet"/>
      <w:pStyle w:val="BFTSpisokmark4"/>
      <w:lvlText w:val=""/>
      <w:lvlJc w:val="left"/>
      <w:pPr>
        <w:tabs>
          <w:tab w:val="num" w:pos="2070"/>
        </w:tabs>
        <w:ind w:left="2070" w:hanging="341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1491"/>
        </w:tabs>
        <w:ind w:left="1491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211"/>
        </w:tabs>
        <w:ind w:left="2211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931"/>
        </w:tabs>
        <w:ind w:left="2931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51"/>
        </w:tabs>
        <w:ind w:left="3651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71"/>
        </w:tabs>
        <w:ind w:left="4371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91"/>
        </w:tabs>
        <w:ind w:left="5091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811"/>
        </w:tabs>
        <w:ind w:left="5811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531"/>
        </w:tabs>
        <w:ind w:left="6531" w:hanging="360"/>
      </w:pPr>
      <w:rPr>
        <w:rFonts w:ascii="Wingdings" w:hAnsi="Wingdings" w:hint="default"/>
      </w:rPr>
    </w:lvl>
  </w:abstractNum>
  <w:abstractNum w:abstractNumId="55">
    <w:nsid w:val="4AAE34EB"/>
    <w:multiLevelType w:val="multilevel"/>
    <w:tmpl w:val="7602C768"/>
    <w:styleLink w:val="ac"/>
    <w:lvl w:ilvl="0">
      <w:start w:val="1"/>
      <w:numFmt w:val="decimal"/>
      <w:lvlText w:val="%1."/>
      <w:lvlJc w:val="left"/>
      <w:pPr>
        <w:tabs>
          <w:tab w:val="num" w:pos="1276"/>
        </w:tabs>
        <w:ind w:left="1276" w:hanging="567"/>
      </w:pPr>
      <w:rPr>
        <w:rFonts w:ascii="Times New Roman" w:hAnsi="Times New Roman" w:hint="default"/>
        <w:sz w:val="24"/>
      </w:rPr>
    </w:lvl>
    <w:lvl w:ilvl="1">
      <w:start w:val="1"/>
      <w:numFmt w:val="russianLower"/>
      <w:lvlText w:val="%2)"/>
      <w:lvlJc w:val="left"/>
      <w:pPr>
        <w:tabs>
          <w:tab w:val="num" w:pos="1701"/>
        </w:tabs>
        <w:ind w:left="1701" w:hanging="425"/>
      </w:pPr>
      <w:rPr>
        <w:rFonts w:ascii="Arial" w:hAnsi="Arial" w:hint="default"/>
        <w:sz w:val="24"/>
      </w:rPr>
    </w:lvl>
    <w:lvl w:ilvl="2">
      <w:start w:val="1"/>
      <w:numFmt w:val="bullet"/>
      <w:lvlText w:val="-"/>
      <w:lvlJc w:val="left"/>
      <w:pPr>
        <w:tabs>
          <w:tab w:val="num" w:pos="2058"/>
        </w:tabs>
        <w:ind w:left="2058" w:hanging="357"/>
      </w:pPr>
      <w:rPr>
        <w:rFonts w:ascii="Arial" w:hAnsi="Arial" w:hint="default"/>
        <w:sz w:val="24"/>
      </w:rPr>
    </w:lvl>
    <w:lvl w:ilvl="3">
      <w:start w:val="1"/>
      <w:numFmt w:val="decimal"/>
      <w:lvlText w:val="%4."/>
      <w:lvlJc w:val="left"/>
      <w:pPr>
        <w:tabs>
          <w:tab w:val="num" w:pos="4670"/>
        </w:tabs>
        <w:ind w:left="467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5390"/>
        </w:tabs>
        <w:ind w:left="539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6110"/>
        </w:tabs>
        <w:ind w:left="611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6830"/>
        </w:tabs>
        <w:ind w:left="683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7550"/>
        </w:tabs>
        <w:ind w:left="755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8270"/>
        </w:tabs>
        <w:ind w:left="8270" w:hanging="180"/>
      </w:pPr>
      <w:rPr>
        <w:rFonts w:hint="default"/>
      </w:rPr>
    </w:lvl>
  </w:abstractNum>
  <w:abstractNum w:abstractNumId="56">
    <w:nsid w:val="4C843BDC"/>
    <w:multiLevelType w:val="multilevel"/>
    <w:tmpl w:val="8CC4C6B6"/>
    <w:styleLink w:val="19"/>
    <w:lvl w:ilvl="0">
      <w:start w:val="4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540" w:hanging="540"/>
      </w:pPr>
      <w:rPr>
        <w:rFonts w:hint="default"/>
      </w:rPr>
    </w:lvl>
    <w:lvl w:ilvl="2">
      <w:start w:val="1"/>
      <w:numFmt w:val="decimal"/>
      <w:pStyle w:val="35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1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57">
    <w:nsid w:val="4E044427"/>
    <w:multiLevelType w:val="multilevel"/>
    <w:tmpl w:val="CD20D4AA"/>
    <w:lvl w:ilvl="0">
      <w:start w:val="1"/>
      <w:numFmt w:val="decimal"/>
      <w:pStyle w:val="BFTTableName"/>
      <w:lvlText w:val="Таблица %1"/>
      <w:lvlJc w:val="left"/>
      <w:pPr>
        <w:ind w:left="360" w:hanging="36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sz w:val="24"/>
        <w:u w:val="none"/>
        <w:vertAlign w:val="baseline"/>
        <w:em w:val="none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hint="default"/>
      </w:rPr>
    </w:lvl>
  </w:abstractNum>
  <w:abstractNum w:abstractNumId="58">
    <w:nsid w:val="4EEE53CA"/>
    <w:multiLevelType w:val="multilevel"/>
    <w:tmpl w:val="36B06428"/>
    <w:lvl w:ilvl="0">
      <w:start w:val="1"/>
      <w:numFmt w:val="decimal"/>
      <w:pStyle w:val="BFTTableSpisokNum10"/>
      <w:lvlText w:val="%1)"/>
      <w:lvlJc w:val="left"/>
      <w:pPr>
        <w:tabs>
          <w:tab w:val="num" w:pos="425"/>
        </w:tabs>
        <w:ind w:left="0" w:firstLine="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vertAlign w:val="baseline"/>
        <w:em w:val="none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709" w:hanging="425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2">
      <w:start w:val="1"/>
      <w:numFmt w:val="decimal"/>
      <w:lvlText w:val="%2.%1.%3."/>
      <w:lvlJc w:val="left"/>
      <w:pPr>
        <w:tabs>
          <w:tab w:val="num" w:pos="1134"/>
        </w:tabs>
        <w:ind w:left="1276" w:hanging="567"/>
      </w:pPr>
      <w:rPr>
        <w:rFonts w:ascii="Times New Roman" w:hAnsi="Times New Roman" w:hint="default"/>
        <w:sz w:val="24"/>
        <w:szCs w:val="24"/>
      </w:rPr>
    </w:lvl>
    <w:lvl w:ilvl="3">
      <w:start w:val="1"/>
      <w:numFmt w:val="decimal"/>
      <w:lvlText w:val="%1.%2.%3.%4."/>
      <w:lvlJc w:val="left"/>
      <w:pPr>
        <w:tabs>
          <w:tab w:val="num" w:pos="2367"/>
        </w:tabs>
        <w:ind w:left="2295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87"/>
        </w:tabs>
        <w:ind w:left="2799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47"/>
        </w:tabs>
        <w:ind w:left="3303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167"/>
        </w:tabs>
        <w:ind w:left="3807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527"/>
        </w:tabs>
        <w:ind w:left="4311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247"/>
        </w:tabs>
        <w:ind w:left="4887" w:hanging="1440"/>
      </w:pPr>
      <w:rPr>
        <w:rFonts w:hint="default"/>
      </w:rPr>
    </w:lvl>
  </w:abstractNum>
  <w:abstractNum w:abstractNumId="59">
    <w:nsid w:val="4F471AE9"/>
    <w:multiLevelType w:val="multilevel"/>
    <w:tmpl w:val="BD18E876"/>
    <w:lvl w:ilvl="0">
      <w:start w:val="1"/>
      <w:numFmt w:val="bullet"/>
      <w:pStyle w:val="ad"/>
      <w:lvlText w:val="-"/>
      <w:lvlJc w:val="left"/>
      <w:pPr>
        <w:tabs>
          <w:tab w:val="num" w:pos="1038"/>
        </w:tabs>
        <w:ind w:left="1038" w:hanging="329"/>
      </w:pPr>
      <w:rPr>
        <w:rFonts w:ascii="Arial" w:hAnsi="Arial" w:hint="default"/>
      </w:rPr>
    </w:lvl>
    <w:lvl w:ilvl="1">
      <w:start w:val="1"/>
      <w:numFmt w:val="russianLower"/>
      <w:lvlText w:val="%1%2)"/>
      <w:lvlJc w:val="left"/>
      <w:pPr>
        <w:tabs>
          <w:tab w:val="num" w:pos="1605"/>
        </w:tabs>
        <w:ind w:left="1605" w:hanging="567"/>
      </w:pPr>
      <w:rPr>
        <w:rFonts w:ascii="Arial" w:hAnsi="Arial" w:hint="default"/>
        <w:b w:val="0"/>
      </w:rPr>
    </w:lvl>
    <w:lvl w:ilvl="2">
      <w:start w:val="1"/>
      <w:numFmt w:val="decimal"/>
      <w:lvlText w:val="%1%3)"/>
      <w:lvlJc w:val="left"/>
      <w:pPr>
        <w:tabs>
          <w:tab w:val="num" w:pos="2172"/>
        </w:tabs>
        <w:ind w:left="2172" w:hanging="567"/>
      </w:pPr>
      <w:rPr>
        <w:rFonts w:ascii="Arial" w:hAnsi="Arial" w:hint="default"/>
      </w:rPr>
    </w:lvl>
    <w:lvl w:ilvl="3">
      <w:start w:val="1"/>
      <w:numFmt w:val="decimal"/>
      <w:lvlText w:val="%1.%2.%3.%4."/>
      <w:lvlJc w:val="left"/>
      <w:pPr>
        <w:tabs>
          <w:tab w:val="num" w:pos="3039"/>
        </w:tabs>
        <w:ind w:left="2607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759"/>
        </w:tabs>
        <w:ind w:left="3111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4479"/>
        </w:tabs>
        <w:ind w:left="3615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5199"/>
        </w:tabs>
        <w:ind w:left="4119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559"/>
        </w:tabs>
        <w:ind w:left="4623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6279"/>
        </w:tabs>
        <w:ind w:left="5199" w:hanging="1440"/>
      </w:pPr>
      <w:rPr>
        <w:rFonts w:hint="default"/>
      </w:rPr>
    </w:lvl>
  </w:abstractNum>
  <w:abstractNum w:abstractNumId="60">
    <w:nsid w:val="4FEC52E2"/>
    <w:multiLevelType w:val="multilevel"/>
    <w:tmpl w:val="08982B14"/>
    <w:lvl w:ilvl="0">
      <w:start w:val="1"/>
      <w:numFmt w:val="bullet"/>
      <w:pStyle w:val="BFTTableSpisokMark1"/>
      <w:lvlText w:val=""/>
      <w:lvlJc w:val="left"/>
      <w:pPr>
        <w:tabs>
          <w:tab w:val="num" w:pos="454"/>
        </w:tabs>
        <w:ind w:left="0" w:firstLine="0"/>
      </w:pPr>
      <w:rPr>
        <w:rFonts w:ascii="Symbol" w:hAnsi="Symbol"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hint="default"/>
      </w:rPr>
    </w:lvl>
  </w:abstractNum>
  <w:abstractNum w:abstractNumId="61">
    <w:nsid w:val="51375FFD"/>
    <w:multiLevelType w:val="hybridMultilevel"/>
    <w:tmpl w:val="64C430AA"/>
    <w:lvl w:ilvl="0" w:tplc="FFCE221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2">
    <w:nsid w:val="516556FE"/>
    <w:multiLevelType w:val="hybridMultilevel"/>
    <w:tmpl w:val="42BEF784"/>
    <w:lvl w:ilvl="0" w:tplc="51766F04">
      <w:start w:val="1"/>
      <w:numFmt w:val="decimal"/>
      <w:pStyle w:val="ae"/>
      <w:lvlText w:val="%1.)"/>
      <w:lvlJc w:val="left"/>
      <w:pPr>
        <w:tabs>
          <w:tab w:val="num" w:pos="1080"/>
        </w:tabs>
        <w:ind w:left="1021" w:hanging="301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63">
    <w:nsid w:val="5481319C"/>
    <w:multiLevelType w:val="multilevel"/>
    <w:tmpl w:val="2548B514"/>
    <w:lvl w:ilvl="0">
      <w:start w:val="1"/>
      <w:numFmt w:val="decimal"/>
      <w:suff w:val="space"/>
      <w:lvlText w:val="%1"/>
      <w:lvlJc w:val="left"/>
      <w:pPr>
        <w:ind w:left="0" w:firstLine="709"/>
      </w:pPr>
      <w:rPr>
        <w:rFonts w:ascii="Times New Roman Полужирный" w:hAnsi="Times New Roman Полужирный" w:hint="default"/>
        <w:b/>
        <w:i w:val="0"/>
        <w:sz w:val="32"/>
      </w:rPr>
    </w:lvl>
    <w:lvl w:ilvl="1">
      <w:start w:val="1"/>
      <w:numFmt w:val="decimal"/>
      <w:pStyle w:val="2a"/>
      <w:suff w:val="space"/>
      <w:lvlText w:val="%1.%2"/>
      <w:lvlJc w:val="left"/>
      <w:pPr>
        <w:ind w:left="0" w:firstLine="709"/>
      </w:pPr>
      <w:rPr>
        <w:rFonts w:ascii="Times New Roman Полужирный" w:hAnsi="Times New Roman Полужирный" w:hint="default"/>
        <w:b/>
        <w:i w:val="0"/>
        <w:sz w:val="28"/>
        <w:szCs w:val="28"/>
      </w:rPr>
    </w:lvl>
    <w:lvl w:ilvl="2">
      <w:start w:val="1"/>
      <w:numFmt w:val="decimal"/>
      <w:suff w:val="space"/>
      <w:lvlText w:val="%1.%2.%3"/>
      <w:lvlJc w:val="left"/>
      <w:pPr>
        <w:ind w:left="-425" w:firstLine="709"/>
      </w:pPr>
      <w:rPr>
        <w:rFonts w:ascii="Times New Roman Полужирный" w:hAnsi="Times New Roman Полужирный" w:hint="default"/>
        <w:b/>
        <w:i w:val="0"/>
        <w:sz w:val="28"/>
        <w:szCs w:val="28"/>
      </w:rPr>
    </w:lvl>
    <w:lvl w:ilvl="3">
      <w:start w:val="1"/>
      <w:numFmt w:val="decimal"/>
      <w:lvlText w:val="%1.%2.%3.%4"/>
      <w:lvlJc w:val="left"/>
      <w:pPr>
        <w:tabs>
          <w:tab w:val="num" w:pos="709"/>
        </w:tabs>
        <w:ind w:left="0" w:firstLine="709"/>
      </w:pPr>
      <w:rPr>
        <w:rFonts w:hint="default"/>
        <w:b/>
        <w:i w:val="0"/>
        <w:sz w:val="28"/>
        <w:szCs w:val="24"/>
      </w:rPr>
    </w:lvl>
    <w:lvl w:ilvl="4">
      <w:start w:val="1"/>
      <w:numFmt w:val="decimal"/>
      <w:lvlText w:val="%1.%2.%3.%4.%5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09"/>
        </w:tabs>
        <w:ind w:left="0" w:firstLine="709"/>
      </w:pPr>
      <w:rPr>
        <w:rFonts w:hint="default"/>
      </w:rPr>
    </w:lvl>
  </w:abstractNum>
  <w:abstractNum w:abstractNumId="64">
    <w:nsid w:val="57CC68D4"/>
    <w:multiLevelType w:val="multilevel"/>
    <w:tmpl w:val="0419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65">
    <w:nsid w:val="58E87CF7"/>
    <w:multiLevelType w:val="multilevel"/>
    <w:tmpl w:val="58E87CF7"/>
    <w:lvl w:ilvl="0">
      <w:start w:val="1"/>
      <w:numFmt w:val="decimal"/>
      <w:pStyle w:val="BFTTableSpisokNomer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6">
    <w:nsid w:val="59C23A99"/>
    <w:multiLevelType w:val="multilevel"/>
    <w:tmpl w:val="E0F6BC9E"/>
    <w:lvl w:ilvl="0">
      <w:start w:val="1"/>
      <w:numFmt w:val="bullet"/>
      <w:pStyle w:val="ItemizedList1"/>
      <w:suff w:val="space"/>
      <w:lvlText w:val="-"/>
      <w:lvlJc w:val="left"/>
      <w:pPr>
        <w:ind w:left="0" w:firstLine="851"/>
      </w:pPr>
      <w:rPr>
        <w:rFonts w:ascii="Times New Roman" w:hAnsi="Times New Roman" w:cs="Times New Roman" w:hint="default"/>
        <w:sz w:val="28"/>
      </w:rPr>
    </w:lvl>
    <w:lvl w:ilvl="1">
      <w:start w:val="1"/>
      <w:numFmt w:val="bullet"/>
      <w:lvlRestart w:val="0"/>
      <w:pStyle w:val="ItemizedList2"/>
      <w:suff w:val="space"/>
      <w:lvlText w:val="-"/>
      <w:lvlJc w:val="left"/>
      <w:pPr>
        <w:ind w:left="0" w:firstLine="1701"/>
      </w:pPr>
      <w:rPr>
        <w:rFonts w:ascii="Arial" w:hAnsi="Arial" w:cs="Times New Roman" w:hint="default"/>
        <w:b w:val="0"/>
        <w:i w:val="0"/>
      </w:rPr>
    </w:lvl>
    <w:lvl w:ilvl="2">
      <w:start w:val="1"/>
      <w:numFmt w:val="bullet"/>
      <w:lvlRestart w:val="0"/>
      <w:pStyle w:val="ItemizedList3"/>
      <w:suff w:val="space"/>
      <w:lvlText w:val="-"/>
      <w:lvlJc w:val="left"/>
      <w:pPr>
        <w:ind w:left="0" w:firstLine="2552"/>
      </w:pPr>
      <w:rPr>
        <w:rFonts w:ascii="Times New Roman" w:hAnsi="Times New Roman" w:cs="Times New Roman" w:hint="default"/>
      </w:rPr>
    </w:lvl>
    <w:lvl w:ilvl="3">
      <w:start w:val="1"/>
      <w:numFmt w:val="bullet"/>
      <w:suff w:val="space"/>
      <w:lvlText w:val="-"/>
      <w:lvlJc w:val="left"/>
      <w:pPr>
        <w:ind w:left="0" w:firstLine="3402"/>
      </w:pPr>
      <w:rPr>
        <w:rFonts w:ascii="Times New Roman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webHidden w:val="0"/>
        <w:color w:val="auto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4">
      <w:start w:val="1"/>
      <w:numFmt w:val="bullet"/>
      <w:pStyle w:val="ItemizedList5"/>
      <w:suff w:val="space"/>
      <w:lvlText w:val="-"/>
      <w:lvlJc w:val="left"/>
      <w:pPr>
        <w:ind w:left="0" w:firstLine="4253"/>
      </w:pPr>
      <w:rPr>
        <w:rFonts w:ascii="Times New Roman" w:hAnsi="Times New Roman" w:cs="Times New Roman" w:hint="default"/>
        <w:color w:val="auto"/>
        <w:sz w:val="28"/>
      </w:rPr>
    </w:lvl>
    <w:lvl w:ilvl="5">
      <w:start w:val="1"/>
      <w:numFmt w:val="bullet"/>
      <w:pStyle w:val="ItemizedList6"/>
      <w:suff w:val="space"/>
      <w:lvlText w:val="-"/>
      <w:lvlJc w:val="left"/>
      <w:pPr>
        <w:ind w:left="0" w:firstLine="5103"/>
      </w:pPr>
      <w:rPr>
        <w:rFonts w:ascii="Times New Roman" w:hAnsi="Times New Roman" w:cs="Times New Roman" w:hint="default"/>
        <w:sz w:val="28"/>
      </w:rPr>
    </w:lvl>
    <w:lvl w:ilvl="6">
      <w:start w:val="1"/>
      <w:numFmt w:val="bullet"/>
      <w:pStyle w:val="ItemizedList7"/>
      <w:suff w:val="space"/>
      <w:lvlText w:val="-"/>
      <w:lvlJc w:val="left"/>
      <w:pPr>
        <w:ind w:left="0" w:firstLine="5954"/>
      </w:pPr>
      <w:rPr>
        <w:rFonts w:ascii="Times New Roman" w:hAnsi="Times New Roman" w:cs="Times New Roman" w:hint="default"/>
        <w:color w:val="auto"/>
      </w:rPr>
    </w:lvl>
    <w:lvl w:ilvl="7">
      <w:start w:val="1"/>
      <w:numFmt w:val="bullet"/>
      <w:lvlRestart w:val="0"/>
      <w:pStyle w:val="ItemizedList8"/>
      <w:suff w:val="space"/>
      <w:lvlText w:val="-"/>
      <w:lvlJc w:val="left"/>
      <w:pPr>
        <w:ind w:left="0" w:firstLine="6804"/>
      </w:pPr>
      <w:rPr>
        <w:rFonts w:ascii="Times New Roman" w:hAnsi="Times New Roman" w:cs="Times New Roman" w:hint="default"/>
        <w:color w:val="auto"/>
      </w:rPr>
    </w:lvl>
    <w:lvl w:ilvl="8">
      <w:start w:val="1"/>
      <w:numFmt w:val="bullet"/>
      <w:lvlRestart w:val="0"/>
      <w:pStyle w:val="ItemizedList9"/>
      <w:suff w:val="space"/>
      <w:lvlText w:val="-"/>
      <w:lvlJc w:val="left"/>
      <w:pPr>
        <w:ind w:left="0" w:firstLine="7655"/>
      </w:pPr>
      <w:rPr>
        <w:rFonts w:ascii="Times New Roman" w:hAnsi="Times New Roman" w:cs="Times New Roman" w:hint="default"/>
      </w:rPr>
    </w:lvl>
  </w:abstractNum>
  <w:abstractNum w:abstractNumId="67">
    <w:nsid w:val="5D2068A7"/>
    <w:multiLevelType w:val="hybridMultilevel"/>
    <w:tmpl w:val="4334734C"/>
    <w:lvl w:ilvl="0" w:tplc="0419000F">
      <w:start w:val="1"/>
      <w:numFmt w:val="decimal"/>
      <w:lvlText w:val="%1."/>
      <w:lvlJc w:val="left"/>
      <w:pPr>
        <w:ind w:left="502" w:hanging="360"/>
      </w:p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68">
    <w:nsid w:val="5E053B69"/>
    <w:multiLevelType w:val="hybridMultilevel"/>
    <w:tmpl w:val="BE729DD8"/>
    <w:lvl w:ilvl="0" w:tplc="C56C6A40">
      <w:start w:val="1"/>
      <w:numFmt w:val="decimal"/>
      <w:pStyle w:val="af"/>
      <w:lvlText w:val="Таблица %1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9">
    <w:nsid w:val="5E5E15BB"/>
    <w:multiLevelType w:val="hybridMultilevel"/>
    <w:tmpl w:val="C2ACEF04"/>
    <w:lvl w:ilvl="0" w:tplc="1C8C911C">
      <w:start w:val="20"/>
      <w:numFmt w:val="bullet"/>
      <w:pStyle w:val="af0"/>
      <w:lvlText w:val=""/>
      <w:lvlJc w:val="left"/>
      <w:pPr>
        <w:tabs>
          <w:tab w:val="num" w:pos="1680"/>
        </w:tabs>
        <w:ind w:left="1680" w:hanging="960"/>
      </w:pPr>
      <w:rPr>
        <w:rFonts w:ascii="Symbol" w:eastAsia="Times New Roman" w:hAnsi="Symbol" w:hint="default"/>
      </w:rPr>
    </w:lvl>
    <w:lvl w:ilvl="1" w:tplc="8A9C152E">
      <w:start w:val="5"/>
      <w:numFmt w:val="bullet"/>
      <w:pStyle w:val="2b"/>
      <w:lvlText w:val="–"/>
      <w:lvlJc w:val="left"/>
      <w:pPr>
        <w:tabs>
          <w:tab w:val="num" w:pos="2880"/>
        </w:tabs>
        <w:ind w:left="2880" w:hanging="1440"/>
      </w:pPr>
      <w:rPr>
        <w:rFonts w:ascii="Times New Roman" w:eastAsia="Times New Roman" w:hAnsi="Times New Roman" w:hint="default"/>
      </w:rPr>
    </w:lvl>
    <w:lvl w:ilvl="2" w:tplc="F064CA90">
      <w:start w:val="1"/>
      <w:numFmt w:val="decimalZero"/>
      <w:pStyle w:val="af1"/>
      <w:lvlText w:val="[F%3]"/>
      <w:lvlJc w:val="left"/>
      <w:pPr>
        <w:tabs>
          <w:tab w:val="num" w:pos="2880"/>
        </w:tabs>
        <w:ind w:left="2160"/>
      </w:pPr>
      <w:rPr>
        <w:rFonts w:cs="Times New Roman" w:hint="default"/>
      </w:rPr>
    </w:lvl>
    <w:lvl w:ilvl="3" w:tplc="750CCB62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248A4C8E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79EE4160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54C2F788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D6D664E0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5A20FC5A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70">
    <w:nsid w:val="5EAF38A8"/>
    <w:multiLevelType w:val="singleLevel"/>
    <w:tmpl w:val="CA78D61C"/>
    <w:lvl w:ilvl="0">
      <w:start w:val="1"/>
      <w:numFmt w:val="bullet"/>
      <w:pStyle w:val="af2"/>
      <w:lvlText w:val=""/>
      <w:lvlJc w:val="left"/>
      <w:pPr>
        <w:tabs>
          <w:tab w:val="num" w:pos="1134"/>
        </w:tabs>
        <w:ind w:left="1134" w:hanging="414"/>
      </w:pPr>
      <w:rPr>
        <w:rFonts w:ascii="Symbol" w:hAnsi="Symbol" w:hint="default"/>
        <w:lang w:val="ru-RU"/>
      </w:rPr>
    </w:lvl>
  </w:abstractNum>
  <w:abstractNum w:abstractNumId="71">
    <w:nsid w:val="6152425E"/>
    <w:multiLevelType w:val="singleLevel"/>
    <w:tmpl w:val="2D1CED9E"/>
    <w:name w:val="22"/>
    <w:styleLink w:val="1120"/>
    <w:lvl w:ilvl="0">
      <w:start w:val="1"/>
      <w:numFmt w:val="bullet"/>
      <w:pStyle w:val="2c"/>
      <w:lvlText w:val=""/>
      <w:lvlJc w:val="left"/>
      <w:pPr>
        <w:tabs>
          <w:tab w:val="num" w:pos="1948"/>
        </w:tabs>
        <w:ind w:left="1134" w:firstLine="454"/>
      </w:pPr>
      <w:rPr>
        <w:rFonts w:ascii="Symbol" w:hAnsi="Symbol" w:hint="default"/>
      </w:rPr>
    </w:lvl>
  </w:abstractNum>
  <w:abstractNum w:abstractNumId="72">
    <w:nsid w:val="61AB383A"/>
    <w:multiLevelType w:val="multilevel"/>
    <w:tmpl w:val="33548A46"/>
    <w:lvl w:ilvl="0">
      <w:start w:val="1"/>
      <w:numFmt w:val="russianLower"/>
      <w:pStyle w:val="BFTTableSpisokNum"/>
      <w:lvlText w:val="%1)"/>
      <w:lvlJc w:val="left"/>
      <w:pPr>
        <w:tabs>
          <w:tab w:val="num" w:pos="454"/>
        </w:tabs>
        <w:ind w:left="170" w:firstLine="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vertAlign w:val="baseline"/>
        <w:em w:val="none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709" w:hanging="425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2">
      <w:start w:val="1"/>
      <w:numFmt w:val="decimal"/>
      <w:lvlText w:val="%2.%1.%3."/>
      <w:lvlJc w:val="left"/>
      <w:pPr>
        <w:tabs>
          <w:tab w:val="num" w:pos="1134"/>
        </w:tabs>
        <w:ind w:left="1276" w:hanging="567"/>
      </w:pPr>
      <w:rPr>
        <w:rFonts w:ascii="Times New Roman" w:hAnsi="Times New Roman" w:hint="default"/>
        <w:sz w:val="24"/>
        <w:szCs w:val="24"/>
      </w:rPr>
    </w:lvl>
    <w:lvl w:ilvl="3">
      <w:start w:val="1"/>
      <w:numFmt w:val="decimal"/>
      <w:lvlText w:val="%1.%2.%3.%4."/>
      <w:lvlJc w:val="left"/>
      <w:pPr>
        <w:tabs>
          <w:tab w:val="num" w:pos="2367"/>
        </w:tabs>
        <w:ind w:left="2295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87"/>
        </w:tabs>
        <w:ind w:left="2799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47"/>
        </w:tabs>
        <w:ind w:left="3303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167"/>
        </w:tabs>
        <w:ind w:left="3807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527"/>
        </w:tabs>
        <w:ind w:left="4311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247"/>
        </w:tabs>
        <w:ind w:left="4887" w:hanging="1440"/>
      </w:pPr>
      <w:rPr>
        <w:rFonts w:hint="default"/>
      </w:rPr>
    </w:lvl>
  </w:abstractNum>
  <w:abstractNum w:abstractNumId="73">
    <w:nsid w:val="63701031"/>
    <w:multiLevelType w:val="multilevel"/>
    <w:tmpl w:val="97A07B3C"/>
    <w:lvl w:ilvl="0">
      <w:start w:val="1"/>
      <w:numFmt w:val="decimal"/>
      <w:pStyle w:val="1a"/>
      <w:suff w:val="space"/>
      <w:lvlText w:val="%1"/>
      <w:lvlJc w:val="left"/>
      <w:pPr>
        <w:ind w:left="1" w:firstLine="709"/>
      </w:pPr>
      <w:rPr>
        <w:rFonts w:ascii="Times New Roman Полужирный" w:hAnsi="Times New Roman Полужирный" w:cs="Times New Roman"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d"/>
      <w:suff w:val="space"/>
      <w:lvlText w:val="%1.%2"/>
      <w:lvlJc w:val="left"/>
      <w:pPr>
        <w:ind w:left="0" w:firstLine="709"/>
      </w:pPr>
      <w:rPr>
        <w:rFonts w:ascii="Times New Roman Полужирный" w:hAnsi="Times New Roman Полужирный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36"/>
      <w:suff w:val="space"/>
      <w:lvlText w:val="%1.%2.%3"/>
      <w:lvlJc w:val="left"/>
      <w:pPr>
        <w:ind w:left="0" w:firstLine="709"/>
      </w:pPr>
      <w:rPr>
        <w:rFonts w:ascii="Times New Roman" w:hAnsi="Times New Roman" w:cs="Times New Roman" w:hint="default"/>
        <w:b/>
        <w:bCs w:val="0"/>
      </w:rPr>
    </w:lvl>
    <w:lvl w:ilvl="3">
      <w:start w:val="1"/>
      <w:numFmt w:val="decimal"/>
      <w:pStyle w:val="42"/>
      <w:suff w:val="space"/>
      <w:lvlText w:val="%1.%2.%3.%4"/>
      <w:lvlJc w:val="left"/>
      <w:pPr>
        <w:ind w:left="0" w:firstLine="709"/>
      </w:pPr>
      <w:rPr>
        <w:rFonts w:ascii="Times New Roman" w:hAnsi="Times New Roman" w:cs="Times New Roman" w:hint="default"/>
        <w:b/>
        <w:bCs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pStyle w:val="52"/>
      <w:lvlText w:val="%1.%2.%3.%4.%5"/>
      <w:lvlJc w:val="left"/>
      <w:pPr>
        <w:tabs>
          <w:tab w:val="num" w:pos="1134"/>
        </w:tabs>
        <w:ind w:left="0" w:firstLine="0"/>
      </w:pPr>
      <w:rPr>
        <w:rFonts w:ascii="Times New Roman" w:hAnsi="Times New Roman" w:cs="Times New Roman" w:hint="default"/>
      </w:rPr>
    </w:lvl>
    <w:lvl w:ilvl="5">
      <w:start w:val="1"/>
      <w:numFmt w:val="decimal"/>
      <w:pStyle w:val="61"/>
      <w:lvlText w:val="%1.%2.%3.%4.%5.%6"/>
      <w:lvlJc w:val="left"/>
      <w:pPr>
        <w:tabs>
          <w:tab w:val="num" w:pos="1134"/>
        </w:tabs>
        <w:ind w:left="0" w:firstLine="0"/>
      </w:pPr>
      <w:rPr>
        <w:rFonts w:hint="default"/>
      </w:rPr>
    </w:lvl>
    <w:lvl w:ilvl="6">
      <w:start w:val="1"/>
      <w:numFmt w:val="decimal"/>
      <w:pStyle w:val="70"/>
      <w:lvlText w:val="%1.%2.%3.%4.%5.%6.%7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7">
      <w:start w:val="1"/>
      <w:numFmt w:val="decimal"/>
      <w:pStyle w:val="80"/>
      <w:lvlText w:val="%1.%2.%3.%4.%5.%6.%7.%8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8">
      <w:start w:val="1"/>
      <w:numFmt w:val="decimal"/>
      <w:pStyle w:val="90"/>
      <w:lvlText w:val="%1.%2.%3.%4.%5.%6.%7.%8.%9"/>
      <w:lvlJc w:val="left"/>
      <w:pPr>
        <w:tabs>
          <w:tab w:val="num" w:pos="0"/>
        </w:tabs>
        <w:ind w:left="0" w:firstLine="0"/>
      </w:pPr>
      <w:rPr>
        <w:rFonts w:hint="default"/>
      </w:rPr>
    </w:lvl>
  </w:abstractNum>
  <w:abstractNum w:abstractNumId="74">
    <w:nsid w:val="650F43FD"/>
    <w:multiLevelType w:val="multilevel"/>
    <w:tmpl w:val="E17AB7D2"/>
    <w:lvl w:ilvl="0">
      <w:start w:val="1"/>
      <w:numFmt w:val="decimal"/>
      <w:pStyle w:val="BFTImageName"/>
      <w:lvlText w:val="Рисунок %1"/>
      <w:lvlJc w:val="center"/>
      <w:pPr>
        <w:ind w:left="360" w:hanging="360"/>
      </w:pPr>
      <w:rPr>
        <w:rFonts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sz w:val="24"/>
        <w:u w:val="none"/>
        <w:vertAlign w:val="baseline"/>
        <w:em w:val="none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hint="default"/>
      </w:rPr>
    </w:lvl>
  </w:abstractNum>
  <w:abstractNum w:abstractNumId="75">
    <w:nsid w:val="6AC306CE"/>
    <w:multiLevelType w:val="hybridMultilevel"/>
    <w:tmpl w:val="E6F28014"/>
    <w:lvl w:ilvl="0" w:tplc="DE702852">
      <w:start w:val="1"/>
      <w:numFmt w:val="decimal"/>
      <w:pStyle w:val="1b"/>
      <w:lvlText w:val="%1)"/>
      <w:lvlJc w:val="left"/>
      <w:pPr>
        <w:tabs>
          <w:tab w:val="num" w:pos="1134"/>
        </w:tabs>
        <w:ind w:left="1134" w:hanging="414"/>
      </w:pPr>
      <w:rPr>
        <w:rFonts w:hint="default"/>
      </w:rPr>
    </w:lvl>
    <w:lvl w:ilvl="1" w:tplc="0419000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6">
    <w:nsid w:val="6B045146"/>
    <w:multiLevelType w:val="hybridMultilevel"/>
    <w:tmpl w:val="4468BADE"/>
    <w:name w:val="24"/>
    <w:styleLink w:val="120"/>
    <w:lvl w:ilvl="0" w:tplc="89EED1D4">
      <w:start w:val="1"/>
      <w:numFmt w:val="decimal"/>
      <w:pStyle w:val="37"/>
      <w:lvlText w:val="%1."/>
      <w:lvlJc w:val="left"/>
      <w:pPr>
        <w:tabs>
          <w:tab w:val="num" w:pos="1701"/>
        </w:tabs>
        <w:ind w:left="1701" w:hanging="567"/>
      </w:pPr>
      <w:rPr>
        <w:rFonts w:hint="default"/>
      </w:rPr>
    </w:lvl>
    <w:lvl w:ilvl="1" w:tplc="04190003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7">
    <w:nsid w:val="71AB061C"/>
    <w:multiLevelType w:val="multilevel"/>
    <w:tmpl w:val="37B0A5AA"/>
    <w:numStyleLink w:val="02UseCase"/>
  </w:abstractNum>
  <w:abstractNum w:abstractNumId="78">
    <w:nsid w:val="73194A18"/>
    <w:multiLevelType w:val="multilevel"/>
    <w:tmpl w:val="ADF6256A"/>
    <w:lvl w:ilvl="0">
      <w:start w:val="1"/>
      <w:numFmt w:val="decimal"/>
      <w:pStyle w:val="123"/>
      <w:lvlText w:val="%1)"/>
      <w:lvlJc w:val="left"/>
      <w:pPr>
        <w:tabs>
          <w:tab w:val="num" w:pos="360"/>
        </w:tabs>
        <w:ind w:left="284" w:hanging="284"/>
      </w:pPr>
      <w:rPr>
        <w:rFonts w:hint="default"/>
      </w:rPr>
    </w:lvl>
    <w:lvl w:ilvl="1">
      <w:start w:val="1"/>
      <w:numFmt w:val="bullet"/>
      <w:lvlText w:val=""/>
      <w:lvlJc w:val="left"/>
      <w:pPr>
        <w:tabs>
          <w:tab w:val="num" w:pos="644"/>
        </w:tabs>
        <w:ind w:left="567" w:hanging="283"/>
      </w:pPr>
      <w:rPr>
        <w:rFonts w:ascii="Symbol" w:hAnsi="Symbol" w:hint="default"/>
        <w:color w:val="auto"/>
      </w:rPr>
    </w:lvl>
    <w:lvl w:ilvl="2">
      <w:start w:val="1"/>
      <w:numFmt w:val="bullet"/>
      <w:lvlText w:val=""/>
      <w:lvlJc w:val="left"/>
      <w:pPr>
        <w:tabs>
          <w:tab w:val="num" w:pos="927"/>
        </w:tabs>
        <w:ind w:left="851" w:hanging="284"/>
      </w:pPr>
      <w:rPr>
        <w:rFonts w:ascii="Symbol" w:hAnsi="Symbol" w:hint="default"/>
        <w:color w:val="auto"/>
      </w:rPr>
    </w:lvl>
    <w:lvl w:ilvl="3">
      <w:start w:val="1"/>
      <w:numFmt w:val="bullet"/>
      <w:lvlText w:val=""/>
      <w:lvlJc w:val="left"/>
      <w:pPr>
        <w:tabs>
          <w:tab w:val="num" w:pos="1211"/>
        </w:tabs>
        <w:ind w:left="1134" w:hanging="283"/>
      </w:pPr>
      <w:rPr>
        <w:rFonts w:ascii="Symbol" w:hAnsi="Symbol" w:hint="default"/>
        <w:color w:val="auto"/>
      </w:rPr>
    </w:lvl>
    <w:lvl w:ilvl="4">
      <w:start w:val="1"/>
      <w:numFmt w:val="bullet"/>
      <w:lvlText w:val=""/>
      <w:lvlJc w:val="left"/>
      <w:pPr>
        <w:tabs>
          <w:tab w:val="num" w:pos="1267"/>
        </w:tabs>
        <w:ind w:left="1134" w:hanging="227"/>
      </w:pPr>
      <w:rPr>
        <w:rFonts w:ascii="Symbol" w:hAnsi="Symbol" w:hint="default"/>
        <w:color w:val="auto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79">
    <w:nsid w:val="742D30F7"/>
    <w:multiLevelType w:val="multilevel"/>
    <w:tmpl w:val="FEC0C8F2"/>
    <w:lvl w:ilvl="0">
      <w:start w:val="1"/>
      <w:numFmt w:val="bullet"/>
      <w:pStyle w:val="BFTSpisokmark1"/>
      <w:suff w:val="space"/>
      <w:lvlText w:val="–"/>
      <w:lvlJc w:val="left"/>
      <w:pPr>
        <w:ind w:left="426" w:firstLine="709"/>
      </w:pPr>
      <w:rPr>
        <w:rFonts w:ascii="Times New Roman" w:hAnsi="Times New Roman" w:cs="Times New Roman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0">
    <w:nsid w:val="7BE73026"/>
    <w:multiLevelType w:val="multilevel"/>
    <w:tmpl w:val="7BE73026"/>
    <w:lvl w:ilvl="0">
      <w:start w:val="1"/>
      <w:numFmt w:val="none"/>
      <w:pStyle w:val="BFTTableSpisokPP"/>
      <w:lvlText w:val=""/>
      <w:lvlJc w:val="left"/>
      <w:pPr>
        <w:tabs>
          <w:tab w:val="left" w:pos="284"/>
        </w:tabs>
        <w:ind w:left="284" w:firstLine="0"/>
      </w:pPr>
      <w:rPr>
        <w:rFonts w:hint="default"/>
      </w:rPr>
    </w:lvl>
    <w:lvl w:ilvl="1">
      <w:start w:val="1"/>
      <w:numFmt w:val="none"/>
      <w:lvlText w:val="%2"/>
      <w:lvlJc w:val="left"/>
      <w:pPr>
        <w:tabs>
          <w:tab w:val="left" w:pos="567"/>
        </w:tabs>
        <w:ind w:left="567" w:firstLine="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81">
    <w:nsid w:val="7D9750C3"/>
    <w:multiLevelType w:val="hybridMultilevel"/>
    <w:tmpl w:val="1A62A4D6"/>
    <w:name w:val="62"/>
    <w:lvl w:ilvl="0" w:tplc="7FBA65A6">
      <w:start w:val="1"/>
      <w:numFmt w:val="bullet"/>
      <w:pStyle w:val="38"/>
      <w:lvlText w:val=""/>
      <w:lvlJc w:val="left"/>
      <w:pPr>
        <w:tabs>
          <w:tab w:val="num" w:pos="2515"/>
        </w:tabs>
        <w:ind w:left="1701" w:firstLine="454"/>
      </w:pPr>
      <w:rPr>
        <w:rFonts w:ascii="Symbol" w:hAnsi="Symbol" w:hint="default"/>
      </w:rPr>
    </w:lvl>
    <w:lvl w:ilvl="1" w:tplc="0419001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27"/>
    <w:lvlOverride w:ilvl="0">
      <w:lvl w:ilvl="0" w:tentative="1">
        <w:start w:val="1"/>
        <w:numFmt w:val="russianUpper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 w:tentative="1">
        <w:start w:val="1"/>
        <w:numFmt w:val="decimal"/>
        <w:lvlText w:val="%1.%2"/>
        <w:lvlJc w:val="left"/>
        <w:pPr>
          <w:tabs>
            <w:tab w:val="left" w:pos="1701"/>
          </w:tabs>
          <w:ind w:left="1701" w:hanging="850"/>
        </w:pPr>
        <w:rPr>
          <w:rFonts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vanish w:val="0"/>
          <w:spacing w:val="0"/>
          <w:kern w:val="0"/>
          <w:position w:val="0"/>
          <w:u w:val="none"/>
          <w:vertAlign w:val="baseline"/>
          <w14:ligatures w14:val="none"/>
          <w14:numForm w14:val="default"/>
          <w14:numSpacing w14:val="default"/>
        </w:rPr>
      </w:lvl>
    </w:lvlOverride>
    <w:lvlOverride w:ilvl="2">
      <w:lvl w:ilvl="2" w:tentative="1">
        <w:start w:val="1"/>
        <w:numFmt w:val="decimal"/>
        <w:pStyle w:val="BFTPrilogenieZagolovok3"/>
        <w:lvlText w:val="%1.%2.%3"/>
        <w:lvlJc w:val="left"/>
        <w:pPr>
          <w:tabs>
            <w:tab w:val="left" w:pos="1985"/>
          </w:tabs>
          <w:ind w:left="1985" w:hanging="1134"/>
        </w:pPr>
        <w:rPr>
          <w:rFonts w:ascii="Times New Roman" w:hAnsi="Times New Roman" w:cs="Times New Roman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snapToGrid w:val="0"/>
          <w:vanish w:val="0"/>
          <w:color w:val="000000"/>
          <w:spacing w:val="0"/>
          <w:w w:val="0"/>
          <w:kern w:val="0"/>
          <w:position w:val="0"/>
          <w:sz w:val="0"/>
          <w:szCs w:val="0"/>
          <w:u w:val="none" w:color="000000"/>
          <w:shd w:val="clear" w:color="000000" w:fill="000000"/>
          <w:vertAlign w:val="baseline"/>
          <w:lang w:val="zh-CN" w:eastAsia="zh-CN" w:bidi="zh-CN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</w:rPr>
      </w:lvl>
    </w:lvlOverride>
    <w:lvlOverride w:ilvl="3">
      <w:lvl w:ilvl="3" w:tentative="1">
        <w:start w:val="1"/>
        <w:numFmt w:val="decimal"/>
        <w:lvlText w:val="(%4)"/>
        <w:lvlJc w:val="left"/>
        <w:pPr>
          <w:ind w:left="1440" w:hanging="360"/>
        </w:pPr>
        <w:rPr>
          <w:rFonts w:hint="default"/>
        </w:rPr>
      </w:lvl>
    </w:lvlOverride>
    <w:lvlOverride w:ilvl="4">
      <w:lvl w:ilvl="4" w:tentative="1">
        <w:start w:val="1"/>
        <w:numFmt w:val="lowerLetter"/>
        <w:lvlText w:val="(%5)"/>
        <w:lvlJc w:val="left"/>
        <w:pPr>
          <w:ind w:left="1800" w:hanging="360"/>
        </w:pPr>
        <w:rPr>
          <w:rFonts w:hint="default"/>
        </w:rPr>
      </w:lvl>
    </w:lvlOverride>
    <w:lvlOverride w:ilvl="5">
      <w:lvl w:ilvl="5" w:tentative="1">
        <w:start w:val="1"/>
        <w:numFmt w:val="lowerRoman"/>
        <w:lvlText w:val="(%6)"/>
        <w:lvlJc w:val="left"/>
        <w:pPr>
          <w:ind w:left="2160" w:hanging="360"/>
        </w:pPr>
        <w:rPr>
          <w:rFonts w:hint="default"/>
        </w:rPr>
      </w:lvl>
    </w:lvlOverride>
    <w:lvlOverride w:ilvl="6">
      <w:lvl w:ilvl="6" w:tentative="1">
        <w:start w:val="1"/>
        <w:numFmt w:val="decimal"/>
        <w:lvlText w:val="%7."/>
        <w:lvlJc w:val="left"/>
        <w:pPr>
          <w:ind w:left="2520" w:hanging="360"/>
        </w:pPr>
        <w:rPr>
          <w:rFonts w:hint="default"/>
        </w:rPr>
      </w:lvl>
    </w:lvlOverride>
    <w:lvlOverride w:ilvl="7">
      <w:lvl w:ilvl="7" w:tentative="1">
        <w:start w:val="1"/>
        <w:numFmt w:val="lowerLetter"/>
        <w:lvlText w:val="%8."/>
        <w:lvlJc w:val="left"/>
        <w:pPr>
          <w:ind w:left="2880" w:hanging="360"/>
        </w:pPr>
        <w:rPr>
          <w:rFonts w:hint="default"/>
        </w:rPr>
      </w:lvl>
    </w:lvlOverride>
    <w:lvlOverride w:ilvl="8">
      <w:lvl w:ilvl="8" w:tentative="1">
        <w:start w:val="1"/>
        <w:numFmt w:val="lowerRoman"/>
        <w:lvlText w:val="%9."/>
        <w:lvlJc w:val="left"/>
        <w:pPr>
          <w:ind w:left="3240" w:hanging="360"/>
        </w:pPr>
        <w:rPr>
          <w:rFonts w:hint="default"/>
        </w:rPr>
      </w:lvl>
    </w:lvlOverride>
  </w:num>
  <w:num w:numId="2">
    <w:abstractNumId w:val="65"/>
  </w:num>
  <w:num w:numId="3">
    <w:abstractNumId w:val="80"/>
  </w:num>
  <w:num w:numId="4">
    <w:abstractNumId w:val="11"/>
  </w:num>
  <w:num w:numId="5">
    <w:abstractNumId w:val="46"/>
  </w:num>
  <w:num w:numId="6">
    <w:abstractNumId w:val="79"/>
  </w:num>
  <w:num w:numId="7">
    <w:abstractNumId w:val="51"/>
  </w:num>
  <w:num w:numId="8">
    <w:abstractNumId w:val="25"/>
  </w:num>
  <w:num w:numId="9">
    <w:abstractNumId w:val="64"/>
  </w:num>
  <w:num w:numId="10">
    <w:abstractNumId w:val="7"/>
  </w:num>
  <w:num w:numId="11">
    <w:abstractNumId w:val="0"/>
  </w:num>
  <w:num w:numId="12">
    <w:abstractNumId w:val="6"/>
  </w:num>
  <w:num w:numId="13">
    <w:abstractNumId w:val="5"/>
  </w:num>
  <w:num w:numId="14">
    <w:abstractNumId w:val="4"/>
  </w:num>
  <w:num w:numId="15">
    <w:abstractNumId w:val="62"/>
  </w:num>
  <w:num w:numId="16">
    <w:abstractNumId w:val="10"/>
  </w:num>
  <w:num w:numId="17">
    <w:abstractNumId w:val="33"/>
  </w:num>
  <w:num w:numId="18">
    <w:abstractNumId w:val="39"/>
  </w:num>
  <w:num w:numId="19">
    <w:abstractNumId w:val="3"/>
  </w:num>
  <w:num w:numId="20">
    <w:abstractNumId w:val="71"/>
  </w:num>
  <w:num w:numId="21">
    <w:abstractNumId w:val="40"/>
  </w:num>
  <w:num w:numId="22">
    <w:abstractNumId w:val="49"/>
  </w:num>
  <w:num w:numId="23">
    <w:abstractNumId w:val="1"/>
  </w:num>
  <w:num w:numId="24">
    <w:abstractNumId w:val="2"/>
  </w:num>
  <w:num w:numId="25">
    <w:abstractNumId w:val="76"/>
  </w:num>
  <w:num w:numId="26">
    <w:abstractNumId w:val="81"/>
  </w:num>
  <w:num w:numId="27">
    <w:abstractNumId w:val="19"/>
  </w:num>
  <w:num w:numId="28">
    <w:abstractNumId w:val="59"/>
  </w:num>
  <w:num w:numId="29">
    <w:abstractNumId w:val="55"/>
  </w:num>
  <w:num w:numId="30">
    <w:abstractNumId w:val="30"/>
  </w:num>
  <w:num w:numId="31">
    <w:abstractNumId w:val="34"/>
  </w:num>
  <w:num w:numId="32">
    <w:abstractNumId w:val="43"/>
  </w:num>
  <w:num w:numId="33">
    <w:abstractNumId w:val="50"/>
  </w:num>
  <w:num w:numId="34">
    <w:abstractNumId w:val="52"/>
  </w:num>
  <w:num w:numId="35">
    <w:abstractNumId w:val="37"/>
  </w:num>
  <w:num w:numId="36">
    <w:abstractNumId w:val="13"/>
  </w:num>
  <w:num w:numId="37">
    <w:abstractNumId w:val="56"/>
  </w:num>
  <w:num w:numId="38">
    <w:abstractNumId w:val="70"/>
  </w:num>
  <w:num w:numId="39">
    <w:abstractNumId w:val="75"/>
  </w:num>
  <w:num w:numId="40">
    <w:abstractNumId w:val="22"/>
  </w:num>
  <w:num w:numId="41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2">
    <w:abstractNumId w:val="48"/>
  </w:num>
  <w:num w:numId="43">
    <w:abstractNumId w:val="42"/>
  </w:num>
  <w:num w:numId="44">
    <w:abstractNumId w:val="18"/>
  </w:num>
  <w:num w:numId="45">
    <w:abstractNumId w:val="29"/>
  </w:num>
  <w:num w:numId="46">
    <w:abstractNumId w:val="47"/>
  </w:num>
  <w:num w:numId="47">
    <w:abstractNumId w:val="14"/>
  </w:num>
  <w:num w:numId="48">
    <w:abstractNumId w:val="15"/>
  </w:num>
  <w:num w:numId="49">
    <w:abstractNumId w:val="26"/>
  </w:num>
  <w:num w:numId="50">
    <w:abstractNumId w:val="78"/>
  </w:num>
  <w:num w:numId="51">
    <w:abstractNumId w:val="41"/>
  </w:num>
  <w:num w:numId="52">
    <w:abstractNumId w:val="24"/>
  </w:num>
  <w:num w:numId="53">
    <w:abstractNumId w:val="69"/>
  </w:num>
  <w:num w:numId="54">
    <w:abstractNumId w:val="23"/>
  </w:num>
  <w:num w:numId="55">
    <w:abstractNumId w:val="74"/>
  </w:num>
  <w:num w:numId="56">
    <w:abstractNumId w:val="53"/>
  </w:num>
  <w:num w:numId="57">
    <w:abstractNumId w:val="31"/>
  </w:num>
  <w:num w:numId="58">
    <w:abstractNumId w:val="54"/>
  </w:num>
  <w:num w:numId="59">
    <w:abstractNumId w:val="12"/>
  </w:num>
  <w:num w:numId="60">
    <w:abstractNumId w:val="45"/>
  </w:num>
  <w:num w:numId="61">
    <w:abstractNumId w:val="60"/>
  </w:num>
  <w:num w:numId="62">
    <w:abstractNumId w:val="21"/>
  </w:num>
  <w:num w:numId="63">
    <w:abstractNumId w:val="58"/>
  </w:num>
  <w:num w:numId="64">
    <w:abstractNumId w:val="72"/>
  </w:num>
  <w:num w:numId="65">
    <w:abstractNumId w:val="17"/>
  </w:num>
  <w:num w:numId="66">
    <w:abstractNumId w:val="32"/>
  </w:num>
  <w:num w:numId="67">
    <w:abstractNumId w:val="28"/>
  </w:num>
  <w:num w:numId="68">
    <w:abstractNumId w:val="63"/>
  </w:num>
  <w:num w:numId="69">
    <w:abstractNumId w:val="57"/>
  </w:num>
  <w:num w:numId="70">
    <w:abstractNumId w:val="44"/>
  </w:num>
  <w:num w:numId="71">
    <w:abstractNumId w:val="73"/>
  </w:num>
  <w:num w:numId="72">
    <w:abstractNumId w:val="66"/>
  </w:num>
  <w:num w:numId="73">
    <w:abstractNumId w:val="3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4">
    <w:abstractNumId w:val="61"/>
  </w:num>
  <w:num w:numId="75">
    <w:abstractNumId w:val="35"/>
  </w:num>
  <w:num w:numId="76">
    <w:abstractNumId w:val="77"/>
  </w:num>
  <w:num w:numId="77">
    <w:abstractNumId w:val="67"/>
  </w:num>
  <w:num w:numId="78">
    <w:abstractNumId w:val="68"/>
  </w:num>
  <w:num w:numId="79">
    <w:abstractNumId w:val="36"/>
  </w:num>
  <w:num w:numId="80">
    <w:abstractNumId w:val="16"/>
  </w:num>
  <w:numIdMacAtCleanup w:val="8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08"/>
  <w:removePersonalInformation/>
  <w:removeDateAndTime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0" w:nlCheck="1" w:checkStyle="0"/>
  <w:activeWritingStyle w:appName="MSWord" w:lang="ru-RU" w:vendorID="64" w:dllVersion="4096" w:nlCheck="1" w:checkStyle="0"/>
  <w:activeWritingStyle w:appName="MSWord" w:lang="en-US" w:vendorID="64" w:dllVersion="4096" w:nlCheck="1" w:checkStyle="0"/>
  <w:activeWritingStyle w:appName="MSWord" w:lang="en-US" w:vendorID="64" w:dllVersion="0" w:nlCheck="1" w:checkStyle="0"/>
  <w:activeWritingStyle w:appName="MSWord" w:lang="en-US" w:vendorID="64" w:dllVersion="131078" w:nlCheck="1" w:checkStyle="0"/>
  <w:activeWritingStyle w:appName="MSWord" w:lang="ru-RU" w:vendorID="64" w:dllVersion="131078" w:nlCheck="1" w:checkStyle="0"/>
  <w:proofState w:spelling="clean" w:grammar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styleLockQFSet/>
  <w:defaultTabStop w:val="709"/>
  <w:characterSpacingControl w:val="doNotCompress"/>
  <w:hdrShapeDefaults>
    <o:shapedefaults v:ext="edit" spidmax="2049"/>
  </w:hdrShapeDefaults>
  <w:footnotePr>
    <w:numRestart w:val="eachPage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11851"/>
    <w:rsid w:val="00001908"/>
    <w:rsid w:val="00001A9A"/>
    <w:rsid w:val="000023CD"/>
    <w:rsid w:val="0000240C"/>
    <w:rsid w:val="00002630"/>
    <w:rsid w:val="000026B9"/>
    <w:rsid w:val="000032EF"/>
    <w:rsid w:val="00003877"/>
    <w:rsid w:val="00003B2F"/>
    <w:rsid w:val="000043D3"/>
    <w:rsid w:val="0000442A"/>
    <w:rsid w:val="00004596"/>
    <w:rsid w:val="000054B7"/>
    <w:rsid w:val="000055F3"/>
    <w:rsid w:val="00005D69"/>
    <w:rsid w:val="00006680"/>
    <w:rsid w:val="00006F54"/>
    <w:rsid w:val="00007E03"/>
    <w:rsid w:val="00007E29"/>
    <w:rsid w:val="000104F1"/>
    <w:rsid w:val="000105A6"/>
    <w:rsid w:val="00010802"/>
    <w:rsid w:val="000108C5"/>
    <w:rsid w:val="000112AF"/>
    <w:rsid w:val="000112D2"/>
    <w:rsid w:val="00011616"/>
    <w:rsid w:val="000119BF"/>
    <w:rsid w:val="00011BD8"/>
    <w:rsid w:val="00011F77"/>
    <w:rsid w:val="0001204D"/>
    <w:rsid w:val="00012A91"/>
    <w:rsid w:val="0001316D"/>
    <w:rsid w:val="0001502E"/>
    <w:rsid w:val="00015127"/>
    <w:rsid w:val="00015505"/>
    <w:rsid w:val="00015FE7"/>
    <w:rsid w:val="00016443"/>
    <w:rsid w:val="00017467"/>
    <w:rsid w:val="000176F7"/>
    <w:rsid w:val="0001776E"/>
    <w:rsid w:val="00020115"/>
    <w:rsid w:val="00020597"/>
    <w:rsid w:val="0002119B"/>
    <w:rsid w:val="00021492"/>
    <w:rsid w:val="00022A94"/>
    <w:rsid w:val="00022F10"/>
    <w:rsid w:val="00023E5F"/>
    <w:rsid w:val="000244D4"/>
    <w:rsid w:val="00024534"/>
    <w:rsid w:val="000249CA"/>
    <w:rsid w:val="00024D47"/>
    <w:rsid w:val="0002520E"/>
    <w:rsid w:val="000263E4"/>
    <w:rsid w:val="00026522"/>
    <w:rsid w:val="00026753"/>
    <w:rsid w:val="00030382"/>
    <w:rsid w:val="000308DD"/>
    <w:rsid w:val="00030DE5"/>
    <w:rsid w:val="00031755"/>
    <w:rsid w:val="00031AC6"/>
    <w:rsid w:val="00031D9E"/>
    <w:rsid w:val="00031DD0"/>
    <w:rsid w:val="000335E9"/>
    <w:rsid w:val="00034539"/>
    <w:rsid w:val="00035941"/>
    <w:rsid w:val="00036A63"/>
    <w:rsid w:val="00036B4D"/>
    <w:rsid w:val="00042559"/>
    <w:rsid w:val="00042C18"/>
    <w:rsid w:val="00042CE4"/>
    <w:rsid w:val="00043149"/>
    <w:rsid w:val="00043499"/>
    <w:rsid w:val="00043B8D"/>
    <w:rsid w:val="0004414E"/>
    <w:rsid w:val="00044633"/>
    <w:rsid w:val="00044881"/>
    <w:rsid w:val="000466F1"/>
    <w:rsid w:val="00046AED"/>
    <w:rsid w:val="00050160"/>
    <w:rsid w:val="00050772"/>
    <w:rsid w:val="00052BA7"/>
    <w:rsid w:val="00052BE2"/>
    <w:rsid w:val="00054AF4"/>
    <w:rsid w:val="00055B79"/>
    <w:rsid w:val="00056137"/>
    <w:rsid w:val="000612F7"/>
    <w:rsid w:val="00061AF7"/>
    <w:rsid w:val="00062690"/>
    <w:rsid w:val="000633B5"/>
    <w:rsid w:val="000639EA"/>
    <w:rsid w:val="00063E3A"/>
    <w:rsid w:val="0006438D"/>
    <w:rsid w:val="000650DB"/>
    <w:rsid w:val="00065115"/>
    <w:rsid w:val="00066F4A"/>
    <w:rsid w:val="00067E93"/>
    <w:rsid w:val="00070986"/>
    <w:rsid w:val="00070C5E"/>
    <w:rsid w:val="00070DA3"/>
    <w:rsid w:val="00071CBA"/>
    <w:rsid w:val="00071D4C"/>
    <w:rsid w:val="00072D51"/>
    <w:rsid w:val="0007363F"/>
    <w:rsid w:val="0007425D"/>
    <w:rsid w:val="000746ED"/>
    <w:rsid w:val="00075393"/>
    <w:rsid w:val="0007551E"/>
    <w:rsid w:val="00076406"/>
    <w:rsid w:val="000768B0"/>
    <w:rsid w:val="00076B1A"/>
    <w:rsid w:val="00076C3A"/>
    <w:rsid w:val="0007756F"/>
    <w:rsid w:val="00077DAF"/>
    <w:rsid w:val="000800FA"/>
    <w:rsid w:val="00080980"/>
    <w:rsid w:val="00080AE0"/>
    <w:rsid w:val="0008242A"/>
    <w:rsid w:val="00082674"/>
    <w:rsid w:val="000827A5"/>
    <w:rsid w:val="00082AF3"/>
    <w:rsid w:val="00082D5A"/>
    <w:rsid w:val="00083190"/>
    <w:rsid w:val="00083442"/>
    <w:rsid w:val="00083957"/>
    <w:rsid w:val="00084888"/>
    <w:rsid w:val="00085A37"/>
    <w:rsid w:val="00085C49"/>
    <w:rsid w:val="000874C0"/>
    <w:rsid w:val="000879E3"/>
    <w:rsid w:val="000903D4"/>
    <w:rsid w:val="000908D2"/>
    <w:rsid w:val="00091053"/>
    <w:rsid w:val="00091C7E"/>
    <w:rsid w:val="00091D84"/>
    <w:rsid w:val="0009228E"/>
    <w:rsid w:val="000923AA"/>
    <w:rsid w:val="00092C43"/>
    <w:rsid w:val="00094819"/>
    <w:rsid w:val="000952DD"/>
    <w:rsid w:val="0009574E"/>
    <w:rsid w:val="00095A32"/>
    <w:rsid w:val="00096080"/>
    <w:rsid w:val="00097469"/>
    <w:rsid w:val="000979F4"/>
    <w:rsid w:val="00097A73"/>
    <w:rsid w:val="000A17CC"/>
    <w:rsid w:val="000A1B76"/>
    <w:rsid w:val="000A2476"/>
    <w:rsid w:val="000A2535"/>
    <w:rsid w:val="000A33C5"/>
    <w:rsid w:val="000A35CD"/>
    <w:rsid w:val="000A584C"/>
    <w:rsid w:val="000A6179"/>
    <w:rsid w:val="000A65EC"/>
    <w:rsid w:val="000A69CA"/>
    <w:rsid w:val="000B1A5B"/>
    <w:rsid w:val="000B263A"/>
    <w:rsid w:val="000B2A6C"/>
    <w:rsid w:val="000B412C"/>
    <w:rsid w:val="000B427C"/>
    <w:rsid w:val="000B43A5"/>
    <w:rsid w:val="000B5839"/>
    <w:rsid w:val="000B5A13"/>
    <w:rsid w:val="000B607F"/>
    <w:rsid w:val="000B654B"/>
    <w:rsid w:val="000B6D70"/>
    <w:rsid w:val="000B6EFE"/>
    <w:rsid w:val="000B7258"/>
    <w:rsid w:val="000C0349"/>
    <w:rsid w:val="000C0D21"/>
    <w:rsid w:val="000C13D0"/>
    <w:rsid w:val="000C159A"/>
    <w:rsid w:val="000C207A"/>
    <w:rsid w:val="000C240F"/>
    <w:rsid w:val="000C24AA"/>
    <w:rsid w:val="000C259E"/>
    <w:rsid w:val="000C276F"/>
    <w:rsid w:val="000C3699"/>
    <w:rsid w:val="000C3CAE"/>
    <w:rsid w:val="000C401D"/>
    <w:rsid w:val="000C636D"/>
    <w:rsid w:val="000C6D7A"/>
    <w:rsid w:val="000D0C86"/>
    <w:rsid w:val="000D1B19"/>
    <w:rsid w:val="000D1C70"/>
    <w:rsid w:val="000D256A"/>
    <w:rsid w:val="000D2ADC"/>
    <w:rsid w:val="000D2F23"/>
    <w:rsid w:val="000D3AB6"/>
    <w:rsid w:val="000D3BE5"/>
    <w:rsid w:val="000D3DEA"/>
    <w:rsid w:val="000D40F6"/>
    <w:rsid w:val="000D4204"/>
    <w:rsid w:val="000D4534"/>
    <w:rsid w:val="000D4C2D"/>
    <w:rsid w:val="000D5E9A"/>
    <w:rsid w:val="000D5EF4"/>
    <w:rsid w:val="000D63B8"/>
    <w:rsid w:val="000D640C"/>
    <w:rsid w:val="000D67A6"/>
    <w:rsid w:val="000D6912"/>
    <w:rsid w:val="000D7FFC"/>
    <w:rsid w:val="000E010B"/>
    <w:rsid w:val="000E09C4"/>
    <w:rsid w:val="000E0F09"/>
    <w:rsid w:val="000E1334"/>
    <w:rsid w:val="000E178D"/>
    <w:rsid w:val="000E20E5"/>
    <w:rsid w:val="000E2944"/>
    <w:rsid w:val="000E3904"/>
    <w:rsid w:val="000E394E"/>
    <w:rsid w:val="000E40F8"/>
    <w:rsid w:val="000E4C3C"/>
    <w:rsid w:val="000E5C6C"/>
    <w:rsid w:val="000E6638"/>
    <w:rsid w:val="000E679D"/>
    <w:rsid w:val="000E7901"/>
    <w:rsid w:val="000E7C40"/>
    <w:rsid w:val="000F0A72"/>
    <w:rsid w:val="000F2621"/>
    <w:rsid w:val="000F3789"/>
    <w:rsid w:val="000F3836"/>
    <w:rsid w:val="000F3E2B"/>
    <w:rsid w:val="000F545C"/>
    <w:rsid w:val="000F5C58"/>
    <w:rsid w:val="000F66AC"/>
    <w:rsid w:val="000F68E4"/>
    <w:rsid w:val="000F74DA"/>
    <w:rsid w:val="000F7B0B"/>
    <w:rsid w:val="00100918"/>
    <w:rsid w:val="00101159"/>
    <w:rsid w:val="001012A8"/>
    <w:rsid w:val="00101476"/>
    <w:rsid w:val="00101D06"/>
    <w:rsid w:val="001031CB"/>
    <w:rsid w:val="001049AE"/>
    <w:rsid w:val="001055A5"/>
    <w:rsid w:val="00105705"/>
    <w:rsid w:val="00105D35"/>
    <w:rsid w:val="0010635D"/>
    <w:rsid w:val="00106B2F"/>
    <w:rsid w:val="00106E86"/>
    <w:rsid w:val="0010780D"/>
    <w:rsid w:val="00107D14"/>
    <w:rsid w:val="00107DC6"/>
    <w:rsid w:val="00110832"/>
    <w:rsid w:val="00110B32"/>
    <w:rsid w:val="0011112C"/>
    <w:rsid w:val="00112559"/>
    <w:rsid w:val="00112982"/>
    <w:rsid w:val="00112E57"/>
    <w:rsid w:val="00114541"/>
    <w:rsid w:val="00114DDB"/>
    <w:rsid w:val="001166DE"/>
    <w:rsid w:val="00117984"/>
    <w:rsid w:val="00117ED8"/>
    <w:rsid w:val="00120121"/>
    <w:rsid w:val="001205F0"/>
    <w:rsid w:val="00120C7D"/>
    <w:rsid w:val="00121CD5"/>
    <w:rsid w:val="001221AE"/>
    <w:rsid w:val="00122217"/>
    <w:rsid w:val="00122E9B"/>
    <w:rsid w:val="00123688"/>
    <w:rsid w:val="0012424A"/>
    <w:rsid w:val="00125A89"/>
    <w:rsid w:val="00125DC7"/>
    <w:rsid w:val="00125EF8"/>
    <w:rsid w:val="001268D8"/>
    <w:rsid w:val="00126910"/>
    <w:rsid w:val="00126C4C"/>
    <w:rsid w:val="0012782A"/>
    <w:rsid w:val="00130275"/>
    <w:rsid w:val="00130E9B"/>
    <w:rsid w:val="00132402"/>
    <w:rsid w:val="00132AFF"/>
    <w:rsid w:val="00132CD7"/>
    <w:rsid w:val="00133206"/>
    <w:rsid w:val="001334C2"/>
    <w:rsid w:val="00133725"/>
    <w:rsid w:val="001340B6"/>
    <w:rsid w:val="00134348"/>
    <w:rsid w:val="001343DA"/>
    <w:rsid w:val="0013453F"/>
    <w:rsid w:val="00135248"/>
    <w:rsid w:val="0013574D"/>
    <w:rsid w:val="00136516"/>
    <w:rsid w:val="00136743"/>
    <w:rsid w:val="001369F9"/>
    <w:rsid w:val="001373A0"/>
    <w:rsid w:val="00137537"/>
    <w:rsid w:val="00137880"/>
    <w:rsid w:val="00137F02"/>
    <w:rsid w:val="00140AFD"/>
    <w:rsid w:val="00140ED0"/>
    <w:rsid w:val="00141538"/>
    <w:rsid w:val="0014167D"/>
    <w:rsid w:val="001419E5"/>
    <w:rsid w:val="001421AB"/>
    <w:rsid w:val="00142233"/>
    <w:rsid w:val="001428BA"/>
    <w:rsid w:val="00142AA8"/>
    <w:rsid w:val="00143AC2"/>
    <w:rsid w:val="00143AFA"/>
    <w:rsid w:val="00144104"/>
    <w:rsid w:val="001443C5"/>
    <w:rsid w:val="00144B5F"/>
    <w:rsid w:val="0014528D"/>
    <w:rsid w:val="00145317"/>
    <w:rsid w:val="00145B4D"/>
    <w:rsid w:val="00145F79"/>
    <w:rsid w:val="00146593"/>
    <w:rsid w:val="0014769C"/>
    <w:rsid w:val="00147819"/>
    <w:rsid w:val="00150ADD"/>
    <w:rsid w:val="001526DD"/>
    <w:rsid w:val="00152B92"/>
    <w:rsid w:val="001533EB"/>
    <w:rsid w:val="001539AC"/>
    <w:rsid w:val="00153E5B"/>
    <w:rsid w:val="0015449B"/>
    <w:rsid w:val="001546EE"/>
    <w:rsid w:val="0015589E"/>
    <w:rsid w:val="00155BA7"/>
    <w:rsid w:val="00155F63"/>
    <w:rsid w:val="00156A33"/>
    <w:rsid w:val="001609C3"/>
    <w:rsid w:val="00160DA0"/>
    <w:rsid w:val="001610DC"/>
    <w:rsid w:val="00162A58"/>
    <w:rsid w:val="0016320F"/>
    <w:rsid w:val="001635EF"/>
    <w:rsid w:val="001638BD"/>
    <w:rsid w:val="00163E18"/>
    <w:rsid w:val="0016455F"/>
    <w:rsid w:val="00165610"/>
    <w:rsid w:val="001658C9"/>
    <w:rsid w:val="00165F52"/>
    <w:rsid w:val="00166182"/>
    <w:rsid w:val="0016646F"/>
    <w:rsid w:val="00167719"/>
    <w:rsid w:val="00167B84"/>
    <w:rsid w:val="001708C6"/>
    <w:rsid w:val="00170C3B"/>
    <w:rsid w:val="00170D5E"/>
    <w:rsid w:val="00170EE9"/>
    <w:rsid w:val="001713D6"/>
    <w:rsid w:val="001714A6"/>
    <w:rsid w:val="00171609"/>
    <w:rsid w:val="001725D7"/>
    <w:rsid w:val="0017366A"/>
    <w:rsid w:val="001738C9"/>
    <w:rsid w:val="0017534B"/>
    <w:rsid w:val="00175527"/>
    <w:rsid w:val="001759D0"/>
    <w:rsid w:val="00176A79"/>
    <w:rsid w:val="00176D72"/>
    <w:rsid w:val="00180295"/>
    <w:rsid w:val="00180720"/>
    <w:rsid w:val="00180B87"/>
    <w:rsid w:val="00181BFA"/>
    <w:rsid w:val="00182276"/>
    <w:rsid w:val="001823A4"/>
    <w:rsid w:val="0018276B"/>
    <w:rsid w:val="0018284E"/>
    <w:rsid w:val="00184397"/>
    <w:rsid w:val="00184865"/>
    <w:rsid w:val="001859CC"/>
    <w:rsid w:val="00185F56"/>
    <w:rsid w:val="00186142"/>
    <w:rsid w:val="001866A9"/>
    <w:rsid w:val="00186B30"/>
    <w:rsid w:val="00187879"/>
    <w:rsid w:val="001878E8"/>
    <w:rsid w:val="00187F98"/>
    <w:rsid w:val="00190601"/>
    <w:rsid w:val="00190752"/>
    <w:rsid w:val="0019078B"/>
    <w:rsid w:val="00190F30"/>
    <w:rsid w:val="001914E8"/>
    <w:rsid w:val="0019227E"/>
    <w:rsid w:val="00192320"/>
    <w:rsid w:val="0019270A"/>
    <w:rsid w:val="00195368"/>
    <w:rsid w:val="001953FA"/>
    <w:rsid w:val="001954FE"/>
    <w:rsid w:val="00195C43"/>
    <w:rsid w:val="00196237"/>
    <w:rsid w:val="0019649F"/>
    <w:rsid w:val="00196910"/>
    <w:rsid w:val="001A1C6F"/>
    <w:rsid w:val="001A2FA3"/>
    <w:rsid w:val="001A39B6"/>
    <w:rsid w:val="001A3A06"/>
    <w:rsid w:val="001A494B"/>
    <w:rsid w:val="001A49F9"/>
    <w:rsid w:val="001A558F"/>
    <w:rsid w:val="001A61D2"/>
    <w:rsid w:val="001A61FF"/>
    <w:rsid w:val="001A7281"/>
    <w:rsid w:val="001A7399"/>
    <w:rsid w:val="001A74C0"/>
    <w:rsid w:val="001A7606"/>
    <w:rsid w:val="001B0AE5"/>
    <w:rsid w:val="001B0BCB"/>
    <w:rsid w:val="001B0DF3"/>
    <w:rsid w:val="001B0F0F"/>
    <w:rsid w:val="001B10DF"/>
    <w:rsid w:val="001B14AD"/>
    <w:rsid w:val="001B1AC5"/>
    <w:rsid w:val="001B200A"/>
    <w:rsid w:val="001B24E4"/>
    <w:rsid w:val="001B2F03"/>
    <w:rsid w:val="001B3D39"/>
    <w:rsid w:val="001B40BE"/>
    <w:rsid w:val="001B4688"/>
    <w:rsid w:val="001B46FF"/>
    <w:rsid w:val="001B4ED1"/>
    <w:rsid w:val="001B5806"/>
    <w:rsid w:val="001B5A19"/>
    <w:rsid w:val="001B6461"/>
    <w:rsid w:val="001B6703"/>
    <w:rsid w:val="001B694A"/>
    <w:rsid w:val="001B7B7C"/>
    <w:rsid w:val="001B7C0F"/>
    <w:rsid w:val="001C0518"/>
    <w:rsid w:val="001C1938"/>
    <w:rsid w:val="001C1991"/>
    <w:rsid w:val="001C245D"/>
    <w:rsid w:val="001C284B"/>
    <w:rsid w:val="001C28BB"/>
    <w:rsid w:val="001C3331"/>
    <w:rsid w:val="001C4064"/>
    <w:rsid w:val="001C407D"/>
    <w:rsid w:val="001C4186"/>
    <w:rsid w:val="001C4A5A"/>
    <w:rsid w:val="001C65A7"/>
    <w:rsid w:val="001C668C"/>
    <w:rsid w:val="001C6E57"/>
    <w:rsid w:val="001C6FB5"/>
    <w:rsid w:val="001C74BB"/>
    <w:rsid w:val="001D02B2"/>
    <w:rsid w:val="001D0D4E"/>
    <w:rsid w:val="001D1091"/>
    <w:rsid w:val="001D18D7"/>
    <w:rsid w:val="001D1BD3"/>
    <w:rsid w:val="001D277B"/>
    <w:rsid w:val="001D352B"/>
    <w:rsid w:val="001D3BD3"/>
    <w:rsid w:val="001D528B"/>
    <w:rsid w:val="001D62B2"/>
    <w:rsid w:val="001D67D2"/>
    <w:rsid w:val="001D7201"/>
    <w:rsid w:val="001D7DD6"/>
    <w:rsid w:val="001E024E"/>
    <w:rsid w:val="001E057B"/>
    <w:rsid w:val="001E060D"/>
    <w:rsid w:val="001E0729"/>
    <w:rsid w:val="001E0D66"/>
    <w:rsid w:val="001E11F8"/>
    <w:rsid w:val="001E2015"/>
    <w:rsid w:val="001E2836"/>
    <w:rsid w:val="001E2CAA"/>
    <w:rsid w:val="001E2D5E"/>
    <w:rsid w:val="001E44C5"/>
    <w:rsid w:val="001E524C"/>
    <w:rsid w:val="001E53A4"/>
    <w:rsid w:val="001E54B5"/>
    <w:rsid w:val="001E5684"/>
    <w:rsid w:val="001E5913"/>
    <w:rsid w:val="001E69E7"/>
    <w:rsid w:val="001E7BFE"/>
    <w:rsid w:val="001E7DEA"/>
    <w:rsid w:val="001E7EDC"/>
    <w:rsid w:val="001F0A6B"/>
    <w:rsid w:val="001F1719"/>
    <w:rsid w:val="001F2226"/>
    <w:rsid w:val="001F2E43"/>
    <w:rsid w:val="001F3B60"/>
    <w:rsid w:val="001F4283"/>
    <w:rsid w:val="001F47C6"/>
    <w:rsid w:val="001F536B"/>
    <w:rsid w:val="001F5F11"/>
    <w:rsid w:val="001F64AE"/>
    <w:rsid w:val="001F7655"/>
    <w:rsid w:val="001F7BB4"/>
    <w:rsid w:val="002005A9"/>
    <w:rsid w:val="00200BE6"/>
    <w:rsid w:val="00201B55"/>
    <w:rsid w:val="00202703"/>
    <w:rsid w:val="00203095"/>
    <w:rsid w:val="002032D3"/>
    <w:rsid w:val="00203F7E"/>
    <w:rsid w:val="0020465C"/>
    <w:rsid w:val="00204B73"/>
    <w:rsid w:val="00204C77"/>
    <w:rsid w:val="00205F8A"/>
    <w:rsid w:val="002064D3"/>
    <w:rsid w:val="00206A4D"/>
    <w:rsid w:val="00206E9C"/>
    <w:rsid w:val="00207184"/>
    <w:rsid w:val="00212AE8"/>
    <w:rsid w:val="0021326B"/>
    <w:rsid w:val="00213972"/>
    <w:rsid w:val="00214B32"/>
    <w:rsid w:val="00214CCC"/>
    <w:rsid w:val="0021526E"/>
    <w:rsid w:val="00215F9D"/>
    <w:rsid w:val="0021694B"/>
    <w:rsid w:val="00216B6F"/>
    <w:rsid w:val="00216D87"/>
    <w:rsid w:val="00216EFF"/>
    <w:rsid w:val="00217215"/>
    <w:rsid w:val="002173C2"/>
    <w:rsid w:val="00220D07"/>
    <w:rsid w:val="0022230C"/>
    <w:rsid w:val="002229B1"/>
    <w:rsid w:val="00222AE0"/>
    <w:rsid w:val="002236F8"/>
    <w:rsid w:val="00224820"/>
    <w:rsid w:val="00224F7E"/>
    <w:rsid w:val="00225167"/>
    <w:rsid w:val="0022553F"/>
    <w:rsid w:val="00226C18"/>
    <w:rsid w:val="00227D0D"/>
    <w:rsid w:val="00230CD9"/>
    <w:rsid w:val="00231443"/>
    <w:rsid w:val="0023153C"/>
    <w:rsid w:val="00231621"/>
    <w:rsid w:val="002323DB"/>
    <w:rsid w:val="002332CB"/>
    <w:rsid w:val="00233910"/>
    <w:rsid w:val="00235180"/>
    <w:rsid w:val="00235D73"/>
    <w:rsid w:val="002362C4"/>
    <w:rsid w:val="00236957"/>
    <w:rsid w:val="002371E8"/>
    <w:rsid w:val="00237F91"/>
    <w:rsid w:val="00241149"/>
    <w:rsid w:val="00241155"/>
    <w:rsid w:val="00241A09"/>
    <w:rsid w:val="00241F4E"/>
    <w:rsid w:val="002420FF"/>
    <w:rsid w:val="0024259F"/>
    <w:rsid w:val="0024279E"/>
    <w:rsid w:val="00242AFC"/>
    <w:rsid w:val="00242BE5"/>
    <w:rsid w:val="00242C34"/>
    <w:rsid w:val="00242DA2"/>
    <w:rsid w:val="00242DF2"/>
    <w:rsid w:val="00243464"/>
    <w:rsid w:val="002438D4"/>
    <w:rsid w:val="00243BED"/>
    <w:rsid w:val="00243C2D"/>
    <w:rsid w:val="00244C70"/>
    <w:rsid w:val="00246013"/>
    <w:rsid w:val="0024644F"/>
    <w:rsid w:val="0024649A"/>
    <w:rsid w:val="002471EF"/>
    <w:rsid w:val="00247442"/>
    <w:rsid w:val="00247A22"/>
    <w:rsid w:val="00250504"/>
    <w:rsid w:val="00250869"/>
    <w:rsid w:val="002508AF"/>
    <w:rsid w:val="002512C3"/>
    <w:rsid w:val="002512DD"/>
    <w:rsid w:val="00251BD1"/>
    <w:rsid w:val="00252356"/>
    <w:rsid w:val="0025294F"/>
    <w:rsid w:val="002531FD"/>
    <w:rsid w:val="00253C37"/>
    <w:rsid w:val="00254037"/>
    <w:rsid w:val="00254162"/>
    <w:rsid w:val="00254EB0"/>
    <w:rsid w:val="00255099"/>
    <w:rsid w:val="002565F5"/>
    <w:rsid w:val="00256D91"/>
    <w:rsid w:val="002601BE"/>
    <w:rsid w:val="002618BD"/>
    <w:rsid w:val="00263883"/>
    <w:rsid w:val="00263E09"/>
    <w:rsid w:val="002642D2"/>
    <w:rsid w:val="0026503F"/>
    <w:rsid w:val="00265BAA"/>
    <w:rsid w:val="002666B7"/>
    <w:rsid w:val="00266E18"/>
    <w:rsid w:val="00266FB3"/>
    <w:rsid w:val="00267026"/>
    <w:rsid w:val="002670C3"/>
    <w:rsid w:val="00267228"/>
    <w:rsid w:val="0026738D"/>
    <w:rsid w:val="00267D56"/>
    <w:rsid w:val="0027012E"/>
    <w:rsid w:val="0027088A"/>
    <w:rsid w:val="002714B1"/>
    <w:rsid w:val="00271BBC"/>
    <w:rsid w:val="0027220F"/>
    <w:rsid w:val="00272EDE"/>
    <w:rsid w:val="00273CD4"/>
    <w:rsid w:val="00274CC5"/>
    <w:rsid w:val="00274EBC"/>
    <w:rsid w:val="00275371"/>
    <w:rsid w:val="0027669B"/>
    <w:rsid w:val="00277574"/>
    <w:rsid w:val="002778F8"/>
    <w:rsid w:val="00277DCE"/>
    <w:rsid w:val="00280755"/>
    <w:rsid w:val="00280A4E"/>
    <w:rsid w:val="00280B09"/>
    <w:rsid w:val="00280CA0"/>
    <w:rsid w:val="00280FCD"/>
    <w:rsid w:val="0028238B"/>
    <w:rsid w:val="002825E4"/>
    <w:rsid w:val="00282F26"/>
    <w:rsid w:val="00283E55"/>
    <w:rsid w:val="00283ECE"/>
    <w:rsid w:val="0028421F"/>
    <w:rsid w:val="002855D2"/>
    <w:rsid w:val="00285811"/>
    <w:rsid w:val="00285851"/>
    <w:rsid w:val="00286137"/>
    <w:rsid w:val="002863F5"/>
    <w:rsid w:val="00286810"/>
    <w:rsid w:val="002869B0"/>
    <w:rsid w:val="002906F4"/>
    <w:rsid w:val="00290F64"/>
    <w:rsid w:val="00291FEE"/>
    <w:rsid w:val="002924CE"/>
    <w:rsid w:val="002927A1"/>
    <w:rsid w:val="00292B6F"/>
    <w:rsid w:val="00292F4B"/>
    <w:rsid w:val="00294B38"/>
    <w:rsid w:val="00294F0F"/>
    <w:rsid w:val="0029615F"/>
    <w:rsid w:val="00296ABD"/>
    <w:rsid w:val="00296EC3"/>
    <w:rsid w:val="002A19D8"/>
    <w:rsid w:val="002A244A"/>
    <w:rsid w:val="002A24B5"/>
    <w:rsid w:val="002A2D14"/>
    <w:rsid w:val="002A34F5"/>
    <w:rsid w:val="002A3B5E"/>
    <w:rsid w:val="002A3CA3"/>
    <w:rsid w:val="002A4984"/>
    <w:rsid w:val="002A4CF1"/>
    <w:rsid w:val="002A56F8"/>
    <w:rsid w:val="002A6973"/>
    <w:rsid w:val="002A69F2"/>
    <w:rsid w:val="002A7155"/>
    <w:rsid w:val="002A7F81"/>
    <w:rsid w:val="002B08F8"/>
    <w:rsid w:val="002B224F"/>
    <w:rsid w:val="002B2BF9"/>
    <w:rsid w:val="002B3F67"/>
    <w:rsid w:val="002B46C3"/>
    <w:rsid w:val="002B4EB7"/>
    <w:rsid w:val="002B6D63"/>
    <w:rsid w:val="002B6E09"/>
    <w:rsid w:val="002B744D"/>
    <w:rsid w:val="002B78FD"/>
    <w:rsid w:val="002B7BE0"/>
    <w:rsid w:val="002C0090"/>
    <w:rsid w:val="002C05DC"/>
    <w:rsid w:val="002C0656"/>
    <w:rsid w:val="002C0803"/>
    <w:rsid w:val="002C0B82"/>
    <w:rsid w:val="002C25A7"/>
    <w:rsid w:val="002C3A64"/>
    <w:rsid w:val="002C3DD4"/>
    <w:rsid w:val="002C3EF6"/>
    <w:rsid w:val="002C4560"/>
    <w:rsid w:val="002C5352"/>
    <w:rsid w:val="002C5739"/>
    <w:rsid w:val="002C58F8"/>
    <w:rsid w:val="002C7537"/>
    <w:rsid w:val="002C7DE1"/>
    <w:rsid w:val="002D0164"/>
    <w:rsid w:val="002D0C78"/>
    <w:rsid w:val="002D1D14"/>
    <w:rsid w:val="002D34C3"/>
    <w:rsid w:val="002D3627"/>
    <w:rsid w:val="002D3A82"/>
    <w:rsid w:val="002D3B76"/>
    <w:rsid w:val="002D3C39"/>
    <w:rsid w:val="002D46F4"/>
    <w:rsid w:val="002D4DFD"/>
    <w:rsid w:val="002D4E60"/>
    <w:rsid w:val="002D5361"/>
    <w:rsid w:val="002D5A9F"/>
    <w:rsid w:val="002D5B58"/>
    <w:rsid w:val="002D6082"/>
    <w:rsid w:val="002D61B7"/>
    <w:rsid w:val="002D6BD6"/>
    <w:rsid w:val="002D6D73"/>
    <w:rsid w:val="002D7A2D"/>
    <w:rsid w:val="002E033D"/>
    <w:rsid w:val="002E0349"/>
    <w:rsid w:val="002E08FC"/>
    <w:rsid w:val="002E0A05"/>
    <w:rsid w:val="002E0BAE"/>
    <w:rsid w:val="002E0FA0"/>
    <w:rsid w:val="002E1CDA"/>
    <w:rsid w:val="002E1EB0"/>
    <w:rsid w:val="002E34C7"/>
    <w:rsid w:val="002E4320"/>
    <w:rsid w:val="002E516F"/>
    <w:rsid w:val="002E57F0"/>
    <w:rsid w:val="002E7545"/>
    <w:rsid w:val="002F041D"/>
    <w:rsid w:val="002F057D"/>
    <w:rsid w:val="002F08F7"/>
    <w:rsid w:val="002F135B"/>
    <w:rsid w:val="002F1369"/>
    <w:rsid w:val="002F15D2"/>
    <w:rsid w:val="002F1D99"/>
    <w:rsid w:val="002F21B6"/>
    <w:rsid w:val="002F2E75"/>
    <w:rsid w:val="002F2FDF"/>
    <w:rsid w:val="002F539E"/>
    <w:rsid w:val="002F5609"/>
    <w:rsid w:val="002F65A2"/>
    <w:rsid w:val="002F705E"/>
    <w:rsid w:val="002F70B6"/>
    <w:rsid w:val="002F737F"/>
    <w:rsid w:val="00301151"/>
    <w:rsid w:val="00301F13"/>
    <w:rsid w:val="003020F2"/>
    <w:rsid w:val="00302ACE"/>
    <w:rsid w:val="00304332"/>
    <w:rsid w:val="00304398"/>
    <w:rsid w:val="003044C3"/>
    <w:rsid w:val="003051C5"/>
    <w:rsid w:val="00305343"/>
    <w:rsid w:val="00305792"/>
    <w:rsid w:val="00305B9B"/>
    <w:rsid w:val="00305C35"/>
    <w:rsid w:val="00305CF6"/>
    <w:rsid w:val="00305E44"/>
    <w:rsid w:val="00306AC6"/>
    <w:rsid w:val="00306C28"/>
    <w:rsid w:val="00306FDB"/>
    <w:rsid w:val="00307FC2"/>
    <w:rsid w:val="003103EA"/>
    <w:rsid w:val="003119E3"/>
    <w:rsid w:val="00311DE2"/>
    <w:rsid w:val="0031209B"/>
    <w:rsid w:val="00312459"/>
    <w:rsid w:val="00312A6F"/>
    <w:rsid w:val="00312BF0"/>
    <w:rsid w:val="003138B0"/>
    <w:rsid w:val="00313D5E"/>
    <w:rsid w:val="003143A9"/>
    <w:rsid w:val="00314602"/>
    <w:rsid w:val="003148A1"/>
    <w:rsid w:val="00315CD9"/>
    <w:rsid w:val="00315F86"/>
    <w:rsid w:val="003164AE"/>
    <w:rsid w:val="00317D2F"/>
    <w:rsid w:val="0032010F"/>
    <w:rsid w:val="00321C48"/>
    <w:rsid w:val="00322095"/>
    <w:rsid w:val="00322956"/>
    <w:rsid w:val="0032297D"/>
    <w:rsid w:val="003230B5"/>
    <w:rsid w:val="003234BE"/>
    <w:rsid w:val="00323892"/>
    <w:rsid w:val="003239C3"/>
    <w:rsid w:val="00324329"/>
    <w:rsid w:val="00324406"/>
    <w:rsid w:val="00324D21"/>
    <w:rsid w:val="003252DB"/>
    <w:rsid w:val="003263A9"/>
    <w:rsid w:val="003266B7"/>
    <w:rsid w:val="00326C69"/>
    <w:rsid w:val="0032776C"/>
    <w:rsid w:val="003303A8"/>
    <w:rsid w:val="00330655"/>
    <w:rsid w:val="003313F8"/>
    <w:rsid w:val="00331411"/>
    <w:rsid w:val="00331589"/>
    <w:rsid w:val="00331875"/>
    <w:rsid w:val="00331A16"/>
    <w:rsid w:val="00331CD4"/>
    <w:rsid w:val="00332CE4"/>
    <w:rsid w:val="003334FF"/>
    <w:rsid w:val="00333B30"/>
    <w:rsid w:val="003344F2"/>
    <w:rsid w:val="00334EDB"/>
    <w:rsid w:val="00337EDE"/>
    <w:rsid w:val="003401A0"/>
    <w:rsid w:val="00340214"/>
    <w:rsid w:val="00340821"/>
    <w:rsid w:val="00340BE6"/>
    <w:rsid w:val="00341446"/>
    <w:rsid w:val="003422F8"/>
    <w:rsid w:val="00342EF3"/>
    <w:rsid w:val="00342FFE"/>
    <w:rsid w:val="00343C4A"/>
    <w:rsid w:val="0034525E"/>
    <w:rsid w:val="00345494"/>
    <w:rsid w:val="00345937"/>
    <w:rsid w:val="00345E63"/>
    <w:rsid w:val="00345E87"/>
    <w:rsid w:val="003467D6"/>
    <w:rsid w:val="00346ABA"/>
    <w:rsid w:val="00350E74"/>
    <w:rsid w:val="003519A2"/>
    <w:rsid w:val="003525CE"/>
    <w:rsid w:val="00354322"/>
    <w:rsid w:val="00354B6C"/>
    <w:rsid w:val="00355593"/>
    <w:rsid w:val="00355865"/>
    <w:rsid w:val="00356ACC"/>
    <w:rsid w:val="00356D41"/>
    <w:rsid w:val="003577A3"/>
    <w:rsid w:val="003577FD"/>
    <w:rsid w:val="003578ED"/>
    <w:rsid w:val="003579DC"/>
    <w:rsid w:val="00360B24"/>
    <w:rsid w:val="00360E52"/>
    <w:rsid w:val="00361269"/>
    <w:rsid w:val="003614F5"/>
    <w:rsid w:val="003616E2"/>
    <w:rsid w:val="00361F7C"/>
    <w:rsid w:val="0036233C"/>
    <w:rsid w:val="0036244A"/>
    <w:rsid w:val="00362929"/>
    <w:rsid w:val="00364221"/>
    <w:rsid w:val="003645EA"/>
    <w:rsid w:val="00364D37"/>
    <w:rsid w:val="00365737"/>
    <w:rsid w:val="00365884"/>
    <w:rsid w:val="0036597F"/>
    <w:rsid w:val="003659FB"/>
    <w:rsid w:val="00366182"/>
    <w:rsid w:val="0036711D"/>
    <w:rsid w:val="003675A2"/>
    <w:rsid w:val="00367AE3"/>
    <w:rsid w:val="00367CE1"/>
    <w:rsid w:val="00370098"/>
    <w:rsid w:val="00370824"/>
    <w:rsid w:val="00370FDC"/>
    <w:rsid w:val="0037108F"/>
    <w:rsid w:val="00371B85"/>
    <w:rsid w:val="00372359"/>
    <w:rsid w:val="00372F08"/>
    <w:rsid w:val="00373186"/>
    <w:rsid w:val="003739A0"/>
    <w:rsid w:val="00374129"/>
    <w:rsid w:val="00375E67"/>
    <w:rsid w:val="0037625C"/>
    <w:rsid w:val="00376301"/>
    <w:rsid w:val="00376B88"/>
    <w:rsid w:val="00377FD9"/>
    <w:rsid w:val="00382355"/>
    <w:rsid w:val="003832A6"/>
    <w:rsid w:val="00384051"/>
    <w:rsid w:val="0038428A"/>
    <w:rsid w:val="00384B3B"/>
    <w:rsid w:val="00384E13"/>
    <w:rsid w:val="003850CD"/>
    <w:rsid w:val="003853DB"/>
    <w:rsid w:val="003861C3"/>
    <w:rsid w:val="00386E7A"/>
    <w:rsid w:val="00386E88"/>
    <w:rsid w:val="00387AE6"/>
    <w:rsid w:val="00390AF6"/>
    <w:rsid w:val="00390B2F"/>
    <w:rsid w:val="0039151C"/>
    <w:rsid w:val="0039157A"/>
    <w:rsid w:val="00391659"/>
    <w:rsid w:val="00393413"/>
    <w:rsid w:val="00394224"/>
    <w:rsid w:val="003943AB"/>
    <w:rsid w:val="00394492"/>
    <w:rsid w:val="00394B83"/>
    <w:rsid w:val="00395025"/>
    <w:rsid w:val="00395403"/>
    <w:rsid w:val="003961BF"/>
    <w:rsid w:val="0039641D"/>
    <w:rsid w:val="003970BA"/>
    <w:rsid w:val="003974B1"/>
    <w:rsid w:val="003974EC"/>
    <w:rsid w:val="003A0002"/>
    <w:rsid w:val="003A0C63"/>
    <w:rsid w:val="003A0F68"/>
    <w:rsid w:val="003A2080"/>
    <w:rsid w:val="003A226F"/>
    <w:rsid w:val="003A3040"/>
    <w:rsid w:val="003A360F"/>
    <w:rsid w:val="003A3ABE"/>
    <w:rsid w:val="003A4523"/>
    <w:rsid w:val="003A4FAA"/>
    <w:rsid w:val="003A5BE6"/>
    <w:rsid w:val="003A6246"/>
    <w:rsid w:val="003A6BC4"/>
    <w:rsid w:val="003A7285"/>
    <w:rsid w:val="003A7AEA"/>
    <w:rsid w:val="003B052A"/>
    <w:rsid w:val="003B0DE6"/>
    <w:rsid w:val="003B1F7F"/>
    <w:rsid w:val="003B2F60"/>
    <w:rsid w:val="003B37ED"/>
    <w:rsid w:val="003B38AB"/>
    <w:rsid w:val="003B4863"/>
    <w:rsid w:val="003B4C8E"/>
    <w:rsid w:val="003B57C1"/>
    <w:rsid w:val="003B6646"/>
    <w:rsid w:val="003B6FD1"/>
    <w:rsid w:val="003B7858"/>
    <w:rsid w:val="003B7AB0"/>
    <w:rsid w:val="003C0151"/>
    <w:rsid w:val="003C1096"/>
    <w:rsid w:val="003C29FA"/>
    <w:rsid w:val="003C3175"/>
    <w:rsid w:val="003C47E3"/>
    <w:rsid w:val="003C4EF9"/>
    <w:rsid w:val="003C51BB"/>
    <w:rsid w:val="003C7CF0"/>
    <w:rsid w:val="003D00E3"/>
    <w:rsid w:val="003D0399"/>
    <w:rsid w:val="003D04C5"/>
    <w:rsid w:val="003D097B"/>
    <w:rsid w:val="003D0A11"/>
    <w:rsid w:val="003D1964"/>
    <w:rsid w:val="003D2C7D"/>
    <w:rsid w:val="003D2DF0"/>
    <w:rsid w:val="003D3758"/>
    <w:rsid w:val="003D4BFF"/>
    <w:rsid w:val="003D5D18"/>
    <w:rsid w:val="003D6817"/>
    <w:rsid w:val="003D7D41"/>
    <w:rsid w:val="003E0B53"/>
    <w:rsid w:val="003E2CF9"/>
    <w:rsid w:val="003E3551"/>
    <w:rsid w:val="003E462D"/>
    <w:rsid w:val="003E468A"/>
    <w:rsid w:val="003E515A"/>
    <w:rsid w:val="003E519C"/>
    <w:rsid w:val="003E66E8"/>
    <w:rsid w:val="003E6C1E"/>
    <w:rsid w:val="003E6C25"/>
    <w:rsid w:val="003E76BE"/>
    <w:rsid w:val="003F04C6"/>
    <w:rsid w:val="003F0817"/>
    <w:rsid w:val="003F0933"/>
    <w:rsid w:val="003F1A26"/>
    <w:rsid w:val="003F271D"/>
    <w:rsid w:val="003F292D"/>
    <w:rsid w:val="003F2F9F"/>
    <w:rsid w:val="003F3595"/>
    <w:rsid w:val="003F35A1"/>
    <w:rsid w:val="003F35E5"/>
    <w:rsid w:val="003F3953"/>
    <w:rsid w:val="003F3A87"/>
    <w:rsid w:val="003F3FA5"/>
    <w:rsid w:val="003F5574"/>
    <w:rsid w:val="003F5E1C"/>
    <w:rsid w:val="003F6A40"/>
    <w:rsid w:val="003F7673"/>
    <w:rsid w:val="003F78AB"/>
    <w:rsid w:val="003F7C85"/>
    <w:rsid w:val="003F7D98"/>
    <w:rsid w:val="00400A5D"/>
    <w:rsid w:val="00401795"/>
    <w:rsid w:val="0040187B"/>
    <w:rsid w:val="00401888"/>
    <w:rsid w:val="00401AC5"/>
    <w:rsid w:val="004025EA"/>
    <w:rsid w:val="00403164"/>
    <w:rsid w:val="0040414B"/>
    <w:rsid w:val="00404975"/>
    <w:rsid w:val="00404A80"/>
    <w:rsid w:val="00404DB8"/>
    <w:rsid w:val="00404DCD"/>
    <w:rsid w:val="00405121"/>
    <w:rsid w:val="00405239"/>
    <w:rsid w:val="00405BA9"/>
    <w:rsid w:val="004063A9"/>
    <w:rsid w:val="00406D8E"/>
    <w:rsid w:val="00407B6D"/>
    <w:rsid w:val="00407DDF"/>
    <w:rsid w:val="00407FF3"/>
    <w:rsid w:val="00411D1E"/>
    <w:rsid w:val="00411F75"/>
    <w:rsid w:val="00412484"/>
    <w:rsid w:val="004126F5"/>
    <w:rsid w:val="00412AC2"/>
    <w:rsid w:val="00412CCB"/>
    <w:rsid w:val="00412ED2"/>
    <w:rsid w:val="00413175"/>
    <w:rsid w:val="004133CF"/>
    <w:rsid w:val="00414AB6"/>
    <w:rsid w:val="004153E6"/>
    <w:rsid w:val="00415599"/>
    <w:rsid w:val="004160A2"/>
    <w:rsid w:val="004162E8"/>
    <w:rsid w:val="00416AE1"/>
    <w:rsid w:val="00416D81"/>
    <w:rsid w:val="004177D2"/>
    <w:rsid w:val="00420B39"/>
    <w:rsid w:val="00421C27"/>
    <w:rsid w:val="00422517"/>
    <w:rsid w:val="004226B1"/>
    <w:rsid w:val="004237AA"/>
    <w:rsid w:val="00425944"/>
    <w:rsid w:val="00426A00"/>
    <w:rsid w:val="00426CBF"/>
    <w:rsid w:val="00426FD3"/>
    <w:rsid w:val="00427FD8"/>
    <w:rsid w:val="00430665"/>
    <w:rsid w:val="00430A1D"/>
    <w:rsid w:val="00431243"/>
    <w:rsid w:val="0043126B"/>
    <w:rsid w:val="0043145C"/>
    <w:rsid w:val="004315FC"/>
    <w:rsid w:val="00431AC2"/>
    <w:rsid w:val="00431D88"/>
    <w:rsid w:val="00432394"/>
    <w:rsid w:val="004328CB"/>
    <w:rsid w:val="004332DA"/>
    <w:rsid w:val="004337CD"/>
    <w:rsid w:val="004343AB"/>
    <w:rsid w:val="004344DA"/>
    <w:rsid w:val="004348F9"/>
    <w:rsid w:val="00435267"/>
    <w:rsid w:val="00435CC5"/>
    <w:rsid w:val="004365A7"/>
    <w:rsid w:val="00436A24"/>
    <w:rsid w:val="00436EC8"/>
    <w:rsid w:val="00436F63"/>
    <w:rsid w:val="00437221"/>
    <w:rsid w:val="00437254"/>
    <w:rsid w:val="00440232"/>
    <w:rsid w:val="00442191"/>
    <w:rsid w:val="0044342F"/>
    <w:rsid w:val="004442BC"/>
    <w:rsid w:val="004446AF"/>
    <w:rsid w:val="00444965"/>
    <w:rsid w:val="00444E87"/>
    <w:rsid w:val="00445623"/>
    <w:rsid w:val="004462B1"/>
    <w:rsid w:val="004467F3"/>
    <w:rsid w:val="00446C4C"/>
    <w:rsid w:val="004470DF"/>
    <w:rsid w:val="004471A3"/>
    <w:rsid w:val="00447CF8"/>
    <w:rsid w:val="0045053C"/>
    <w:rsid w:val="0045077B"/>
    <w:rsid w:val="004509DE"/>
    <w:rsid w:val="00450F20"/>
    <w:rsid w:val="004512BB"/>
    <w:rsid w:val="00452E74"/>
    <w:rsid w:val="00453787"/>
    <w:rsid w:val="0045454A"/>
    <w:rsid w:val="00455E93"/>
    <w:rsid w:val="00456B6A"/>
    <w:rsid w:val="00456BEE"/>
    <w:rsid w:val="00457833"/>
    <w:rsid w:val="00457930"/>
    <w:rsid w:val="004606B1"/>
    <w:rsid w:val="00460D6F"/>
    <w:rsid w:val="00461928"/>
    <w:rsid w:val="00461C1C"/>
    <w:rsid w:val="00461EAB"/>
    <w:rsid w:val="00463056"/>
    <w:rsid w:val="00463355"/>
    <w:rsid w:val="00463405"/>
    <w:rsid w:val="004635AF"/>
    <w:rsid w:val="00464126"/>
    <w:rsid w:val="0046436A"/>
    <w:rsid w:val="00465541"/>
    <w:rsid w:val="00465CA5"/>
    <w:rsid w:val="0046602B"/>
    <w:rsid w:val="004673BC"/>
    <w:rsid w:val="00467990"/>
    <w:rsid w:val="004700AE"/>
    <w:rsid w:val="004705F0"/>
    <w:rsid w:val="004707AF"/>
    <w:rsid w:val="00470EAC"/>
    <w:rsid w:val="00470FB9"/>
    <w:rsid w:val="004719BE"/>
    <w:rsid w:val="00471A3D"/>
    <w:rsid w:val="00472479"/>
    <w:rsid w:val="00472C6D"/>
    <w:rsid w:val="00473027"/>
    <w:rsid w:val="00473093"/>
    <w:rsid w:val="004738A9"/>
    <w:rsid w:val="0047435E"/>
    <w:rsid w:val="00475894"/>
    <w:rsid w:val="004770D2"/>
    <w:rsid w:val="00480836"/>
    <w:rsid w:val="004815A7"/>
    <w:rsid w:val="004829EE"/>
    <w:rsid w:val="00482DB9"/>
    <w:rsid w:val="00483B68"/>
    <w:rsid w:val="00483C89"/>
    <w:rsid w:val="00483E4A"/>
    <w:rsid w:val="00485664"/>
    <w:rsid w:val="0048633D"/>
    <w:rsid w:val="00486823"/>
    <w:rsid w:val="0048701B"/>
    <w:rsid w:val="004902EE"/>
    <w:rsid w:val="00490793"/>
    <w:rsid w:val="00490CCC"/>
    <w:rsid w:val="004919DA"/>
    <w:rsid w:val="0049273C"/>
    <w:rsid w:val="00492C0A"/>
    <w:rsid w:val="0049349B"/>
    <w:rsid w:val="00493BA2"/>
    <w:rsid w:val="004947D3"/>
    <w:rsid w:val="00497179"/>
    <w:rsid w:val="00497312"/>
    <w:rsid w:val="004A00F7"/>
    <w:rsid w:val="004A077C"/>
    <w:rsid w:val="004A14B6"/>
    <w:rsid w:val="004A2956"/>
    <w:rsid w:val="004A2B3B"/>
    <w:rsid w:val="004A36F8"/>
    <w:rsid w:val="004A378E"/>
    <w:rsid w:val="004A48CD"/>
    <w:rsid w:val="004A592F"/>
    <w:rsid w:val="004A5DC6"/>
    <w:rsid w:val="004A6CE3"/>
    <w:rsid w:val="004A7497"/>
    <w:rsid w:val="004B0542"/>
    <w:rsid w:val="004B0894"/>
    <w:rsid w:val="004B15CE"/>
    <w:rsid w:val="004B16EC"/>
    <w:rsid w:val="004B173A"/>
    <w:rsid w:val="004B19FB"/>
    <w:rsid w:val="004B1E9A"/>
    <w:rsid w:val="004B29E2"/>
    <w:rsid w:val="004B2BD5"/>
    <w:rsid w:val="004B3024"/>
    <w:rsid w:val="004B35AC"/>
    <w:rsid w:val="004B3875"/>
    <w:rsid w:val="004B3F0E"/>
    <w:rsid w:val="004B43C3"/>
    <w:rsid w:val="004B44F4"/>
    <w:rsid w:val="004B4883"/>
    <w:rsid w:val="004B4E18"/>
    <w:rsid w:val="004B5232"/>
    <w:rsid w:val="004B5CAB"/>
    <w:rsid w:val="004B6D00"/>
    <w:rsid w:val="004B7121"/>
    <w:rsid w:val="004B7CAA"/>
    <w:rsid w:val="004C2C56"/>
    <w:rsid w:val="004C3150"/>
    <w:rsid w:val="004C351D"/>
    <w:rsid w:val="004C361E"/>
    <w:rsid w:val="004C3C20"/>
    <w:rsid w:val="004C4A10"/>
    <w:rsid w:val="004C587D"/>
    <w:rsid w:val="004C6731"/>
    <w:rsid w:val="004C6839"/>
    <w:rsid w:val="004C6921"/>
    <w:rsid w:val="004C6B6D"/>
    <w:rsid w:val="004C6D15"/>
    <w:rsid w:val="004C7099"/>
    <w:rsid w:val="004D062C"/>
    <w:rsid w:val="004D064C"/>
    <w:rsid w:val="004D0F29"/>
    <w:rsid w:val="004D15E4"/>
    <w:rsid w:val="004D26FC"/>
    <w:rsid w:val="004D27BD"/>
    <w:rsid w:val="004D2913"/>
    <w:rsid w:val="004D2C48"/>
    <w:rsid w:val="004D3436"/>
    <w:rsid w:val="004D39E1"/>
    <w:rsid w:val="004D3CB4"/>
    <w:rsid w:val="004D3DDE"/>
    <w:rsid w:val="004D4033"/>
    <w:rsid w:val="004D41B9"/>
    <w:rsid w:val="004D4A73"/>
    <w:rsid w:val="004D58F1"/>
    <w:rsid w:val="004D5A26"/>
    <w:rsid w:val="004D604E"/>
    <w:rsid w:val="004D67E8"/>
    <w:rsid w:val="004D7321"/>
    <w:rsid w:val="004D7684"/>
    <w:rsid w:val="004D7F78"/>
    <w:rsid w:val="004E0512"/>
    <w:rsid w:val="004E09B7"/>
    <w:rsid w:val="004E0AC6"/>
    <w:rsid w:val="004E0C67"/>
    <w:rsid w:val="004E1578"/>
    <w:rsid w:val="004E2A31"/>
    <w:rsid w:val="004E2E2D"/>
    <w:rsid w:val="004E4ED4"/>
    <w:rsid w:val="004E5114"/>
    <w:rsid w:val="004E52B0"/>
    <w:rsid w:val="004E5901"/>
    <w:rsid w:val="004E5D9B"/>
    <w:rsid w:val="004E5FD1"/>
    <w:rsid w:val="004E610A"/>
    <w:rsid w:val="004E6E2C"/>
    <w:rsid w:val="004E7F3B"/>
    <w:rsid w:val="004F0DE3"/>
    <w:rsid w:val="004F1B36"/>
    <w:rsid w:val="004F22A5"/>
    <w:rsid w:val="004F23A1"/>
    <w:rsid w:val="004F248C"/>
    <w:rsid w:val="004F2A73"/>
    <w:rsid w:val="004F3A8D"/>
    <w:rsid w:val="004F425C"/>
    <w:rsid w:val="004F4740"/>
    <w:rsid w:val="004F608B"/>
    <w:rsid w:val="004F62B1"/>
    <w:rsid w:val="004F6993"/>
    <w:rsid w:val="004F7410"/>
    <w:rsid w:val="004F791A"/>
    <w:rsid w:val="004F7DDD"/>
    <w:rsid w:val="004F7DE0"/>
    <w:rsid w:val="005007FA"/>
    <w:rsid w:val="00500DFB"/>
    <w:rsid w:val="005015A8"/>
    <w:rsid w:val="00502067"/>
    <w:rsid w:val="005027FF"/>
    <w:rsid w:val="005035BC"/>
    <w:rsid w:val="00503A70"/>
    <w:rsid w:val="00504F14"/>
    <w:rsid w:val="0050659B"/>
    <w:rsid w:val="005068E8"/>
    <w:rsid w:val="00506A25"/>
    <w:rsid w:val="00506DC5"/>
    <w:rsid w:val="00507A6B"/>
    <w:rsid w:val="0051059F"/>
    <w:rsid w:val="005106EF"/>
    <w:rsid w:val="005108AD"/>
    <w:rsid w:val="0051166F"/>
    <w:rsid w:val="00511DB2"/>
    <w:rsid w:val="00514501"/>
    <w:rsid w:val="00515839"/>
    <w:rsid w:val="005159B7"/>
    <w:rsid w:val="00515A6C"/>
    <w:rsid w:val="00516112"/>
    <w:rsid w:val="00520717"/>
    <w:rsid w:val="00520E2D"/>
    <w:rsid w:val="00521956"/>
    <w:rsid w:val="00523859"/>
    <w:rsid w:val="00524073"/>
    <w:rsid w:val="00524EE3"/>
    <w:rsid w:val="005257D7"/>
    <w:rsid w:val="00525940"/>
    <w:rsid w:val="00525966"/>
    <w:rsid w:val="0052596B"/>
    <w:rsid w:val="00526FFD"/>
    <w:rsid w:val="00527306"/>
    <w:rsid w:val="00527EEC"/>
    <w:rsid w:val="00530030"/>
    <w:rsid w:val="00530301"/>
    <w:rsid w:val="005311B8"/>
    <w:rsid w:val="0053221B"/>
    <w:rsid w:val="005323BE"/>
    <w:rsid w:val="00533CD6"/>
    <w:rsid w:val="005345CF"/>
    <w:rsid w:val="00535235"/>
    <w:rsid w:val="00536026"/>
    <w:rsid w:val="005408DD"/>
    <w:rsid w:val="00541826"/>
    <w:rsid w:val="0054188D"/>
    <w:rsid w:val="005427F8"/>
    <w:rsid w:val="0054295D"/>
    <w:rsid w:val="00542F2A"/>
    <w:rsid w:val="00544FC5"/>
    <w:rsid w:val="005450FF"/>
    <w:rsid w:val="00545111"/>
    <w:rsid w:val="0054635A"/>
    <w:rsid w:val="00547BE0"/>
    <w:rsid w:val="00550338"/>
    <w:rsid w:val="00550C5E"/>
    <w:rsid w:val="005511CE"/>
    <w:rsid w:val="00552BA3"/>
    <w:rsid w:val="00553755"/>
    <w:rsid w:val="005537AB"/>
    <w:rsid w:val="005537B1"/>
    <w:rsid w:val="00553DEC"/>
    <w:rsid w:val="00554AC7"/>
    <w:rsid w:val="00554ADC"/>
    <w:rsid w:val="00554EFD"/>
    <w:rsid w:val="005559B9"/>
    <w:rsid w:val="00555C0C"/>
    <w:rsid w:val="00556577"/>
    <w:rsid w:val="00556A73"/>
    <w:rsid w:val="0055796E"/>
    <w:rsid w:val="00557F42"/>
    <w:rsid w:val="00560021"/>
    <w:rsid w:val="005600BE"/>
    <w:rsid w:val="005606F0"/>
    <w:rsid w:val="00561A5B"/>
    <w:rsid w:val="00561B2B"/>
    <w:rsid w:val="00562139"/>
    <w:rsid w:val="005635B9"/>
    <w:rsid w:val="0056364D"/>
    <w:rsid w:val="0056365C"/>
    <w:rsid w:val="0056427D"/>
    <w:rsid w:val="00565E1E"/>
    <w:rsid w:val="00566567"/>
    <w:rsid w:val="00566826"/>
    <w:rsid w:val="00566EDE"/>
    <w:rsid w:val="005679D0"/>
    <w:rsid w:val="00570EAC"/>
    <w:rsid w:val="0057211C"/>
    <w:rsid w:val="00573D5D"/>
    <w:rsid w:val="00574455"/>
    <w:rsid w:val="0057465F"/>
    <w:rsid w:val="005752DC"/>
    <w:rsid w:val="00575419"/>
    <w:rsid w:val="0057590F"/>
    <w:rsid w:val="0057647A"/>
    <w:rsid w:val="005764B1"/>
    <w:rsid w:val="0057655B"/>
    <w:rsid w:val="00577798"/>
    <w:rsid w:val="005778A1"/>
    <w:rsid w:val="005779B7"/>
    <w:rsid w:val="00580878"/>
    <w:rsid w:val="00580EF6"/>
    <w:rsid w:val="005811B8"/>
    <w:rsid w:val="005812DF"/>
    <w:rsid w:val="00581654"/>
    <w:rsid w:val="00582421"/>
    <w:rsid w:val="005844AF"/>
    <w:rsid w:val="00585324"/>
    <w:rsid w:val="00585521"/>
    <w:rsid w:val="0058573C"/>
    <w:rsid w:val="0058580E"/>
    <w:rsid w:val="0058592F"/>
    <w:rsid w:val="00585AA9"/>
    <w:rsid w:val="005860DD"/>
    <w:rsid w:val="0058622C"/>
    <w:rsid w:val="00586CBA"/>
    <w:rsid w:val="005870FD"/>
    <w:rsid w:val="00590BEB"/>
    <w:rsid w:val="00590C68"/>
    <w:rsid w:val="005910D2"/>
    <w:rsid w:val="0059171F"/>
    <w:rsid w:val="00591811"/>
    <w:rsid w:val="00591F92"/>
    <w:rsid w:val="00592081"/>
    <w:rsid w:val="005922E9"/>
    <w:rsid w:val="00593A5E"/>
    <w:rsid w:val="00594042"/>
    <w:rsid w:val="00594167"/>
    <w:rsid w:val="00594967"/>
    <w:rsid w:val="00594AC4"/>
    <w:rsid w:val="00594B9D"/>
    <w:rsid w:val="00595301"/>
    <w:rsid w:val="00595DC2"/>
    <w:rsid w:val="0059603C"/>
    <w:rsid w:val="0059612A"/>
    <w:rsid w:val="00596BEF"/>
    <w:rsid w:val="0059715F"/>
    <w:rsid w:val="00597580"/>
    <w:rsid w:val="00597B97"/>
    <w:rsid w:val="005A0A45"/>
    <w:rsid w:val="005A108A"/>
    <w:rsid w:val="005A2405"/>
    <w:rsid w:val="005A2CAB"/>
    <w:rsid w:val="005A2F90"/>
    <w:rsid w:val="005A35B1"/>
    <w:rsid w:val="005A374B"/>
    <w:rsid w:val="005A43A8"/>
    <w:rsid w:val="005A4749"/>
    <w:rsid w:val="005A5264"/>
    <w:rsid w:val="005A561A"/>
    <w:rsid w:val="005A59C9"/>
    <w:rsid w:val="005A6275"/>
    <w:rsid w:val="005A65FF"/>
    <w:rsid w:val="005A758E"/>
    <w:rsid w:val="005A79C1"/>
    <w:rsid w:val="005A7BCF"/>
    <w:rsid w:val="005B0797"/>
    <w:rsid w:val="005B0D61"/>
    <w:rsid w:val="005B11EC"/>
    <w:rsid w:val="005B1FD9"/>
    <w:rsid w:val="005B2825"/>
    <w:rsid w:val="005B420E"/>
    <w:rsid w:val="005B43B1"/>
    <w:rsid w:val="005B478B"/>
    <w:rsid w:val="005B51DE"/>
    <w:rsid w:val="005B5317"/>
    <w:rsid w:val="005B5641"/>
    <w:rsid w:val="005B70C3"/>
    <w:rsid w:val="005C03E5"/>
    <w:rsid w:val="005C097A"/>
    <w:rsid w:val="005C0D37"/>
    <w:rsid w:val="005C0F0C"/>
    <w:rsid w:val="005C11C8"/>
    <w:rsid w:val="005C1416"/>
    <w:rsid w:val="005C1D03"/>
    <w:rsid w:val="005C24F4"/>
    <w:rsid w:val="005C2532"/>
    <w:rsid w:val="005C30E7"/>
    <w:rsid w:val="005C4098"/>
    <w:rsid w:val="005C455A"/>
    <w:rsid w:val="005C5582"/>
    <w:rsid w:val="005C56E6"/>
    <w:rsid w:val="005C59A7"/>
    <w:rsid w:val="005C6643"/>
    <w:rsid w:val="005C69A7"/>
    <w:rsid w:val="005C6B73"/>
    <w:rsid w:val="005C6DAD"/>
    <w:rsid w:val="005C71C0"/>
    <w:rsid w:val="005C720A"/>
    <w:rsid w:val="005D05B9"/>
    <w:rsid w:val="005D1250"/>
    <w:rsid w:val="005D1525"/>
    <w:rsid w:val="005D167C"/>
    <w:rsid w:val="005D1B2E"/>
    <w:rsid w:val="005D1E28"/>
    <w:rsid w:val="005D1E9B"/>
    <w:rsid w:val="005D209A"/>
    <w:rsid w:val="005D2432"/>
    <w:rsid w:val="005D24D3"/>
    <w:rsid w:val="005D2B03"/>
    <w:rsid w:val="005D3CE2"/>
    <w:rsid w:val="005D4082"/>
    <w:rsid w:val="005D4CC6"/>
    <w:rsid w:val="005D4DC0"/>
    <w:rsid w:val="005D7045"/>
    <w:rsid w:val="005D75B0"/>
    <w:rsid w:val="005D76E2"/>
    <w:rsid w:val="005E0293"/>
    <w:rsid w:val="005E068E"/>
    <w:rsid w:val="005E0D5A"/>
    <w:rsid w:val="005E1192"/>
    <w:rsid w:val="005E1B41"/>
    <w:rsid w:val="005E1BBC"/>
    <w:rsid w:val="005E2042"/>
    <w:rsid w:val="005E2548"/>
    <w:rsid w:val="005E2857"/>
    <w:rsid w:val="005E29A3"/>
    <w:rsid w:val="005E316A"/>
    <w:rsid w:val="005E38B5"/>
    <w:rsid w:val="005E4586"/>
    <w:rsid w:val="005E47F5"/>
    <w:rsid w:val="005E4D31"/>
    <w:rsid w:val="005E5AA0"/>
    <w:rsid w:val="005E5F81"/>
    <w:rsid w:val="005E6E40"/>
    <w:rsid w:val="005E7DBB"/>
    <w:rsid w:val="005F0030"/>
    <w:rsid w:val="005F131D"/>
    <w:rsid w:val="005F14D5"/>
    <w:rsid w:val="005F1A6B"/>
    <w:rsid w:val="005F1FE0"/>
    <w:rsid w:val="005F27B2"/>
    <w:rsid w:val="005F2AD6"/>
    <w:rsid w:val="005F3188"/>
    <w:rsid w:val="005F4B87"/>
    <w:rsid w:val="005F4DC5"/>
    <w:rsid w:val="005F522B"/>
    <w:rsid w:val="005F655F"/>
    <w:rsid w:val="005F6A07"/>
    <w:rsid w:val="005F6B4F"/>
    <w:rsid w:val="005F7FF4"/>
    <w:rsid w:val="00600E45"/>
    <w:rsid w:val="00600ECF"/>
    <w:rsid w:val="00601652"/>
    <w:rsid w:val="00601E89"/>
    <w:rsid w:val="006023A7"/>
    <w:rsid w:val="00602E7A"/>
    <w:rsid w:val="00603776"/>
    <w:rsid w:val="006055F9"/>
    <w:rsid w:val="0060591F"/>
    <w:rsid w:val="00606C68"/>
    <w:rsid w:val="006075CE"/>
    <w:rsid w:val="00607CD2"/>
    <w:rsid w:val="006122DF"/>
    <w:rsid w:val="0061301A"/>
    <w:rsid w:val="00613E0A"/>
    <w:rsid w:val="00613E95"/>
    <w:rsid w:val="006140C2"/>
    <w:rsid w:val="00614435"/>
    <w:rsid w:val="006159F7"/>
    <w:rsid w:val="00616277"/>
    <w:rsid w:val="0061722D"/>
    <w:rsid w:val="0061785B"/>
    <w:rsid w:val="0062035C"/>
    <w:rsid w:val="00620900"/>
    <w:rsid w:val="00621A93"/>
    <w:rsid w:val="006228D8"/>
    <w:rsid w:val="00622AE5"/>
    <w:rsid w:val="00622BE2"/>
    <w:rsid w:val="00623B49"/>
    <w:rsid w:val="00623B5A"/>
    <w:rsid w:val="00623C26"/>
    <w:rsid w:val="00625633"/>
    <w:rsid w:val="00625774"/>
    <w:rsid w:val="006263C2"/>
    <w:rsid w:val="00630A9B"/>
    <w:rsid w:val="00631AB8"/>
    <w:rsid w:val="00632E21"/>
    <w:rsid w:val="00633710"/>
    <w:rsid w:val="00634DB0"/>
    <w:rsid w:val="00634F2D"/>
    <w:rsid w:val="00635FD8"/>
    <w:rsid w:val="00636284"/>
    <w:rsid w:val="00637B4C"/>
    <w:rsid w:val="006405B7"/>
    <w:rsid w:val="00640A8A"/>
    <w:rsid w:val="006410A9"/>
    <w:rsid w:val="00641C12"/>
    <w:rsid w:val="006421D5"/>
    <w:rsid w:val="0064248B"/>
    <w:rsid w:val="00642A1C"/>
    <w:rsid w:val="00642AAC"/>
    <w:rsid w:val="00643BFC"/>
    <w:rsid w:val="006446C3"/>
    <w:rsid w:val="00644BA0"/>
    <w:rsid w:val="00645134"/>
    <w:rsid w:val="00645D38"/>
    <w:rsid w:val="00646137"/>
    <w:rsid w:val="006474DF"/>
    <w:rsid w:val="006476BD"/>
    <w:rsid w:val="00647F1C"/>
    <w:rsid w:val="0065145F"/>
    <w:rsid w:val="0065156F"/>
    <w:rsid w:val="00651BDF"/>
    <w:rsid w:val="00651CFE"/>
    <w:rsid w:val="0065278F"/>
    <w:rsid w:val="0065279D"/>
    <w:rsid w:val="0065366F"/>
    <w:rsid w:val="00654C81"/>
    <w:rsid w:val="00655749"/>
    <w:rsid w:val="00655C67"/>
    <w:rsid w:val="006562B4"/>
    <w:rsid w:val="00657D90"/>
    <w:rsid w:val="006618BB"/>
    <w:rsid w:val="0066232B"/>
    <w:rsid w:val="006639E0"/>
    <w:rsid w:val="00663F94"/>
    <w:rsid w:val="00664435"/>
    <w:rsid w:val="0066448D"/>
    <w:rsid w:val="0066453E"/>
    <w:rsid w:val="00664571"/>
    <w:rsid w:val="00664AF0"/>
    <w:rsid w:val="00664AF4"/>
    <w:rsid w:val="00664B4B"/>
    <w:rsid w:val="00664B82"/>
    <w:rsid w:val="00665817"/>
    <w:rsid w:val="00666A01"/>
    <w:rsid w:val="00667059"/>
    <w:rsid w:val="0066782C"/>
    <w:rsid w:val="00667C37"/>
    <w:rsid w:val="00667EE7"/>
    <w:rsid w:val="006710AA"/>
    <w:rsid w:val="00671802"/>
    <w:rsid w:val="00671B8B"/>
    <w:rsid w:val="00671E76"/>
    <w:rsid w:val="0067268A"/>
    <w:rsid w:val="00672A81"/>
    <w:rsid w:val="00673641"/>
    <w:rsid w:val="00674710"/>
    <w:rsid w:val="00674AF6"/>
    <w:rsid w:val="00674D0F"/>
    <w:rsid w:val="00674EEF"/>
    <w:rsid w:val="00674FD4"/>
    <w:rsid w:val="006758F5"/>
    <w:rsid w:val="00675B80"/>
    <w:rsid w:val="00675D91"/>
    <w:rsid w:val="00676ACE"/>
    <w:rsid w:val="00676D5F"/>
    <w:rsid w:val="00677A3A"/>
    <w:rsid w:val="00677E03"/>
    <w:rsid w:val="00680D0B"/>
    <w:rsid w:val="00681B97"/>
    <w:rsid w:val="00682668"/>
    <w:rsid w:val="00682B7F"/>
    <w:rsid w:val="006847F9"/>
    <w:rsid w:val="006857A0"/>
    <w:rsid w:val="00685C26"/>
    <w:rsid w:val="006862D9"/>
    <w:rsid w:val="00686CCB"/>
    <w:rsid w:val="0069011F"/>
    <w:rsid w:val="006903A0"/>
    <w:rsid w:val="0069075D"/>
    <w:rsid w:val="00690923"/>
    <w:rsid w:val="00691C81"/>
    <w:rsid w:val="00692082"/>
    <w:rsid w:val="00692BD9"/>
    <w:rsid w:val="00692C5D"/>
    <w:rsid w:val="00693091"/>
    <w:rsid w:val="00693142"/>
    <w:rsid w:val="0069676F"/>
    <w:rsid w:val="00696CDF"/>
    <w:rsid w:val="00697BD2"/>
    <w:rsid w:val="00697C48"/>
    <w:rsid w:val="00697E78"/>
    <w:rsid w:val="006A07E7"/>
    <w:rsid w:val="006A2B3B"/>
    <w:rsid w:val="006A34BE"/>
    <w:rsid w:val="006A3FC4"/>
    <w:rsid w:val="006A58AC"/>
    <w:rsid w:val="006A5C9F"/>
    <w:rsid w:val="006A6021"/>
    <w:rsid w:val="006A6891"/>
    <w:rsid w:val="006A6ACD"/>
    <w:rsid w:val="006A7653"/>
    <w:rsid w:val="006A7760"/>
    <w:rsid w:val="006B06B1"/>
    <w:rsid w:val="006B077B"/>
    <w:rsid w:val="006B1A08"/>
    <w:rsid w:val="006B1D77"/>
    <w:rsid w:val="006B1FA5"/>
    <w:rsid w:val="006B24A5"/>
    <w:rsid w:val="006B2F17"/>
    <w:rsid w:val="006B35BD"/>
    <w:rsid w:val="006B39E7"/>
    <w:rsid w:val="006B3F96"/>
    <w:rsid w:val="006B5040"/>
    <w:rsid w:val="006B5106"/>
    <w:rsid w:val="006B6920"/>
    <w:rsid w:val="006B6952"/>
    <w:rsid w:val="006B6B71"/>
    <w:rsid w:val="006B7466"/>
    <w:rsid w:val="006B75B8"/>
    <w:rsid w:val="006B7FA5"/>
    <w:rsid w:val="006C0BA1"/>
    <w:rsid w:val="006C0DB9"/>
    <w:rsid w:val="006C1D92"/>
    <w:rsid w:val="006C245B"/>
    <w:rsid w:val="006C26E9"/>
    <w:rsid w:val="006C4BC4"/>
    <w:rsid w:val="006C5CDB"/>
    <w:rsid w:val="006C6CCC"/>
    <w:rsid w:val="006C7846"/>
    <w:rsid w:val="006C7D11"/>
    <w:rsid w:val="006D00D2"/>
    <w:rsid w:val="006D0864"/>
    <w:rsid w:val="006D0F49"/>
    <w:rsid w:val="006D2597"/>
    <w:rsid w:val="006D33AE"/>
    <w:rsid w:val="006D348A"/>
    <w:rsid w:val="006D3662"/>
    <w:rsid w:val="006D3746"/>
    <w:rsid w:val="006D4794"/>
    <w:rsid w:val="006D48CF"/>
    <w:rsid w:val="006D4D44"/>
    <w:rsid w:val="006D4FF9"/>
    <w:rsid w:val="006D5494"/>
    <w:rsid w:val="006D603D"/>
    <w:rsid w:val="006D66B8"/>
    <w:rsid w:val="006D6816"/>
    <w:rsid w:val="006D6AE7"/>
    <w:rsid w:val="006E007A"/>
    <w:rsid w:val="006E02D6"/>
    <w:rsid w:val="006E0D5D"/>
    <w:rsid w:val="006E0FF0"/>
    <w:rsid w:val="006E12EF"/>
    <w:rsid w:val="006E1748"/>
    <w:rsid w:val="006E212A"/>
    <w:rsid w:val="006E4096"/>
    <w:rsid w:val="006E4462"/>
    <w:rsid w:val="006E48BE"/>
    <w:rsid w:val="006E4DB8"/>
    <w:rsid w:val="006E5567"/>
    <w:rsid w:val="006E5649"/>
    <w:rsid w:val="006E5C30"/>
    <w:rsid w:val="006E5D1F"/>
    <w:rsid w:val="006E5DD9"/>
    <w:rsid w:val="006E5EEB"/>
    <w:rsid w:val="006E663E"/>
    <w:rsid w:val="006E7335"/>
    <w:rsid w:val="006F0DC5"/>
    <w:rsid w:val="006F1F3E"/>
    <w:rsid w:val="006F2144"/>
    <w:rsid w:val="006F2190"/>
    <w:rsid w:val="006F31D1"/>
    <w:rsid w:val="006F359B"/>
    <w:rsid w:val="006F3F92"/>
    <w:rsid w:val="006F3FB1"/>
    <w:rsid w:val="006F5AB2"/>
    <w:rsid w:val="006F5D54"/>
    <w:rsid w:val="006F62B0"/>
    <w:rsid w:val="006F6715"/>
    <w:rsid w:val="006F6D56"/>
    <w:rsid w:val="006F7A01"/>
    <w:rsid w:val="00700129"/>
    <w:rsid w:val="0070028E"/>
    <w:rsid w:val="00700713"/>
    <w:rsid w:val="00700AAD"/>
    <w:rsid w:val="00700BA6"/>
    <w:rsid w:val="00701702"/>
    <w:rsid w:val="00701E02"/>
    <w:rsid w:val="007023A3"/>
    <w:rsid w:val="00702763"/>
    <w:rsid w:val="00703406"/>
    <w:rsid w:val="007034E8"/>
    <w:rsid w:val="007043F2"/>
    <w:rsid w:val="0070537B"/>
    <w:rsid w:val="00705466"/>
    <w:rsid w:val="007054F0"/>
    <w:rsid w:val="00705867"/>
    <w:rsid w:val="007065E1"/>
    <w:rsid w:val="007074FE"/>
    <w:rsid w:val="0070759D"/>
    <w:rsid w:val="00707929"/>
    <w:rsid w:val="00707C11"/>
    <w:rsid w:val="0071028B"/>
    <w:rsid w:val="00710AC0"/>
    <w:rsid w:val="00710FA7"/>
    <w:rsid w:val="00711369"/>
    <w:rsid w:val="0071184F"/>
    <w:rsid w:val="007118E5"/>
    <w:rsid w:val="00711E83"/>
    <w:rsid w:val="007121CC"/>
    <w:rsid w:val="00712C55"/>
    <w:rsid w:val="00713076"/>
    <w:rsid w:val="00713EBF"/>
    <w:rsid w:val="0071444A"/>
    <w:rsid w:val="0071472F"/>
    <w:rsid w:val="007147A8"/>
    <w:rsid w:val="00716018"/>
    <w:rsid w:val="00716354"/>
    <w:rsid w:val="00716A88"/>
    <w:rsid w:val="00716FD1"/>
    <w:rsid w:val="00717082"/>
    <w:rsid w:val="007173A4"/>
    <w:rsid w:val="007176F4"/>
    <w:rsid w:val="00717CA2"/>
    <w:rsid w:val="00717F4E"/>
    <w:rsid w:val="007202F3"/>
    <w:rsid w:val="00720847"/>
    <w:rsid w:val="00721576"/>
    <w:rsid w:val="0072170C"/>
    <w:rsid w:val="00722217"/>
    <w:rsid w:val="007225E9"/>
    <w:rsid w:val="007226CE"/>
    <w:rsid w:val="00723372"/>
    <w:rsid w:val="007234B7"/>
    <w:rsid w:val="00723E60"/>
    <w:rsid w:val="00725919"/>
    <w:rsid w:val="00726285"/>
    <w:rsid w:val="00726874"/>
    <w:rsid w:val="007269C5"/>
    <w:rsid w:val="00726E80"/>
    <w:rsid w:val="0072799A"/>
    <w:rsid w:val="00727D2A"/>
    <w:rsid w:val="007310B3"/>
    <w:rsid w:val="00731100"/>
    <w:rsid w:val="007316C1"/>
    <w:rsid w:val="00731D60"/>
    <w:rsid w:val="0073437B"/>
    <w:rsid w:val="007345F0"/>
    <w:rsid w:val="00735B12"/>
    <w:rsid w:val="00735FFD"/>
    <w:rsid w:val="00736AA4"/>
    <w:rsid w:val="007376A8"/>
    <w:rsid w:val="00737928"/>
    <w:rsid w:val="00737CD6"/>
    <w:rsid w:val="00740728"/>
    <w:rsid w:val="00742A77"/>
    <w:rsid w:val="00742CA1"/>
    <w:rsid w:val="0074379B"/>
    <w:rsid w:val="00744138"/>
    <w:rsid w:val="00745786"/>
    <w:rsid w:val="00745A19"/>
    <w:rsid w:val="007461AB"/>
    <w:rsid w:val="00746B75"/>
    <w:rsid w:val="0074767A"/>
    <w:rsid w:val="00747BB8"/>
    <w:rsid w:val="007507BF"/>
    <w:rsid w:val="007508CC"/>
    <w:rsid w:val="00750B01"/>
    <w:rsid w:val="00751F1B"/>
    <w:rsid w:val="00752C3C"/>
    <w:rsid w:val="00753112"/>
    <w:rsid w:val="00753124"/>
    <w:rsid w:val="00753EC1"/>
    <w:rsid w:val="00754698"/>
    <w:rsid w:val="00755A3D"/>
    <w:rsid w:val="00757A69"/>
    <w:rsid w:val="007603D3"/>
    <w:rsid w:val="0076057B"/>
    <w:rsid w:val="0076084A"/>
    <w:rsid w:val="00760B00"/>
    <w:rsid w:val="00761BE7"/>
    <w:rsid w:val="00761F14"/>
    <w:rsid w:val="00762A96"/>
    <w:rsid w:val="007630F1"/>
    <w:rsid w:val="00764098"/>
    <w:rsid w:val="00764194"/>
    <w:rsid w:val="0076483D"/>
    <w:rsid w:val="00765166"/>
    <w:rsid w:val="00765D15"/>
    <w:rsid w:val="007669CF"/>
    <w:rsid w:val="00766A06"/>
    <w:rsid w:val="00766DD9"/>
    <w:rsid w:val="00767A7C"/>
    <w:rsid w:val="00767CD4"/>
    <w:rsid w:val="00767DD1"/>
    <w:rsid w:val="00770FC6"/>
    <w:rsid w:val="00773391"/>
    <w:rsid w:val="007736B0"/>
    <w:rsid w:val="00773991"/>
    <w:rsid w:val="00773ACA"/>
    <w:rsid w:val="00774CBE"/>
    <w:rsid w:val="00774CFA"/>
    <w:rsid w:val="00776B75"/>
    <w:rsid w:val="00776E76"/>
    <w:rsid w:val="00781218"/>
    <w:rsid w:val="00781C34"/>
    <w:rsid w:val="007822A6"/>
    <w:rsid w:val="007828AF"/>
    <w:rsid w:val="00782B59"/>
    <w:rsid w:val="007842BB"/>
    <w:rsid w:val="0078433A"/>
    <w:rsid w:val="00786211"/>
    <w:rsid w:val="0078655D"/>
    <w:rsid w:val="00787AA2"/>
    <w:rsid w:val="00787E3A"/>
    <w:rsid w:val="00791251"/>
    <w:rsid w:val="00791D18"/>
    <w:rsid w:val="007925F5"/>
    <w:rsid w:val="00793290"/>
    <w:rsid w:val="00793C66"/>
    <w:rsid w:val="00794CF7"/>
    <w:rsid w:val="00794E4E"/>
    <w:rsid w:val="00795FCC"/>
    <w:rsid w:val="0079608D"/>
    <w:rsid w:val="00796747"/>
    <w:rsid w:val="00796910"/>
    <w:rsid w:val="00796F0A"/>
    <w:rsid w:val="00797188"/>
    <w:rsid w:val="00797322"/>
    <w:rsid w:val="007973AE"/>
    <w:rsid w:val="007977B1"/>
    <w:rsid w:val="00797B91"/>
    <w:rsid w:val="007A0754"/>
    <w:rsid w:val="007A0A71"/>
    <w:rsid w:val="007A11F8"/>
    <w:rsid w:val="007A199A"/>
    <w:rsid w:val="007A3FDB"/>
    <w:rsid w:val="007A409C"/>
    <w:rsid w:val="007A4FD4"/>
    <w:rsid w:val="007A503E"/>
    <w:rsid w:val="007A648A"/>
    <w:rsid w:val="007A696A"/>
    <w:rsid w:val="007A756D"/>
    <w:rsid w:val="007A799C"/>
    <w:rsid w:val="007A7B2B"/>
    <w:rsid w:val="007B06CF"/>
    <w:rsid w:val="007B0B9F"/>
    <w:rsid w:val="007B0D5E"/>
    <w:rsid w:val="007B0F38"/>
    <w:rsid w:val="007B0F6B"/>
    <w:rsid w:val="007B165F"/>
    <w:rsid w:val="007B1D69"/>
    <w:rsid w:val="007B2384"/>
    <w:rsid w:val="007B39BF"/>
    <w:rsid w:val="007B414E"/>
    <w:rsid w:val="007B45A3"/>
    <w:rsid w:val="007B4645"/>
    <w:rsid w:val="007B5C5D"/>
    <w:rsid w:val="007B7209"/>
    <w:rsid w:val="007B7626"/>
    <w:rsid w:val="007C0EE7"/>
    <w:rsid w:val="007C23ED"/>
    <w:rsid w:val="007C29BA"/>
    <w:rsid w:val="007C357F"/>
    <w:rsid w:val="007C3784"/>
    <w:rsid w:val="007C3D9E"/>
    <w:rsid w:val="007C45CD"/>
    <w:rsid w:val="007C4C17"/>
    <w:rsid w:val="007C4E80"/>
    <w:rsid w:val="007C4EF1"/>
    <w:rsid w:val="007C4FF6"/>
    <w:rsid w:val="007C53F6"/>
    <w:rsid w:val="007C5CC3"/>
    <w:rsid w:val="007C606A"/>
    <w:rsid w:val="007C66B5"/>
    <w:rsid w:val="007C6E19"/>
    <w:rsid w:val="007C741B"/>
    <w:rsid w:val="007D0B8E"/>
    <w:rsid w:val="007D126B"/>
    <w:rsid w:val="007D166A"/>
    <w:rsid w:val="007D170A"/>
    <w:rsid w:val="007D1D52"/>
    <w:rsid w:val="007D2B6C"/>
    <w:rsid w:val="007D3A88"/>
    <w:rsid w:val="007D41CD"/>
    <w:rsid w:val="007D4464"/>
    <w:rsid w:val="007D4D37"/>
    <w:rsid w:val="007D5753"/>
    <w:rsid w:val="007D66D9"/>
    <w:rsid w:val="007D6BF5"/>
    <w:rsid w:val="007D70B5"/>
    <w:rsid w:val="007D71F8"/>
    <w:rsid w:val="007D75AE"/>
    <w:rsid w:val="007D77C7"/>
    <w:rsid w:val="007E0016"/>
    <w:rsid w:val="007E0097"/>
    <w:rsid w:val="007E00AF"/>
    <w:rsid w:val="007E01E7"/>
    <w:rsid w:val="007E0F2C"/>
    <w:rsid w:val="007E152D"/>
    <w:rsid w:val="007E19CE"/>
    <w:rsid w:val="007E27D4"/>
    <w:rsid w:val="007E2CF0"/>
    <w:rsid w:val="007E4701"/>
    <w:rsid w:val="007E4BD7"/>
    <w:rsid w:val="007E4E07"/>
    <w:rsid w:val="007E4F1B"/>
    <w:rsid w:val="007E52A9"/>
    <w:rsid w:val="007E6B9C"/>
    <w:rsid w:val="007E6C02"/>
    <w:rsid w:val="007F0164"/>
    <w:rsid w:val="007F0524"/>
    <w:rsid w:val="007F0847"/>
    <w:rsid w:val="007F0F17"/>
    <w:rsid w:val="007F0F4C"/>
    <w:rsid w:val="007F1C1A"/>
    <w:rsid w:val="007F1E3B"/>
    <w:rsid w:val="007F2266"/>
    <w:rsid w:val="007F243B"/>
    <w:rsid w:val="007F24BC"/>
    <w:rsid w:val="007F2953"/>
    <w:rsid w:val="007F3493"/>
    <w:rsid w:val="007F3981"/>
    <w:rsid w:val="007F3B6C"/>
    <w:rsid w:val="007F50AE"/>
    <w:rsid w:val="007F5F12"/>
    <w:rsid w:val="007F6774"/>
    <w:rsid w:val="007F78B2"/>
    <w:rsid w:val="007F7C64"/>
    <w:rsid w:val="00800147"/>
    <w:rsid w:val="00800389"/>
    <w:rsid w:val="008007C8"/>
    <w:rsid w:val="00800E06"/>
    <w:rsid w:val="008013E3"/>
    <w:rsid w:val="0080189E"/>
    <w:rsid w:val="00801EE1"/>
    <w:rsid w:val="00801F00"/>
    <w:rsid w:val="00801F9E"/>
    <w:rsid w:val="00802A07"/>
    <w:rsid w:val="0080384D"/>
    <w:rsid w:val="008039A8"/>
    <w:rsid w:val="00803D1D"/>
    <w:rsid w:val="00804C57"/>
    <w:rsid w:val="00806222"/>
    <w:rsid w:val="0080683F"/>
    <w:rsid w:val="00806CCF"/>
    <w:rsid w:val="00807031"/>
    <w:rsid w:val="00811012"/>
    <w:rsid w:val="008116AC"/>
    <w:rsid w:val="0081287D"/>
    <w:rsid w:val="00813067"/>
    <w:rsid w:val="00813CE1"/>
    <w:rsid w:val="00813EFB"/>
    <w:rsid w:val="00815016"/>
    <w:rsid w:val="00815564"/>
    <w:rsid w:val="008160E4"/>
    <w:rsid w:val="008160E9"/>
    <w:rsid w:val="00816777"/>
    <w:rsid w:val="0081685B"/>
    <w:rsid w:val="00817291"/>
    <w:rsid w:val="00817500"/>
    <w:rsid w:val="0082042C"/>
    <w:rsid w:val="00820BE0"/>
    <w:rsid w:val="008212F3"/>
    <w:rsid w:val="008219C5"/>
    <w:rsid w:val="00822B6C"/>
    <w:rsid w:val="0082422C"/>
    <w:rsid w:val="0082479F"/>
    <w:rsid w:val="00824A4B"/>
    <w:rsid w:val="008254B3"/>
    <w:rsid w:val="00825A06"/>
    <w:rsid w:val="00825E0C"/>
    <w:rsid w:val="00826BC7"/>
    <w:rsid w:val="00826C0C"/>
    <w:rsid w:val="00827042"/>
    <w:rsid w:val="00827721"/>
    <w:rsid w:val="00827AB3"/>
    <w:rsid w:val="00827EAC"/>
    <w:rsid w:val="00830241"/>
    <w:rsid w:val="008302ED"/>
    <w:rsid w:val="00831F77"/>
    <w:rsid w:val="00833011"/>
    <w:rsid w:val="00833266"/>
    <w:rsid w:val="008332F1"/>
    <w:rsid w:val="008333B0"/>
    <w:rsid w:val="008336B5"/>
    <w:rsid w:val="0083396D"/>
    <w:rsid w:val="00833DA7"/>
    <w:rsid w:val="00833FA6"/>
    <w:rsid w:val="0083468C"/>
    <w:rsid w:val="00834EE5"/>
    <w:rsid w:val="00835147"/>
    <w:rsid w:val="00835B45"/>
    <w:rsid w:val="00836E9E"/>
    <w:rsid w:val="008374DD"/>
    <w:rsid w:val="00840361"/>
    <w:rsid w:val="0084083B"/>
    <w:rsid w:val="00840998"/>
    <w:rsid w:val="00840B77"/>
    <w:rsid w:val="00840EED"/>
    <w:rsid w:val="00841D0D"/>
    <w:rsid w:val="00842D14"/>
    <w:rsid w:val="00843D39"/>
    <w:rsid w:val="0084454A"/>
    <w:rsid w:val="00844819"/>
    <w:rsid w:val="00844E48"/>
    <w:rsid w:val="00845C6F"/>
    <w:rsid w:val="00846076"/>
    <w:rsid w:val="008463E4"/>
    <w:rsid w:val="00847019"/>
    <w:rsid w:val="0084777A"/>
    <w:rsid w:val="0085054B"/>
    <w:rsid w:val="008510C5"/>
    <w:rsid w:val="0085125A"/>
    <w:rsid w:val="00851492"/>
    <w:rsid w:val="00851588"/>
    <w:rsid w:val="00851C79"/>
    <w:rsid w:val="00851E2F"/>
    <w:rsid w:val="0085238D"/>
    <w:rsid w:val="00852563"/>
    <w:rsid w:val="00852AAC"/>
    <w:rsid w:val="00853606"/>
    <w:rsid w:val="00853A2A"/>
    <w:rsid w:val="00853C37"/>
    <w:rsid w:val="008544B6"/>
    <w:rsid w:val="00854BD8"/>
    <w:rsid w:val="00855513"/>
    <w:rsid w:val="0085664C"/>
    <w:rsid w:val="00856EC9"/>
    <w:rsid w:val="00857209"/>
    <w:rsid w:val="00857237"/>
    <w:rsid w:val="0086010A"/>
    <w:rsid w:val="008602C8"/>
    <w:rsid w:val="0086147A"/>
    <w:rsid w:val="0086242F"/>
    <w:rsid w:val="00863DF6"/>
    <w:rsid w:val="00863E5F"/>
    <w:rsid w:val="00864689"/>
    <w:rsid w:val="00864C01"/>
    <w:rsid w:val="00864D8A"/>
    <w:rsid w:val="008650DB"/>
    <w:rsid w:val="00865199"/>
    <w:rsid w:val="0086535B"/>
    <w:rsid w:val="00865CCC"/>
    <w:rsid w:val="00866D65"/>
    <w:rsid w:val="008713C9"/>
    <w:rsid w:val="00872262"/>
    <w:rsid w:val="00872326"/>
    <w:rsid w:val="00872EB3"/>
    <w:rsid w:val="0087516A"/>
    <w:rsid w:val="008753BC"/>
    <w:rsid w:val="0087541C"/>
    <w:rsid w:val="008764B8"/>
    <w:rsid w:val="0087654D"/>
    <w:rsid w:val="0087679B"/>
    <w:rsid w:val="00880855"/>
    <w:rsid w:val="00880D12"/>
    <w:rsid w:val="00880D73"/>
    <w:rsid w:val="0088233D"/>
    <w:rsid w:val="00882BEA"/>
    <w:rsid w:val="00882DDD"/>
    <w:rsid w:val="008843BA"/>
    <w:rsid w:val="0088449A"/>
    <w:rsid w:val="00885425"/>
    <w:rsid w:val="00886455"/>
    <w:rsid w:val="00886570"/>
    <w:rsid w:val="0088675C"/>
    <w:rsid w:val="00886E02"/>
    <w:rsid w:val="008873BD"/>
    <w:rsid w:val="00887556"/>
    <w:rsid w:val="00890372"/>
    <w:rsid w:val="00890397"/>
    <w:rsid w:val="0089139B"/>
    <w:rsid w:val="008914C9"/>
    <w:rsid w:val="00891655"/>
    <w:rsid w:val="00891722"/>
    <w:rsid w:val="008918A8"/>
    <w:rsid w:val="00891CD4"/>
    <w:rsid w:val="008934B8"/>
    <w:rsid w:val="00894E5C"/>
    <w:rsid w:val="00896048"/>
    <w:rsid w:val="0089623C"/>
    <w:rsid w:val="0089651B"/>
    <w:rsid w:val="00896C83"/>
    <w:rsid w:val="00897034"/>
    <w:rsid w:val="00897D88"/>
    <w:rsid w:val="00897FF3"/>
    <w:rsid w:val="008A0A9F"/>
    <w:rsid w:val="008A1999"/>
    <w:rsid w:val="008A1A24"/>
    <w:rsid w:val="008A24C1"/>
    <w:rsid w:val="008A281A"/>
    <w:rsid w:val="008A2B60"/>
    <w:rsid w:val="008A3377"/>
    <w:rsid w:val="008A38A3"/>
    <w:rsid w:val="008A3D79"/>
    <w:rsid w:val="008A618F"/>
    <w:rsid w:val="008A6A87"/>
    <w:rsid w:val="008A710C"/>
    <w:rsid w:val="008B0230"/>
    <w:rsid w:val="008B052C"/>
    <w:rsid w:val="008B09E6"/>
    <w:rsid w:val="008B0F0A"/>
    <w:rsid w:val="008B29AC"/>
    <w:rsid w:val="008B2A07"/>
    <w:rsid w:val="008B33E6"/>
    <w:rsid w:val="008B3A3E"/>
    <w:rsid w:val="008B4238"/>
    <w:rsid w:val="008B5D72"/>
    <w:rsid w:val="008B67CB"/>
    <w:rsid w:val="008B7614"/>
    <w:rsid w:val="008B7D7A"/>
    <w:rsid w:val="008C0901"/>
    <w:rsid w:val="008C13C3"/>
    <w:rsid w:val="008C1473"/>
    <w:rsid w:val="008C1867"/>
    <w:rsid w:val="008C308B"/>
    <w:rsid w:val="008C3B33"/>
    <w:rsid w:val="008C3C25"/>
    <w:rsid w:val="008C3DEB"/>
    <w:rsid w:val="008C3F9F"/>
    <w:rsid w:val="008C442C"/>
    <w:rsid w:val="008C4A10"/>
    <w:rsid w:val="008C4F16"/>
    <w:rsid w:val="008C5275"/>
    <w:rsid w:val="008C5415"/>
    <w:rsid w:val="008C58C1"/>
    <w:rsid w:val="008C5A56"/>
    <w:rsid w:val="008C5B01"/>
    <w:rsid w:val="008C5BFC"/>
    <w:rsid w:val="008C661D"/>
    <w:rsid w:val="008C6EAC"/>
    <w:rsid w:val="008C6EB7"/>
    <w:rsid w:val="008C70A1"/>
    <w:rsid w:val="008C76FB"/>
    <w:rsid w:val="008D0D05"/>
    <w:rsid w:val="008D2430"/>
    <w:rsid w:val="008D27F7"/>
    <w:rsid w:val="008D51E8"/>
    <w:rsid w:val="008D61C3"/>
    <w:rsid w:val="008D6318"/>
    <w:rsid w:val="008D6D5D"/>
    <w:rsid w:val="008D703F"/>
    <w:rsid w:val="008D780C"/>
    <w:rsid w:val="008D7F29"/>
    <w:rsid w:val="008E0089"/>
    <w:rsid w:val="008E01FD"/>
    <w:rsid w:val="008E0ECC"/>
    <w:rsid w:val="008E15ED"/>
    <w:rsid w:val="008E1B31"/>
    <w:rsid w:val="008E1F2C"/>
    <w:rsid w:val="008E22B7"/>
    <w:rsid w:val="008E2842"/>
    <w:rsid w:val="008E2944"/>
    <w:rsid w:val="008E29D2"/>
    <w:rsid w:val="008E34C9"/>
    <w:rsid w:val="008E4540"/>
    <w:rsid w:val="008E4659"/>
    <w:rsid w:val="008E48EE"/>
    <w:rsid w:val="008E5337"/>
    <w:rsid w:val="008E5A23"/>
    <w:rsid w:val="008E6087"/>
    <w:rsid w:val="008E6EF3"/>
    <w:rsid w:val="008E710B"/>
    <w:rsid w:val="008F0067"/>
    <w:rsid w:val="008F3A09"/>
    <w:rsid w:val="008F507B"/>
    <w:rsid w:val="008F5979"/>
    <w:rsid w:val="008F5ED2"/>
    <w:rsid w:val="008F5EE8"/>
    <w:rsid w:val="008F669C"/>
    <w:rsid w:val="008F7425"/>
    <w:rsid w:val="008F7602"/>
    <w:rsid w:val="008F77BA"/>
    <w:rsid w:val="008F7C08"/>
    <w:rsid w:val="008F7E05"/>
    <w:rsid w:val="009003F8"/>
    <w:rsid w:val="00900BD2"/>
    <w:rsid w:val="0090109C"/>
    <w:rsid w:val="00901143"/>
    <w:rsid w:val="00901688"/>
    <w:rsid w:val="0090190C"/>
    <w:rsid w:val="00902450"/>
    <w:rsid w:val="009025E6"/>
    <w:rsid w:val="00902D42"/>
    <w:rsid w:val="00904078"/>
    <w:rsid w:val="009045C8"/>
    <w:rsid w:val="00904800"/>
    <w:rsid w:val="009050B6"/>
    <w:rsid w:val="0090566B"/>
    <w:rsid w:val="00905E34"/>
    <w:rsid w:val="00906092"/>
    <w:rsid w:val="00906629"/>
    <w:rsid w:val="00906751"/>
    <w:rsid w:val="00907DF2"/>
    <w:rsid w:val="00907F09"/>
    <w:rsid w:val="00910164"/>
    <w:rsid w:val="0091021E"/>
    <w:rsid w:val="00910509"/>
    <w:rsid w:val="00910539"/>
    <w:rsid w:val="00910E41"/>
    <w:rsid w:val="00911543"/>
    <w:rsid w:val="00911AB1"/>
    <w:rsid w:val="009129D0"/>
    <w:rsid w:val="00912D4B"/>
    <w:rsid w:val="0091461C"/>
    <w:rsid w:val="00914A0D"/>
    <w:rsid w:val="009153A2"/>
    <w:rsid w:val="00915834"/>
    <w:rsid w:val="00915E3C"/>
    <w:rsid w:val="00916121"/>
    <w:rsid w:val="0091657F"/>
    <w:rsid w:val="00916FE8"/>
    <w:rsid w:val="009175E2"/>
    <w:rsid w:val="0091772E"/>
    <w:rsid w:val="00921327"/>
    <w:rsid w:val="00921966"/>
    <w:rsid w:val="009228C7"/>
    <w:rsid w:val="00922E0F"/>
    <w:rsid w:val="009232C0"/>
    <w:rsid w:val="00923541"/>
    <w:rsid w:val="00923A37"/>
    <w:rsid w:val="00924243"/>
    <w:rsid w:val="00924423"/>
    <w:rsid w:val="009249BB"/>
    <w:rsid w:val="009249D8"/>
    <w:rsid w:val="009254CA"/>
    <w:rsid w:val="009265A5"/>
    <w:rsid w:val="009275B3"/>
    <w:rsid w:val="00927A5F"/>
    <w:rsid w:val="00927A81"/>
    <w:rsid w:val="00927AF9"/>
    <w:rsid w:val="0093006C"/>
    <w:rsid w:val="0093064A"/>
    <w:rsid w:val="00930D2C"/>
    <w:rsid w:val="00930E13"/>
    <w:rsid w:val="009325BC"/>
    <w:rsid w:val="00932647"/>
    <w:rsid w:val="00932921"/>
    <w:rsid w:val="00933E4E"/>
    <w:rsid w:val="00934167"/>
    <w:rsid w:val="00934784"/>
    <w:rsid w:val="00934AC8"/>
    <w:rsid w:val="009355DF"/>
    <w:rsid w:val="009358FC"/>
    <w:rsid w:val="00935BAF"/>
    <w:rsid w:val="00935E65"/>
    <w:rsid w:val="0093640E"/>
    <w:rsid w:val="00937ADF"/>
    <w:rsid w:val="00940423"/>
    <w:rsid w:val="009410ED"/>
    <w:rsid w:val="009422AA"/>
    <w:rsid w:val="00942965"/>
    <w:rsid w:val="00942A1D"/>
    <w:rsid w:val="00942FBD"/>
    <w:rsid w:val="00943213"/>
    <w:rsid w:val="009432B7"/>
    <w:rsid w:val="00943A79"/>
    <w:rsid w:val="00943BA7"/>
    <w:rsid w:val="00943F08"/>
    <w:rsid w:val="00944897"/>
    <w:rsid w:val="009450F1"/>
    <w:rsid w:val="00945FD7"/>
    <w:rsid w:val="009477F3"/>
    <w:rsid w:val="00947A24"/>
    <w:rsid w:val="00950706"/>
    <w:rsid w:val="00951614"/>
    <w:rsid w:val="009526C3"/>
    <w:rsid w:val="009528E9"/>
    <w:rsid w:val="0095316C"/>
    <w:rsid w:val="00953304"/>
    <w:rsid w:val="00953859"/>
    <w:rsid w:val="00953EA3"/>
    <w:rsid w:val="009541EB"/>
    <w:rsid w:val="009541F4"/>
    <w:rsid w:val="0095447A"/>
    <w:rsid w:val="00954617"/>
    <w:rsid w:val="009549A9"/>
    <w:rsid w:val="009549D0"/>
    <w:rsid w:val="00954C06"/>
    <w:rsid w:val="00956198"/>
    <w:rsid w:val="0095648D"/>
    <w:rsid w:val="00956694"/>
    <w:rsid w:val="0095789D"/>
    <w:rsid w:val="00957E0D"/>
    <w:rsid w:val="00957F47"/>
    <w:rsid w:val="0096054F"/>
    <w:rsid w:val="0096168C"/>
    <w:rsid w:val="009617DB"/>
    <w:rsid w:val="009619B3"/>
    <w:rsid w:val="009620FA"/>
    <w:rsid w:val="009626B5"/>
    <w:rsid w:val="00962958"/>
    <w:rsid w:val="00962D9A"/>
    <w:rsid w:val="00962E90"/>
    <w:rsid w:val="00963100"/>
    <w:rsid w:val="0096346B"/>
    <w:rsid w:val="00963AA6"/>
    <w:rsid w:val="00964B52"/>
    <w:rsid w:val="0096519E"/>
    <w:rsid w:val="00965ACC"/>
    <w:rsid w:val="00965BDB"/>
    <w:rsid w:val="00965FB6"/>
    <w:rsid w:val="009661F7"/>
    <w:rsid w:val="0096646C"/>
    <w:rsid w:val="00967891"/>
    <w:rsid w:val="009702B3"/>
    <w:rsid w:val="009702BB"/>
    <w:rsid w:val="00970499"/>
    <w:rsid w:val="009708D6"/>
    <w:rsid w:val="0097097D"/>
    <w:rsid w:val="00970D54"/>
    <w:rsid w:val="0097109D"/>
    <w:rsid w:val="009711BD"/>
    <w:rsid w:val="00971516"/>
    <w:rsid w:val="00971537"/>
    <w:rsid w:val="00971CAA"/>
    <w:rsid w:val="00971F06"/>
    <w:rsid w:val="0097390E"/>
    <w:rsid w:val="00973A03"/>
    <w:rsid w:val="00973A1F"/>
    <w:rsid w:val="009749A8"/>
    <w:rsid w:val="00974C1C"/>
    <w:rsid w:val="00976351"/>
    <w:rsid w:val="00976567"/>
    <w:rsid w:val="00976BA0"/>
    <w:rsid w:val="009776A8"/>
    <w:rsid w:val="0097799C"/>
    <w:rsid w:val="009779C5"/>
    <w:rsid w:val="0098029B"/>
    <w:rsid w:val="00980497"/>
    <w:rsid w:val="00980DD0"/>
    <w:rsid w:val="00981A26"/>
    <w:rsid w:val="009825F8"/>
    <w:rsid w:val="00983D8F"/>
    <w:rsid w:val="0098577A"/>
    <w:rsid w:val="00985B1B"/>
    <w:rsid w:val="00986246"/>
    <w:rsid w:val="009867FD"/>
    <w:rsid w:val="0098686A"/>
    <w:rsid w:val="00987000"/>
    <w:rsid w:val="00987849"/>
    <w:rsid w:val="0098794B"/>
    <w:rsid w:val="00987FA0"/>
    <w:rsid w:val="00990493"/>
    <w:rsid w:val="009908E9"/>
    <w:rsid w:val="00990D4E"/>
    <w:rsid w:val="00990F38"/>
    <w:rsid w:val="00991331"/>
    <w:rsid w:val="009914D6"/>
    <w:rsid w:val="00991BE4"/>
    <w:rsid w:val="00991D72"/>
    <w:rsid w:val="0099269B"/>
    <w:rsid w:val="00993653"/>
    <w:rsid w:val="009936F5"/>
    <w:rsid w:val="00994226"/>
    <w:rsid w:val="0099463E"/>
    <w:rsid w:val="00994F2F"/>
    <w:rsid w:val="00995171"/>
    <w:rsid w:val="00995219"/>
    <w:rsid w:val="00995D30"/>
    <w:rsid w:val="00995DB4"/>
    <w:rsid w:val="00995F34"/>
    <w:rsid w:val="00995F77"/>
    <w:rsid w:val="009963F6"/>
    <w:rsid w:val="00996ED8"/>
    <w:rsid w:val="009978E7"/>
    <w:rsid w:val="009A02B0"/>
    <w:rsid w:val="009A0A46"/>
    <w:rsid w:val="009A0BAA"/>
    <w:rsid w:val="009A1844"/>
    <w:rsid w:val="009A19BE"/>
    <w:rsid w:val="009A1AD4"/>
    <w:rsid w:val="009A22F6"/>
    <w:rsid w:val="009A2B20"/>
    <w:rsid w:val="009A32B3"/>
    <w:rsid w:val="009A469D"/>
    <w:rsid w:val="009A4932"/>
    <w:rsid w:val="009A5037"/>
    <w:rsid w:val="009A575E"/>
    <w:rsid w:val="009A5964"/>
    <w:rsid w:val="009A5EA3"/>
    <w:rsid w:val="009A6AF4"/>
    <w:rsid w:val="009A6FCA"/>
    <w:rsid w:val="009A71C8"/>
    <w:rsid w:val="009A78F6"/>
    <w:rsid w:val="009A7C9B"/>
    <w:rsid w:val="009B01DD"/>
    <w:rsid w:val="009B02F0"/>
    <w:rsid w:val="009B058A"/>
    <w:rsid w:val="009B0A6B"/>
    <w:rsid w:val="009B11FC"/>
    <w:rsid w:val="009B1403"/>
    <w:rsid w:val="009B266A"/>
    <w:rsid w:val="009B2805"/>
    <w:rsid w:val="009B2F2D"/>
    <w:rsid w:val="009B3014"/>
    <w:rsid w:val="009B367A"/>
    <w:rsid w:val="009B386C"/>
    <w:rsid w:val="009B3A68"/>
    <w:rsid w:val="009B446F"/>
    <w:rsid w:val="009B532A"/>
    <w:rsid w:val="009B533D"/>
    <w:rsid w:val="009B6568"/>
    <w:rsid w:val="009B66BC"/>
    <w:rsid w:val="009B770B"/>
    <w:rsid w:val="009B7A57"/>
    <w:rsid w:val="009B7B8A"/>
    <w:rsid w:val="009B7D15"/>
    <w:rsid w:val="009C0CF4"/>
    <w:rsid w:val="009C19C7"/>
    <w:rsid w:val="009C2EBD"/>
    <w:rsid w:val="009C3F3F"/>
    <w:rsid w:val="009C4647"/>
    <w:rsid w:val="009C483E"/>
    <w:rsid w:val="009C5CFD"/>
    <w:rsid w:val="009C7377"/>
    <w:rsid w:val="009C769F"/>
    <w:rsid w:val="009D063A"/>
    <w:rsid w:val="009D0694"/>
    <w:rsid w:val="009D0B46"/>
    <w:rsid w:val="009D1C82"/>
    <w:rsid w:val="009D1E1E"/>
    <w:rsid w:val="009D22FC"/>
    <w:rsid w:val="009D29D3"/>
    <w:rsid w:val="009D3EC3"/>
    <w:rsid w:val="009D4C6A"/>
    <w:rsid w:val="009D4CBB"/>
    <w:rsid w:val="009D4CCC"/>
    <w:rsid w:val="009D5CC5"/>
    <w:rsid w:val="009D64DE"/>
    <w:rsid w:val="009E03D1"/>
    <w:rsid w:val="009E0B41"/>
    <w:rsid w:val="009E11EF"/>
    <w:rsid w:val="009E19AA"/>
    <w:rsid w:val="009E328B"/>
    <w:rsid w:val="009E3E4A"/>
    <w:rsid w:val="009E4B47"/>
    <w:rsid w:val="009E4D50"/>
    <w:rsid w:val="009E6267"/>
    <w:rsid w:val="009E6335"/>
    <w:rsid w:val="009E7331"/>
    <w:rsid w:val="009F0BE0"/>
    <w:rsid w:val="009F1108"/>
    <w:rsid w:val="009F1D86"/>
    <w:rsid w:val="009F25CA"/>
    <w:rsid w:val="009F2CA6"/>
    <w:rsid w:val="009F439C"/>
    <w:rsid w:val="009F44CD"/>
    <w:rsid w:val="009F47E1"/>
    <w:rsid w:val="009F4C3B"/>
    <w:rsid w:val="009F51EC"/>
    <w:rsid w:val="009F53E2"/>
    <w:rsid w:val="009F55D6"/>
    <w:rsid w:val="009F6449"/>
    <w:rsid w:val="009F736C"/>
    <w:rsid w:val="009F7D74"/>
    <w:rsid w:val="00A01EA1"/>
    <w:rsid w:val="00A04EFB"/>
    <w:rsid w:val="00A061F2"/>
    <w:rsid w:val="00A06591"/>
    <w:rsid w:val="00A076AE"/>
    <w:rsid w:val="00A07F8F"/>
    <w:rsid w:val="00A10159"/>
    <w:rsid w:val="00A101CC"/>
    <w:rsid w:val="00A10697"/>
    <w:rsid w:val="00A10BB6"/>
    <w:rsid w:val="00A11279"/>
    <w:rsid w:val="00A12213"/>
    <w:rsid w:val="00A1261F"/>
    <w:rsid w:val="00A12D92"/>
    <w:rsid w:val="00A134E7"/>
    <w:rsid w:val="00A13996"/>
    <w:rsid w:val="00A13CB6"/>
    <w:rsid w:val="00A13EFC"/>
    <w:rsid w:val="00A15567"/>
    <w:rsid w:val="00A156FA"/>
    <w:rsid w:val="00A159AC"/>
    <w:rsid w:val="00A15A12"/>
    <w:rsid w:val="00A1768D"/>
    <w:rsid w:val="00A176B4"/>
    <w:rsid w:val="00A17A79"/>
    <w:rsid w:val="00A2174F"/>
    <w:rsid w:val="00A217AC"/>
    <w:rsid w:val="00A21924"/>
    <w:rsid w:val="00A219BF"/>
    <w:rsid w:val="00A21CCD"/>
    <w:rsid w:val="00A21DE5"/>
    <w:rsid w:val="00A22264"/>
    <w:rsid w:val="00A2246E"/>
    <w:rsid w:val="00A22533"/>
    <w:rsid w:val="00A2287B"/>
    <w:rsid w:val="00A22A47"/>
    <w:rsid w:val="00A22EEF"/>
    <w:rsid w:val="00A22F45"/>
    <w:rsid w:val="00A23794"/>
    <w:rsid w:val="00A23A5A"/>
    <w:rsid w:val="00A23CEA"/>
    <w:rsid w:val="00A23D2D"/>
    <w:rsid w:val="00A241FB"/>
    <w:rsid w:val="00A244E0"/>
    <w:rsid w:val="00A245AC"/>
    <w:rsid w:val="00A24822"/>
    <w:rsid w:val="00A24AC0"/>
    <w:rsid w:val="00A24DF8"/>
    <w:rsid w:val="00A24ECB"/>
    <w:rsid w:val="00A256E5"/>
    <w:rsid w:val="00A27997"/>
    <w:rsid w:val="00A27B66"/>
    <w:rsid w:val="00A27C7A"/>
    <w:rsid w:val="00A3128B"/>
    <w:rsid w:val="00A312D7"/>
    <w:rsid w:val="00A326BE"/>
    <w:rsid w:val="00A32F19"/>
    <w:rsid w:val="00A33020"/>
    <w:rsid w:val="00A33583"/>
    <w:rsid w:val="00A3480D"/>
    <w:rsid w:val="00A349F6"/>
    <w:rsid w:val="00A34A4A"/>
    <w:rsid w:val="00A35054"/>
    <w:rsid w:val="00A35AA2"/>
    <w:rsid w:val="00A3614A"/>
    <w:rsid w:val="00A3680B"/>
    <w:rsid w:val="00A37A4A"/>
    <w:rsid w:val="00A400B2"/>
    <w:rsid w:val="00A406F2"/>
    <w:rsid w:val="00A4092A"/>
    <w:rsid w:val="00A410AE"/>
    <w:rsid w:val="00A42057"/>
    <w:rsid w:val="00A431D7"/>
    <w:rsid w:val="00A43389"/>
    <w:rsid w:val="00A4366B"/>
    <w:rsid w:val="00A43BB9"/>
    <w:rsid w:val="00A44BD3"/>
    <w:rsid w:val="00A44C3E"/>
    <w:rsid w:val="00A47F20"/>
    <w:rsid w:val="00A47F3D"/>
    <w:rsid w:val="00A50099"/>
    <w:rsid w:val="00A508BF"/>
    <w:rsid w:val="00A50F44"/>
    <w:rsid w:val="00A5116D"/>
    <w:rsid w:val="00A51638"/>
    <w:rsid w:val="00A51DDD"/>
    <w:rsid w:val="00A51F28"/>
    <w:rsid w:val="00A520A2"/>
    <w:rsid w:val="00A520BE"/>
    <w:rsid w:val="00A523D1"/>
    <w:rsid w:val="00A525A7"/>
    <w:rsid w:val="00A5513E"/>
    <w:rsid w:val="00A55377"/>
    <w:rsid w:val="00A56411"/>
    <w:rsid w:val="00A56A8C"/>
    <w:rsid w:val="00A56C3B"/>
    <w:rsid w:val="00A56DB4"/>
    <w:rsid w:val="00A56FCE"/>
    <w:rsid w:val="00A577C2"/>
    <w:rsid w:val="00A57C6F"/>
    <w:rsid w:val="00A6073C"/>
    <w:rsid w:val="00A60AFF"/>
    <w:rsid w:val="00A610FC"/>
    <w:rsid w:val="00A628D4"/>
    <w:rsid w:val="00A62FA4"/>
    <w:rsid w:val="00A63BFF"/>
    <w:rsid w:val="00A640D5"/>
    <w:rsid w:val="00A645AB"/>
    <w:rsid w:val="00A6590B"/>
    <w:rsid w:val="00A662CB"/>
    <w:rsid w:val="00A66E4B"/>
    <w:rsid w:val="00A6728B"/>
    <w:rsid w:val="00A701AC"/>
    <w:rsid w:val="00A70523"/>
    <w:rsid w:val="00A70B4C"/>
    <w:rsid w:val="00A71E52"/>
    <w:rsid w:val="00A724B1"/>
    <w:rsid w:val="00A72B63"/>
    <w:rsid w:val="00A72D2E"/>
    <w:rsid w:val="00A73338"/>
    <w:rsid w:val="00A73458"/>
    <w:rsid w:val="00A741E0"/>
    <w:rsid w:val="00A744A2"/>
    <w:rsid w:val="00A75969"/>
    <w:rsid w:val="00A75A98"/>
    <w:rsid w:val="00A75D6A"/>
    <w:rsid w:val="00A75E3D"/>
    <w:rsid w:val="00A76D9D"/>
    <w:rsid w:val="00A77BFA"/>
    <w:rsid w:val="00A77CB8"/>
    <w:rsid w:val="00A8053E"/>
    <w:rsid w:val="00A809DB"/>
    <w:rsid w:val="00A8128C"/>
    <w:rsid w:val="00A81316"/>
    <w:rsid w:val="00A827EF"/>
    <w:rsid w:val="00A831FF"/>
    <w:rsid w:val="00A83745"/>
    <w:rsid w:val="00A83A3F"/>
    <w:rsid w:val="00A84E50"/>
    <w:rsid w:val="00A85157"/>
    <w:rsid w:val="00A856E9"/>
    <w:rsid w:val="00A859D1"/>
    <w:rsid w:val="00A85AE0"/>
    <w:rsid w:val="00A871E9"/>
    <w:rsid w:val="00A87D21"/>
    <w:rsid w:val="00A9237F"/>
    <w:rsid w:val="00A92556"/>
    <w:rsid w:val="00A92A78"/>
    <w:rsid w:val="00A92AAE"/>
    <w:rsid w:val="00A92C51"/>
    <w:rsid w:val="00A94A42"/>
    <w:rsid w:val="00A94BD9"/>
    <w:rsid w:val="00A94F60"/>
    <w:rsid w:val="00A95191"/>
    <w:rsid w:val="00A957A9"/>
    <w:rsid w:val="00A96A5D"/>
    <w:rsid w:val="00A96E61"/>
    <w:rsid w:val="00A96F98"/>
    <w:rsid w:val="00AA0F43"/>
    <w:rsid w:val="00AA0F7A"/>
    <w:rsid w:val="00AA141D"/>
    <w:rsid w:val="00AA176A"/>
    <w:rsid w:val="00AA1778"/>
    <w:rsid w:val="00AA293E"/>
    <w:rsid w:val="00AA31FC"/>
    <w:rsid w:val="00AA3A46"/>
    <w:rsid w:val="00AA4DB4"/>
    <w:rsid w:val="00AA4EC7"/>
    <w:rsid w:val="00AA4F48"/>
    <w:rsid w:val="00AA54E1"/>
    <w:rsid w:val="00AA5B83"/>
    <w:rsid w:val="00AA5CF8"/>
    <w:rsid w:val="00AA5D88"/>
    <w:rsid w:val="00AA6A1F"/>
    <w:rsid w:val="00AA6D33"/>
    <w:rsid w:val="00AA6E7F"/>
    <w:rsid w:val="00AA7063"/>
    <w:rsid w:val="00AA7865"/>
    <w:rsid w:val="00AA7F19"/>
    <w:rsid w:val="00AB1569"/>
    <w:rsid w:val="00AB18CD"/>
    <w:rsid w:val="00AB2405"/>
    <w:rsid w:val="00AB3A25"/>
    <w:rsid w:val="00AB3A7A"/>
    <w:rsid w:val="00AB4FCD"/>
    <w:rsid w:val="00AB508D"/>
    <w:rsid w:val="00AB6C43"/>
    <w:rsid w:val="00AB726D"/>
    <w:rsid w:val="00AB7573"/>
    <w:rsid w:val="00AB7D19"/>
    <w:rsid w:val="00AC0AE7"/>
    <w:rsid w:val="00AC0E3B"/>
    <w:rsid w:val="00AC0EE9"/>
    <w:rsid w:val="00AC1A1D"/>
    <w:rsid w:val="00AC20C5"/>
    <w:rsid w:val="00AC26D6"/>
    <w:rsid w:val="00AC2F9C"/>
    <w:rsid w:val="00AC3469"/>
    <w:rsid w:val="00AC3661"/>
    <w:rsid w:val="00AC40E5"/>
    <w:rsid w:val="00AC436E"/>
    <w:rsid w:val="00AC45EF"/>
    <w:rsid w:val="00AC46E3"/>
    <w:rsid w:val="00AC4AB9"/>
    <w:rsid w:val="00AC5669"/>
    <w:rsid w:val="00AC5945"/>
    <w:rsid w:val="00AC5DD9"/>
    <w:rsid w:val="00AC5E22"/>
    <w:rsid w:val="00AC6071"/>
    <w:rsid w:val="00AC65BE"/>
    <w:rsid w:val="00AC76CB"/>
    <w:rsid w:val="00AC781B"/>
    <w:rsid w:val="00AC782D"/>
    <w:rsid w:val="00AC7DE1"/>
    <w:rsid w:val="00AC7E2F"/>
    <w:rsid w:val="00AD0102"/>
    <w:rsid w:val="00AD0C57"/>
    <w:rsid w:val="00AD14AE"/>
    <w:rsid w:val="00AD286A"/>
    <w:rsid w:val="00AD294A"/>
    <w:rsid w:val="00AD2A7C"/>
    <w:rsid w:val="00AD4F03"/>
    <w:rsid w:val="00AD4F04"/>
    <w:rsid w:val="00AD4F55"/>
    <w:rsid w:val="00AD5D46"/>
    <w:rsid w:val="00AD5D61"/>
    <w:rsid w:val="00AD5DDF"/>
    <w:rsid w:val="00AD5F38"/>
    <w:rsid w:val="00AD6C6D"/>
    <w:rsid w:val="00AD7011"/>
    <w:rsid w:val="00AD70F3"/>
    <w:rsid w:val="00AE05A1"/>
    <w:rsid w:val="00AE06FE"/>
    <w:rsid w:val="00AE0A43"/>
    <w:rsid w:val="00AE2CF9"/>
    <w:rsid w:val="00AE2F3E"/>
    <w:rsid w:val="00AE2FD8"/>
    <w:rsid w:val="00AE3491"/>
    <w:rsid w:val="00AE4351"/>
    <w:rsid w:val="00AE580A"/>
    <w:rsid w:val="00AE5B9A"/>
    <w:rsid w:val="00AE6595"/>
    <w:rsid w:val="00AE74BF"/>
    <w:rsid w:val="00AE7DAF"/>
    <w:rsid w:val="00AF0933"/>
    <w:rsid w:val="00AF0A33"/>
    <w:rsid w:val="00AF0B4D"/>
    <w:rsid w:val="00AF1469"/>
    <w:rsid w:val="00AF22AB"/>
    <w:rsid w:val="00AF2902"/>
    <w:rsid w:val="00AF3722"/>
    <w:rsid w:val="00AF3992"/>
    <w:rsid w:val="00AF3AEA"/>
    <w:rsid w:val="00AF5006"/>
    <w:rsid w:val="00AF502D"/>
    <w:rsid w:val="00AF60DD"/>
    <w:rsid w:val="00AF62E6"/>
    <w:rsid w:val="00AF7556"/>
    <w:rsid w:val="00AF7806"/>
    <w:rsid w:val="00AF7ABB"/>
    <w:rsid w:val="00B00398"/>
    <w:rsid w:val="00B00748"/>
    <w:rsid w:val="00B00B4F"/>
    <w:rsid w:val="00B00EAB"/>
    <w:rsid w:val="00B01396"/>
    <w:rsid w:val="00B01421"/>
    <w:rsid w:val="00B01B0B"/>
    <w:rsid w:val="00B02371"/>
    <w:rsid w:val="00B035D0"/>
    <w:rsid w:val="00B037A4"/>
    <w:rsid w:val="00B04668"/>
    <w:rsid w:val="00B04F4B"/>
    <w:rsid w:val="00B05203"/>
    <w:rsid w:val="00B0611A"/>
    <w:rsid w:val="00B066D9"/>
    <w:rsid w:val="00B06D11"/>
    <w:rsid w:val="00B06E5D"/>
    <w:rsid w:val="00B074C3"/>
    <w:rsid w:val="00B1048F"/>
    <w:rsid w:val="00B10C00"/>
    <w:rsid w:val="00B10C62"/>
    <w:rsid w:val="00B10C68"/>
    <w:rsid w:val="00B10CE7"/>
    <w:rsid w:val="00B10F92"/>
    <w:rsid w:val="00B1135E"/>
    <w:rsid w:val="00B125CD"/>
    <w:rsid w:val="00B12F89"/>
    <w:rsid w:val="00B1331C"/>
    <w:rsid w:val="00B13959"/>
    <w:rsid w:val="00B13A3C"/>
    <w:rsid w:val="00B13E0C"/>
    <w:rsid w:val="00B13F5D"/>
    <w:rsid w:val="00B1400A"/>
    <w:rsid w:val="00B1532F"/>
    <w:rsid w:val="00B15BB5"/>
    <w:rsid w:val="00B1641F"/>
    <w:rsid w:val="00B16443"/>
    <w:rsid w:val="00B17583"/>
    <w:rsid w:val="00B20B8B"/>
    <w:rsid w:val="00B20DC8"/>
    <w:rsid w:val="00B20E6A"/>
    <w:rsid w:val="00B20FB3"/>
    <w:rsid w:val="00B20FEA"/>
    <w:rsid w:val="00B213EE"/>
    <w:rsid w:val="00B216B5"/>
    <w:rsid w:val="00B2473E"/>
    <w:rsid w:val="00B24EEE"/>
    <w:rsid w:val="00B2513B"/>
    <w:rsid w:val="00B260AC"/>
    <w:rsid w:val="00B2617B"/>
    <w:rsid w:val="00B26D0D"/>
    <w:rsid w:val="00B26D6A"/>
    <w:rsid w:val="00B27FF3"/>
    <w:rsid w:val="00B30471"/>
    <w:rsid w:val="00B30A7A"/>
    <w:rsid w:val="00B321EF"/>
    <w:rsid w:val="00B330F6"/>
    <w:rsid w:val="00B352A8"/>
    <w:rsid w:val="00B36C54"/>
    <w:rsid w:val="00B3700C"/>
    <w:rsid w:val="00B37676"/>
    <w:rsid w:val="00B401C4"/>
    <w:rsid w:val="00B40849"/>
    <w:rsid w:val="00B41010"/>
    <w:rsid w:val="00B41EBF"/>
    <w:rsid w:val="00B42244"/>
    <w:rsid w:val="00B4267A"/>
    <w:rsid w:val="00B42A6F"/>
    <w:rsid w:val="00B451C6"/>
    <w:rsid w:val="00B45AFA"/>
    <w:rsid w:val="00B461F0"/>
    <w:rsid w:val="00B46A5F"/>
    <w:rsid w:val="00B47519"/>
    <w:rsid w:val="00B47672"/>
    <w:rsid w:val="00B477F6"/>
    <w:rsid w:val="00B47C1A"/>
    <w:rsid w:val="00B50199"/>
    <w:rsid w:val="00B50DBF"/>
    <w:rsid w:val="00B51100"/>
    <w:rsid w:val="00B51B31"/>
    <w:rsid w:val="00B51E6C"/>
    <w:rsid w:val="00B52CF1"/>
    <w:rsid w:val="00B534E3"/>
    <w:rsid w:val="00B53C86"/>
    <w:rsid w:val="00B5453B"/>
    <w:rsid w:val="00B545E8"/>
    <w:rsid w:val="00B54710"/>
    <w:rsid w:val="00B562EC"/>
    <w:rsid w:val="00B56624"/>
    <w:rsid w:val="00B56A5B"/>
    <w:rsid w:val="00B57227"/>
    <w:rsid w:val="00B57577"/>
    <w:rsid w:val="00B603FF"/>
    <w:rsid w:val="00B62108"/>
    <w:rsid w:val="00B62AA9"/>
    <w:rsid w:val="00B62C01"/>
    <w:rsid w:val="00B633D5"/>
    <w:rsid w:val="00B63615"/>
    <w:rsid w:val="00B63CFD"/>
    <w:rsid w:val="00B6459D"/>
    <w:rsid w:val="00B646D4"/>
    <w:rsid w:val="00B66473"/>
    <w:rsid w:val="00B66484"/>
    <w:rsid w:val="00B66B03"/>
    <w:rsid w:val="00B675AF"/>
    <w:rsid w:val="00B67614"/>
    <w:rsid w:val="00B67BA4"/>
    <w:rsid w:val="00B70610"/>
    <w:rsid w:val="00B70D07"/>
    <w:rsid w:val="00B72264"/>
    <w:rsid w:val="00B7234D"/>
    <w:rsid w:val="00B72725"/>
    <w:rsid w:val="00B73C12"/>
    <w:rsid w:val="00B73E25"/>
    <w:rsid w:val="00B741E8"/>
    <w:rsid w:val="00B749BC"/>
    <w:rsid w:val="00B76260"/>
    <w:rsid w:val="00B763FA"/>
    <w:rsid w:val="00B76AA1"/>
    <w:rsid w:val="00B7724D"/>
    <w:rsid w:val="00B8107F"/>
    <w:rsid w:val="00B821B3"/>
    <w:rsid w:val="00B8279F"/>
    <w:rsid w:val="00B83AA3"/>
    <w:rsid w:val="00B84014"/>
    <w:rsid w:val="00B84C27"/>
    <w:rsid w:val="00B852FB"/>
    <w:rsid w:val="00B857C5"/>
    <w:rsid w:val="00B86A08"/>
    <w:rsid w:val="00B87DF3"/>
    <w:rsid w:val="00B9117C"/>
    <w:rsid w:val="00B9140B"/>
    <w:rsid w:val="00B92207"/>
    <w:rsid w:val="00B926F6"/>
    <w:rsid w:val="00B92E65"/>
    <w:rsid w:val="00B93171"/>
    <w:rsid w:val="00B93976"/>
    <w:rsid w:val="00B93D28"/>
    <w:rsid w:val="00B94FC3"/>
    <w:rsid w:val="00B9572A"/>
    <w:rsid w:val="00B95A0C"/>
    <w:rsid w:val="00B9610F"/>
    <w:rsid w:val="00B96FED"/>
    <w:rsid w:val="00B97884"/>
    <w:rsid w:val="00BA0685"/>
    <w:rsid w:val="00BA083E"/>
    <w:rsid w:val="00BA0B30"/>
    <w:rsid w:val="00BA1C69"/>
    <w:rsid w:val="00BA299C"/>
    <w:rsid w:val="00BA2B94"/>
    <w:rsid w:val="00BA3110"/>
    <w:rsid w:val="00BA33EA"/>
    <w:rsid w:val="00BA3A8F"/>
    <w:rsid w:val="00BA3FAB"/>
    <w:rsid w:val="00BA41E0"/>
    <w:rsid w:val="00BA4277"/>
    <w:rsid w:val="00BA45EF"/>
    <w:rsid w:val="00BA5512"/>
    <w:rsid w:val="00BA5D0F"/>
    <w:rsid w:val="00BA6AB3"/>
    <w:rsid w:val="00BA7065"/>
    <w:rsid w:val="00BA718F"/>
    <w:rsid w:val="00BA7DE4"/>
    <w:rsid w:val="00BA7E49"/>
    <w:rsid w:val="00BB02B1"/>
    <w:rsid w:val="00BB0435"/>
    <w:rsid w:val="00BB135C"/>
    <w:rsid w:val="00BB1BF5"/>
    <w:rsid w:val="00BB2B53"/>
    <w:rsid w:val="00BB2BDA"/>
    <w:rsid w:val="00BB2DEF"/>
    <w:rsid w:val="00BB34F2"/>
    <w:rsid w:val="00BB43C7"/>
    <w:rsid w:val="00BB4B41"/>
    <w:rsid w:val="00BB4C90"/>
    <w:rsid w:val="00BB6387"/>
    <w:rsid w:val="00BB6651"/>
    <w:rsid w:val="00BB74FA"/>
    <w:rsid w:val="00BB7A1B"/>
    <w:rsid w:val="00BC077F"/>
    <w:rsid w:val="00BC1D57"/>
    <w:rsid w:val="00BC23A3"/>
    <w:rsid w:val="00BC2871"/>
    <w:rsid w:val="00BC2B0A"/>
    <w:rsid w:val="00BC3573"/>
    <w:rsid w:val="00BC3D0E"/>
    <w:rsid w:val="00BC42DB"/>
    <w:rsid w:val="00BC446F"/>
    <w:rsid w:val="00BC4949"/>
    <w:rsid w:val="00BC57CE"/>
    <w:rsid w:val="00BC72AD"/>
    <w:rsid w:val="00BC7721"/>
    <w:rsid w:val="00BD0AEE"/>
    <w:rsid w:val="00BD0DE3"/>
    <w:rsid w:val="00BD0E2B"/>
    <w:rsid w:val="00BD11C2"/>
    <w:rsid w:val="00BD1C6B"/>
    <w:rsid w:val="00BD356B"/>
    <w:rsid w:val="00BD4235"/>
    <w:rsid w:val="00BD448A"/>
    <w:rsid w:val="00BD5EE9"/>
    <w:rsid w:val="00BD6591"/>
    <w:rsid w:val="00BD6896"/>
    <w:rsid w:val="00BD743F"/>
    <w:rsid w:val="00BE06F2"/>
    <w:rsid w:val="00BE0991"/>
    <w:rsid w:val="00BE0C95"/>
    <w:rsid w:val="00BE2038"/>
    <w:rsid w:val="00BE2191"/>
    <w:rsid w:val="00BE268E"/>
    <w:rsid w:val="00BE276D"/>
    <w:rsid w:val="00BE2EB1"/>
    <w:rsid w:val="00BE44D8"/>
    <w:rsid w:val="00BE455F"/>
    <w:rsid w:val="00BE48AC"/>
    <w:rsid w:val="00BE6251"/>
    <w:rsid w:val="00BE7CDC"/>
    <w:rsid w:val="00BE7E97"/>
    <w:rsid w:val="00BF023B"/>
    <w:rsid w:val="00BF0A7A"/>
    <w:rsid w:val="00BF0D16"/>
    <w:rsid w:val="00BF1685"/>
    <w:rsid w:val="00BF2BAF"/>
    <w:rsid w:val="00BF2BFB"/>
    <w:rsid w:val="00BF3417"/>
    <w:rsid w:val="00BF3BEC"/>
    <w:rsid w:val="00BF44AB"/>
    <w:rsid w:val="00BF47C4"/>
    <w:rsid w:val="00BF49DF"/>
    <w:rsid w:val="00BF52A5"/>
    <w:rsid w:val="00BF6058"/>
    <w:rsid w:val="00BF65BE"/>
    <w:rsid w:val="00BF6AD3"/>
    <w:rsid w:val="00BF6B9E"/>
    <w:rsid w:val="00BF76D3"/>
    <w:rsid w:val="00BF7FBE"/>
    <w:rsid w:val="00C00F0E"/>
    <w:rsid w:val="00C00F43"/>
    <w:rsid w:val="00C01809"/>
    <w:rsid w:val="00C02A5F"/>
    <w:rsid w:val="00C02EFB"/>
    <w:rsid w:val="00C030B8"/>
    <w:rsid w:val="00C033D0"/>
    <w:rsid w:val="00C03A7F"/>
    <w:rsid w:val="00C0457B"/>
    <w:rsid w:val="00C05F7F"/>
    <w:rsid w:val="00C0605D"/>
    <w:rsid w:val="00C06885"/>
    <w:rsid w:val="00C06CB9"/>
    <w:rsid w:val="00C102E8"/>
    <w:rsid w:val="00C10420"/>
    <w:rsid w:val="00C10526"/>
    <w:rsid w:val="00C106B2"/>
    <w:rsid w:val="00C11A2A"/>
    <w:rsid w:val="00C128DD"/>
    <w:rsid w:val="00C12C22"/>
    <w:rsid w:val="00C1414C"/>
    <w:rsid w:val="00C14833"/>
    <w:rsid w:val="00C1577E"/>
    <w:rsid w:val="00C15834"/>
    <w:rsid w:val="00C16586"/>
    <w:rsid w:val="00C16984"/>
    <w:rsid w:val="00C16D52"/>
    <w:rsid w:val="00C17855"/>
    <w:rsid w:val="00C178BC"/>
    <w:rsid w:val="00C201A4"/>
    <w:rsid w:val="00C20F03"/>
    <w:rsid w:val="00C22232"/>
    <w:rsid w:val="00C228C4"/>
    <w:rsid w:val="00C23582"/>
    <w:rsid w:val="00C23CCA"/>
    <w:rsid w:val="00C23D7D"/>
    <w:rsid w:val="00C23F9E"/>
    <w:rsid w:val="00C24D88"/>
    <w:rsid w:val="00C250B5"/>
    <w:rsid w:val="00C2560D"/>
    <w:rsid w:val="00C25BCF"/>
    <w:rsid w:val="00C26B90"/>
    <w:rsid w:val="00C303C9"/>
    <w:rsid w:val="00C305A6"/>
    <w:rsid w:val="00C30C1E"/>
    <w:rsid w:val="00C312F6"/>
    <w:rsid w:val="00C315E8"/>
    <w:rsid w:val="00C3210D"/>
    <w:rsid w:val="00C321C1"/>
    <w:rsid w:val="00C33F15"/>
    <w:rsid w:val="00C34F35"/>
    <w:rsid w:val="00C35962"/>
    <w:rsid w:val="00C36111"/>
    <w:rsid w:val="00C3615F"/>
    <w:rsid w:val="00C36D8A"/>
    <w:rsid w:val="00C36E09"/>
    <w:rsid w:val="00C378B0"/>
    <w:rsid w:val="00C37AB1"/>
    <w:rsid w:val="00C40176"/>
    <w:rsid w:val="00C40746"/>
    <w:rsid w:val="00C427B0"/>
    <w:rsid w:val="00C42D41"/>
    <w:rsid w:val="00C43111"/>
    <w:rsid w:val="00C45353"/>
    <w:rsid w:val="00C45881"/>
    <w:rsid w:val="00C45B0C"/>
    <w:rsid w:val="00C45B77"/>
    <w:rsid w:val="00C45FFE"/>
    <w:rsid w:val="00C460EC"/>
    <w:rsid w:val="00C462E6"/>
    <w:rsid w:val="00C46973"/>
    <w:rsid w:val="00C475CC"/>
    <w:rsid w:val="00C47D73"/>
    <w:rsid w:val="00C50954"/>
    <w:rsid w:val="00C509E8"/>
    <w:rsid w:val="00C50F78"/>
    <w:rsid w:val="00C51542"/>
    <w:rsid w:val="00C51E3E"/>
    <w:rsid w:val="00C5295B"/>
    <w:rsid w:val="00C53355"/>
    <w:rsid w:val="00C53F06"/>
    <w:rsid w:val="00C54060"/>
    <w:rsid w:val="00C55428"/>
    <w:rsid w:val="00C55653"/>
    <w:rsid w:val="00C56140"/>
    <w:rsid w:val="00C57809"/>
    <w:rsid w:val="00C60269"/>
    <w:rsid w:val="00C607AB"/>
    <w:rsid w:val="00C6158B"/>
    <w:rsid w:val="00C61699"/>
    <w:rsid w:val="00C62092"/>
    <w:rsid w:val="00C62251"/>
    <w:rsid w:val="00C62494"/>
    <w:rsid w:val="00C6284C"/>
    <w:rsid w:val="00C63761"/>
    <w:rsid w:val="00C6426E"/>
    <w:rsid w:val="00C6445A"/>
    <w:rsid w:val="00C64BC4"/>
    <w:rsid w:val="00C64D47"/>
    <w:rsid w:val="00C65653"/>
    <w:rsid w:val="00C65B29"/>
    <w:rsid w:val="00C66E52"/>
    <w:rsid w:val="00C66FD5"/>
    <w:rsid w:val="00C670FE"/>
    <w:rsid w:val="00C67449"/>
    <w:rsid w:val="00C6773F"/>
    <w:rsid w:val="00C70A4E"/>
    <w:rsid w:val="00C70EA7"/>
    <w:rsid w:val="00C71456"/>
    <w:rsid w:val="00C7154C"/>
    <w:rsid w:val="00C724C7"/>
    <w:rsid w:val="00C732E2"/>
    <w:rsid w:val="00C74B8F"/>
    <w:rsid w:val="00C74C5B"/>
    <w:rsid w:val="00C750C7"/>
    <w:rsid w:val="00C752B4"/>
    <w:rsid w:val="00C75B75"/>
    <w:rsid w:val="00C75DC8"/>
    <w:rsid w:val="00C76467"/>
    <w:rsid w:val="00C768F6"/>
    <w:rsid w:val="00C803FC"/>
    <w:rsid w:val="00C82234"/>
    <w:rsid w:val="00C82C81"/>
    <w:rsid w:val="00C82E26"/>
    <w:rsid w:val="00C84CD8"/>
    <w:rsid w:val="00C85080"/>
    <w:rsid w:val="00C8542F"/>
    <w:rsid w:val="00C856F4"/>
    <w:rsid w:val="00C8723F"/>
    <w:rsid w:val="00C87A88"/>
    <w:rsid w:val="00C902F6"/>
    <w:rsid w:val="00C904D4"/>
    <w:rsid w:val="00C906B7"/>
    <w:rsid w:val="00C9157A"/>
    <w:rsid w:val="00C9159D"/>
    <w:rsid w:val="00C92AE0"/>
    <w:rsid w:val="00C92B9A"/>
    <w:rsid w:val="00C93090"/>
    <w:rsid w:val="00C931F8"/>
    <w:rsid w:val="00C959DF"/>
    <w:rsid w:val="00C97643"/>
    <w:rsid w:val="00C97F26"/>
    <w:rsid w:val="00CA0FB6"/>
    <w:rsid w:val="00CA1BE7"/>
    <w:rsid w:val="00CA2357"/>
    <w:rsid w:val="00CA4673"/>
    <w:rsid w:val="00CA5FB7"/>
    <w:rsid w:val="00CA6703"/>
    <w:rsid w:val="00CA673B"/>
    <w:rsid w:val="00CA67B6"/>
    <w:rsid w:val="00CA69C4"/>
    <w:rsid w:val="00CB048B"/>
    <w:rsid w:val="00CB0DCA"/>
    <w:rsid w:val="00CB142C"/>
    <w:rsid w:val="00CB1935"/>
    <w:rsid w:val="00CB1C47"/>
    <w:rsid w:val="00CB2687"/>
    <w:rsid w:val="00CB297F"/>
    <w:rsid w:val="00CB2C49"/>
    <w:rsid w:val="00CB2CBD"/>
    <w:rsid w:val="00CB3B0C"/>
    <w:rsid w:val="00CB3E7E"/>
    <w:rsid w:val="00CB4466"/>
    <w:rsid w:val="00CB470F"/>
    <w:rsid w:val="00CB6518"/>
    <w:rsid w:val="00CB7872"/>
    <w:rsid w:val="00CC050E"/>
    <w:rsid w:val="00CC075E"/>
    <w:rsid w:val="00CC1B76"/>
    <w:rsid w:val="00CC291B"/>
    <w:rsid w:val="00CC3684"/>
    <w:rsid w:val="00CC3749"/>
    <w:rsid w:val="00CC44FD"/>
    <w:rsid w:val="00CC49D1"/>
    <w:rsid w:val="00CC4ECA"/>
    <w:rsid w:val="00CC520A"/>
    <w:rsid w:val="00CC58EE"/>
    <w:rsid w:val="00CC5DED"/>
    <w:rsid w:val="00CC620A"/>
    <w:rsid w:val="00CC69A7"/>
    <w:rsid w:val="00CC71EF"/>
    <w:rsid w:val="00CC7CD8"/>
    <w:rsid w:val="00CD0CA9"/>
    <w:rsid w:val="00CD128F"/>
    <w:rsid w:val="00CD1CB4"/>
    <w:rsid w:val="00CD1E35"/>
    <w:rsid w:val="00CD1FE8"/>
    <w:rsid w:val="00CD22F2"/>
    <w:rsid w:val="00CD3409"/>
    <w:rsid w:val="00CD438B"/>
    <w:rsid w:val="00CD4753"/>
    <w:rsid w:val="00CD4ACF"/>
    <w:rsid w:val="00CD4E0E"/>
    <w:rsid w:val="00CD547E"/>
    <w:rsid w:val="00CD5FB5"/>
    <w:rsid w:val="00CD63A3"/>
    <w:rsid w:val="00CD79AC"/>
    <w:rsid w:val="00CE0452"/>
    <w:rsid w:val="00CE08FC"/>
    <w:rsid w:val="00CE0995"/>
    <w:rsid w:val="00CE369D"/>
    <w:rsid w:val="00CE3A14"/>
    <w:rsid w:val="00CE4ECE"/>
    <w:rsid w:val="00CE6938"/>
    <w:rsid w:val="00CE71ED"/>
    <w:rsid w:val="00CE73C7"/>
    <w:rsid w:val="00CE74E8"/>
    <w:rsid w:val="00CE799D"/>
    <w:rsid w:val="00CE79B7"/>
    <w:rsid w:val="00CE7D1E"/>
    <w:rsid w:val="00CF0AE9"/>
    <w:rsid w:val="00CF1858"/>
    <w:rsid w:val="00CF3726"/>
    <w:rsid w:val="00CF3C0F"/>
    <w:rsid w:val="00CF479E"/>
    <w:rsid w:val="00CF4C62"/>
    <w:rsid w:val="00CF56B9"/>
    <w:rsid w:val="00CF5B0E"/>
    <w:rsid w:val="00CF5CC8"/>
    <w:rsid w:val="00CF6C61"/>
    <w:rsid w:val="00CF7682"/>
    <w:rsid w:val="00CF7EE8"/>
    <w:rsid w:val="00D01A26"/>
    <w:rsid w:val="00D01CF1"/>
    <w:rsid w:val="00D01EA3"/>
    <w:rsid w:val="00D02AF7"/>
    <w:rsid w:val="00D02FE6"/>
    <w:rsid w:val="00D0393D"/>
    <w:rsid w:val="00D03CB1"/>
    <w:rsid w:val="00D05045"/>
    <w:rsid w:val="00D0505E"/>
    <w:rsid w:val="00D05C11"/>
    <w:rsid w:val="00D05D15"/>
    <w:rsid w:val="00D06532"/>
    <w:rsid w:val="00D06767"/>
    <w:rsid w:val="00D10264"/>
    <w:rsid w:val="00D1119B"/>
    <w:rsid w:val="00D111FE"/>
    <w:rsid w:val="00D11851"/>
    <w:rsid w:val="00D11CBD"/>
    <w:rsid w:val="00D1296E"/>
    <w:rsid w:val="00D12CB7"/>
    <w:rsid w:val="00D136C3"/>
    <w:rsid w:val="00D13766"/>
    <w:rsid w:val="00D137BA"/>
    <w:rsid w:val="00D13DAD"/>
    <w:rsid w:val="00D14355"/>
    <w:rsid w:val="00D152E3"/>
    <w:rsid w:val="00D153BB"/>
    <w:rsid w:val="00D15C2A"/>
    <w:rsid w:val="00D16496"/>
    <w:rsid w:val="00D16933"/>
    <w:rsid w:val="00D16B19"/>
    <w:rsid w:val="00D16BF1"/>
    <w:rsid w:val="00D172D5"/>
    <w:rsid w:val="00D2024D"/>
    <w:rsid w:val="00D219DA"/>
    <w:rsid w:val="00D21A6C"/>
    <w:rsid w:val="00D22261"/>
    <w:rsid w:val="00D22CC6"/>
    <w:rsid w:val="00D22E91"/>
    <w:rsid w:val="00D23331"/>
    <w:rsid w:val="00D23521"/>
    <w:rsid w:val="00D23B3C"/>
    <w:rsid w:val="00D2589B"/>
    <w:rsid w:val="00D25A01"/>
    <w:rsid w:val="00D25C12"/>
    <w:rsid w:val="00D25E83"/>
    <w:rsid w:val="00D260F8"/>
    <w:rsid w:val="00D26751"/>
    <w:rsid w:val="00D27623"/>
    <w:rsid w:val="00D27937"/>
    <w:rsid w:val="00D27A38"/>
    <w:rsid w:val="00D314B3"/>
    <w:rsid w:val="00D31687"/>
    <w:rsid w:val="00D32242"/>
    <w:rsid w:val="00D32452"/>
    <w:rsid w:val="00D3327A"/>
    <w:rsid w:val="00D33BCC"/>
    <w:rsid w:val="00D33DFC"/>
    <w:rsid w:val="00D34769"/>
    <w:rsid w:val="00D357D7"/>
    <w:rsid w:val="00D35CEF"/>
    <w:rsid w:val="00D35DB6"/>
    <w:rsid w:val="00D36E0D"/>
    <w:rsid w:val="00D3742E"/>
    <w:rsid w:val="00D37484"/>
    <w:rsid w:val="00D37A0B"/>
    <w:rsid w:val="00D405DA"/>
    <w:rsid w:val="00D4102F"/>
    <w:rsid w:val="00D431D0"/>
    <w:rsid w:val="00D43605"/>
    <w:rsid w:val="00D436FA"/>
    <w:rsid w:val="00D437F9"/>
    <w:rsid w:val="00D4457F"/>
    <w:rsid w:val="00D45306"/>
    <w:rsid w:val="00D46AE2"/>
    <w:rsid w:val="00D46F02"/>
    <w:rsid w:val="00D4738C"/>
    <w:rsid w:val="00D50428"/>
    <w:rsid w:val="00D5049C"/>
    <w:rsid w:val="00D516E8"/>
    <w:rsid w:val="00D51E3E"/>
    <w:rsid w:val="00D52AD7"/>
    <w:rsid w:val="00D533E6"/>
    <w:rsid w:val="00D54B25"/>
    <w:rsid w:val="00D54D4B"/>
    <w:rsid w:val="00D5555D"/>
    <w:rsid w:val="00D55615"/>
    <w:rsid w:val="00D55B8C"/>
    <w:rsid w:val="00D55CD3"/>
    <w:rsid w:val="00D569A2"/>
    <w:rsid w:val="00D56B7D"/>
    <w:rsid w:val="00D57086"/>
    <w:rsid w:val="00D570A6"/>
    <w:rsid w:val="00D57C87"/>
    <w:rsid w:val="00D60BD1"/>
    <w:rsid w:val="00D6126F"/>
    <w:rsid w:val="00D61B38"/>
    <w:rsid w:val="00D61E9E"/>
    <w:rsid w:val="00D623E2"/>
    <w:rsid w:val="00D62678"/>
    <w:rsid w:val="00D63301"/>
    <w:rsid w:val="00D6355C"/>
    <w:rsid w:val="00D635A0"/>
    <w:rsid w:val="00D63683"/>
    <w:rsid w:val="00D63A93"/>
    <w:rsid w:val="00D63FF9"/>
    <w:rsid w:val="00D64CBB"/>
    <w:rsid w:val="00D64E20"/>
    <w:rsid w:val="00D65FD0"/>
    <w:rsid w:val="00D66068"/>
    <w:rsid w:val="00D661FB"/>
    <w:rsid w:val="00D678CE"/>
    <w:rsid w:val="00D67CDE"/>
    <w:rsid w:val="00D70907"/>
    <w:rsid w:val="00D70E35"/>
    <w:rsid w:val="00D72E5F"/>
    <w:rsid w:val="00D72E8A"/>
    <w:rsid w:val="00D73741"/>
    <w:rsid w:val="00D73929"/>
    <w:rsid w:val="00D73BFA"/>
    <w:rsid w:val="00D7477E"/>
    <w:rsid w:val="00D75AFF"/>
    <w:rsid w:val="00D763E0"/>
    <w:rsid w:val="00D7781A"/>
    <w:rsid w:val="00D80533"/>
    <w:rsid w:val="00D80DA5"/>
    <w:rsid w:val="00D8105F"/>
    <w:rsid w:val="00D810E0"/>
    <w:rsid w:val="00D825B7"/>
    <w:rsid w:val="00D82801"/>
    <w:rsid w:val="00D83334"/>
    <w:rsid w:val="00D83E06"/>
    <w:rsid w:val="00D84985"/>
    <w:rsid w:val="00D851EB"/>
    <w:rsid w:val="00D855E1"/>
    <w:rsid w:val="00D85B3C"/>
    <w:rsid w:val="00D865D0"/>
    <w:rsid w:val="00D8691B"/>
    <w:rsid w:val="00D86D6C"/>
    <w:rsid w:val="00D874BE"/>
    <w:rsid w:val="00D87982"/>
    <w:rsid w:val="00D87E46"/>
    <w:rsid w:val="00D901FD"/>
    <w:rsid w:val="00D90B95"/>
    <w:rsid w:val="00D90FC4"/>
    <w:rsid w:val="00D91105"/>
    <w:rsid w:val="00D91ADB"/>
    <w:rsid w:val="00D92AC4"/>
    <w:rsid w:val="00D92B1E"/>
    <w:rsid w:val="00D92E81"/>
    <w:rsid w:val="00D92FCA"/>
    <w:rsid w:val="00D933AE"/>
    <w:rsid w:val="00D93DFB"/>
    <w:rsid w:val="00D95D74"/>
    <w:rsid w:val="00D95F40"/>
    <w:rsid w:val="00D96137"/>
    <w:rsid w:val="00D961CB"/>
    <w:rsid w:val="00D96DAE"/>
    <w:rsid w:val="00D97E85"/>
    <w:rsid w:val="00DA00E5"/>
    <w:rsid w:val="00DA0644"/>
    <w:rsid w:val="00DA1073"/>
    <w:rsid w:val="00DA13DF"/>
    <w:rsid w:val="00DA1769"/>
    <w:rsid w:val="00DA179E"/>
    <w:rsid w:val="00DA2555"/>
    <w:rsid w:val="00DA28FC"/>
    <w:rsid w:val="00DA2CEC"/>
    <w:rsid w:val="00DA358A"/>
    <w:rsid w:val="00DA37BA"/>
    <w:rsid w:val="00DA3BB1"/>
    <w:rsid w:val="00DA4344"/>
    <w:rsid w:val="00DA63C6"/>
    <w:rsid w:val="00DA6456"/>
    <w:rsid w:val="00DA69ED"/>
    <w:rsid w:val="00DA71BD"/>
    <w:rsid w:val="00DA75F9"/>
    <w:rsid w:val="00DB0C8A"/>
    <w:rsid w:val="00DB0F00"/>
    <w:rsid w:val="00DB11C5"/>
    <w:rsid w:val="00DB1243"/>
    <w:rsid w:val="00DB23C6"/>
    <w:rsid w:val="00DB24B9"/>
    <w:rsid w:val="00DB2DE2"/>
    <w:rsid w:val="00DB3150"/>
    <w:rsid w:val="00DB52AF"/>
    <w:rsid w:val="00DB541C"/>
    <w:rsid w:val="00DB5F0E"/>
    <w:rsid w:val="00DB62C4"/>
    <w:rsid w:val="00DB652E"/>
    <w:rsid w:val="00DB65D4"/>
    <w:rsid w:val="00DB699E"/>
    <w:rsid w:val="00DB7998"/>
    <w:rsid w:val="00DC0AEA"/>
    <w:rsid w:val="00DC0EB6"/>
    <w:rsid w:val="00DC10B9"/>
    <w:rsid w:val="00DC2212"/>
    <w:rsid w:val="00DC40C2"/>
    <w:rsid w:val="00DC41A9"/>
    <w:rsid w:val="00DC4D03"/>
    <w:rsid w:val="00DC4F77"/>
    <w:rsid w:val="00DC4FDB"/>
    <w:rsid w:val="00DC524D"/>
    <w:rsid w:val="00DC5687"/>
    <w:rsid w:val="00DC5CF9"/>
    <w:rsid w:val="00DC6FB7"/>
    <w:rsid w:val="00DC70BF"/>
    <w:rsid w:val="00DD0044"/>
    <w:rsid w:val="00DD0A03"/>
    <w:rsid w:val="00DD1A33"/>
    <w:rsid w:val="00DD1BE4"/>
    <w:rsid w:val="00DD2765"/>
    <w:rsid w:val="00DD28A0"/>
    <w:rsid w:val="00DD36DA"/>
    <w:rsid w:val="00DD4012"/>
    <w:rsid w:val="00DD46F7"/>
    <w:rsid w:val="00DD54B9"/>
    <w:rsid w:val="00DD596E"/>
    <w:rsid w:val="00DD6077"/>
    <w:rsid w:val="00DD7127"/>
    <w:rsid w:val="00DD79CE"/>
    <w:rsid w:val="00DE0442"/>
    <w:rsid w:val="00DE0EAB"/>
    <w:rsid w:val="00DE164B"/>
    <w:rsid w:val="00DE1749"/>
    <w:rsid w:val="00DE31B1"/>
    <w:rsid w:val="00DE32D3"/>
    <w:rsid w:val="00DE349A"/>
    <w:rsid w:val="00DE38DE"/>
    <w:rsid w:val="00DE440F"/>
    <w:rsid w:val="00DE54ED"/>
    <w:rsid w:val="00DE5C96"/>
    <w:rsid w:val="00DE6068"/>
    <w:rsid w:val="00DE6838"/>
    <w:rsid w:val="00DE6A62"/>
    <w:rsid w:val="00DE7028"/>
    <w:rsid w:val="00DE707C"/>
    <w:rsid w:val="00DE734A"/>
    <w:rsid w:val="00DF0444"/>
    <w:rsid w:val="00DF0729"/>
    <w:rsid w:val="00DF0A8F"/>
    <w:rsid w:val="00DF168C"/>
    <w:rsid w:val="00DF3A28"/>
    <w:rsid w:val="00DF3CB2"/>
    <w:rsid w:val="00DF40D6"/>
    <w:rsid w:val="00DF4454"/>
    <w:rsid w:val="00DF47E2"/>
    <w:rsid w:val="00DF4935"/>
    <w:rsid w:val="00DF4A8F"/>
    <w:rsid w:val="00DF4C07"/>
    <w:rsid w:val="00DF517D"/>
    <w:rsid w:val="00DF551C"/>
    <w:rsid w:val="00DF5A24"/>
    <w:rsid w:val="00DF6514"/>
    <w:rsid w:val="00DF6561"/>
    <w:rsid w:val="00DF6AAB"/>
    <w:rsid w:val="00DF7376"/>
    <w:rsid w:val="00DF760D"/>
    <w:rsid w:val="00DF7E65"/>
    <w:rsid w:val="00DF7E78"/>
    <w:rsid w:val="00E00F70"/>
    <w:rsid w:val="00E03313"/>
    <w:rsid w:val="00E039D8"/>
    <w:rsid w:val="00E03E2D"/>
    <w:rsid w:val="00E03F3B"/>
    <w:rsid w:val="00E04A26"/>
    <w:rsid w:val="00E05598"/>
    <w:rsid w:val="00E05918"/>
    <w:rsid w:val="00E05955"/>
    <w:rsid w:val="00E05FCE"/>
    <w:rsid w:val="00E07277"/>
    <w:rsid w:val="00E07A72"/>
    <w:rsid w:val="00E07B7E"/>
    <w:rsid w:val="00E07EAC"/>
    <w:rsid w:val="00E11C4D"/>
    <w:rsid w:val="00E1248A"/>
    <w:rsid w:val="00E129C6"/>
    <w:rsid w:val="00E13394"/>
    <w:rsid w:val="00E138F6"/>
    <w:rsid w:val="00E13FA9"/>
    <w:rsid w:val="00E143C4"/>
    <w:rsid w:val="00E14854"/>
    <w:rsid w:val="00E155DE"/>
    <w:rsid w:val="00E156E6"/>
    <w:rsid w:val="00E15AA5"/>
    <w:rsid w:val="00E1635C"/>
    <w:rsid w:val="00E163F1"/>
    <w:rsid w:val="00E164FB"/>
    <w:rsid w:val="00E16A34"/>
    <w:rsid w:val="00E16CDF"/>
    <w:rsid w:val="00E17EE9"/>
    <w:rsid w:val="00E20E60"/>
    <w:rsid w:val="00E22430"/>
    <w:rsid w:val="00E235D1"/>
    <w:rsid w:val="00E2411E"/>
    <w:rsid w:val="00E245BD"/>
    <w:rsid w:val="00E24B02"/>
    <w:rsid w:val="00E24B18"/>
    <w:rsid w:val="00E24E55"/>
    <w:rsid w:val="00E254FA"/>
    <w:rsid w:val="00E255B1"/>
    <w:rsid w:val="00E26916"/>
    <w:rsid w:val="00E2703F"/>
    <w:rsid w:val="00E271AF"/>
    <w:rsid w:val="00E30DB0"/>
    <w:rsid w:val="00E30EC8"/>
    <w:rsid w:val="00E31147"/>
    <w:rsid w:val="00E315DE"/>
    <w:rsid w:val="00E3265C"/>
    <w:rsid w:val="00E327CD"/>
    <w:rsid w:val="00E338DF"/>
    <w:rsid w:val="00E33BD9"/>
    <w:rsid w:val="00E33CE5"/>
    <w:rsid w:val="00E34762"/>
    <w:rsid w:val="00E347D7"/>
    <w:rsid w:val="00E34B0E"/>
    <w:rsid w:val="00E352BF"/>
    <w:rsid w:val="00E35BDB"/>
    <w:rsid w:val="00E36671"/>
    <w:rsid w:val="00E36892"/>
    <w:rsid w:val="00E36D76"/>
    <w:rsid w:val="00E37483"/>
    <w:rsid w:val="00E37D68"/>
    <w:rsid w:val="00E40198"/>
    <w:rsid w:val="00E4132F"/>
    <w:rsid w:val="00E41483"/>
    <w:rsid w:val="00E4170D"/>
    <w:rsid w:val="00E419DB"/>
    <w:rsid w:val="00E41BCB"/>
    <w:rsid w:val="00E42357"/>
    <w:rsid w:val="00E424D8"/>
    <w:rsid w:val="00E4325F"/>
    <w:rsid w:val="00E43397"/>
    <w:rsid w:val="00E4390C"/>
    <w:rsid w:val="00E439FA"/>
    <w:rsid w:val="00E43F2E"/>
    <w:rsid w:val="00E444CE"/>
    <w:rsid w:val="00E44680"/>
    <w:rsid w:val="00E44FDC"/>
    <w:rsid w:val="00E457E2"/>
    <w:rsid w:val="00E46109"/>
    <w:rsid w:val="00E46E08"/>
    <w:rsid w:val="00E47348"/>
    <w:rsid w:val="00E4787D"/>
    <w:rsid w:val="00E47A3A"/>
    <w:rsid w:val="00E47DA1"/>
    <w:rsid w:val="00E47F80"/>
    <w:rsid w:val="00E507E7"/>
    <w:rsid w:val="00E50D80"/>
    <w:rsid w:val="00E51934"/>
    <w:rsid w:val="00E51F4C"/>
    <w:rsid w:val="00E52EC9"/>
    <w:rsid w:val="00E53018"/>
    <w:rsid w:val="00E53021"/>
    <w:rsid w:val="00E530A2"/>
    <w:rsid w:val="00E53C3C"/>
    <w:rsid w:val="00E54671"/>
    <w:rsid w:val="00E55C06"/>
    <w:rsid w:val="00E56546"/>
    <w:rsid w:val="00E57739"/>
    <w:rsid w:val="00E57AFA"/>
    <w:rsid w:val="00E60075"/>
    <w:rsid w:val="00E6049A"/>
    <w:rsid w:val="00E606C3"/>
    <w:rsid w:val="00E60D75"/>
    <w:rsid w:val="00E615C5"/>
    <w:rsid w:val="00E6191D"/>
    <w:rsid w:val="00E6195A"/>
    <w:rsid w:val="00E63405"/>
    <w:rsid w:val="00E63BF0"/>
    <w:rsid w:val="00E65C4D"/>
    <w:rsid w:val="00E6628A"/>
    <w:rsid w:val="00E66B2D"/>
    <w:rsid w:val="00E671D5"/>
    <w:rsid w:val="00E67279"/>
    <w:rsid w:val="00E70139"/>
    <w:rsid w:val="00E70766"/>
    <w:rsid w:val="00E71032"/>
    <w:rsid w:val="00E71DB6"/>
    <w:rsid w:val="00E72B1F"/>
    <w:rsid w:val="00E74833"/>
    <w:rsid w:val="00E74C44"/>
    <w:rsid w:val="00E75BA9"/>
    <w:rsid w:val="00E75E9D"/>
    <w:rsid w:val="00E76315"/>
    <w:rsid w:val="00E76A46"/>
    <w:rsid w:val="00E77420"/>
    <w:rsid w:val="00E77E82"/>
    <w:rsid w:val="00E77F2B"/>
    <w:rsid w:val="00E80A10"/>
    <w:rsid w:val="00E80C49"/>
    <w:rsid w:val="00E80D0C"/>
    <w:rsid w:val="00E811E4"/>
    <w:rsid w:val="00E81F7B"/>
    <w:rsid w:val="00E82A90"/>
    <w:rsid w:val="00E82D97"/>
    <w:rsid w:val="00E83140"/>
    <w:rsid w:val="00E83DB8"/>
    <w:rsid w:val="00E84FF2"/>
    <w:rsid w:val="00E85247"/>
    <w:rsid w:val="00E85472"/>
    <w:rsid w:val="00E8645B"/>
    <w:rsid w:val="00E8678C"/>
    <w:rsid w:val="00E86FB0"/>
    <w:rsid w:val="00E90A7D"/>
    <w:rsid w:val="00E91148"/>
    <w:rsid w:val="00E9132E"/>
    <w:rsid w:val="00E9169C"/>
    <w:rsid w:val="00E92BCC"/>
    <w:rsid w:val="00E92CFD"/>
    <w:rsid w:val="00E935FD"/>
    <w:rsid w:val="00E93F7F"/>
    <w:rsid w:val="00E941A2"/>
    <w:rsid w:val="00E9460E"/>
    <w:rsid w:val="00E95559"/>
    <w:rsid w:val="00E95E93"/>
    <w:rsid w:val="00E961E6"/>
    <w:rsid w:val="00E966FD"/>
    <w:rsid w:val="00E96A11"/>
    <w:rsid w:val="00E96CFD"/>
    <w:rsid w:val="00EA083A"/>
    <w:rsid w:val="00EA0ECE"/>
    <w:rsid w:val="00EA17D6"/>
    <w:rsid w:val="00EA2070"/>
    <w:rsid w:val="00EA24F4"/>
    <w:rsid w:val="00EA2A33"/>
    <w:rsid w:val="00EA3903"/>
    <w:rsid w:val="00EA4700"/>
    <w:rsid w:val="00EA4A76"/>
    <w:rsid w:val="00EA4F10"/>
    <w:rsid w:val="00EA4FAD"/>
    <w:rsid w:val="00EA57B6"/>
    <w:rsid w:val="00EA6202"/>
    <w:rsid w:val="00EA63D0"/>
    <w:rsid w:val="00EA6A27"/>
    <w:rsid w:val="00EA7E0A"/>
    <w:rsid w:val="00EA7E6E"/>
    <w:rsid w:val="00EB00AD"/>
    <w:rsid w:val="00EB0A19"/>
    <w:rsid w:val="00EB1AA9"/>
    <w:rsid w:val="00EB1B77"/>
    <w:rsid w:val="00EB1CD1"/>
    <w:rsid w:val="00EB2B1C"/>
    <w:rsid w:val="00EB3007"/>
    <w:rsid w:val="00EB311A"/>
    <w:rsid w:val="00EB3176"/>
    <w:rsid w:val="00EB31E5"/>
    <w:rsid w:val="00EB40CC"/>
    <w:rsid w:val="00EB513A"/>
    <w:rsid w:val="00EB63CA"/>
    <w:rsid w:val="00EB7037"/>
    <w:rsid w:val="00EB7654"/>
    <w:rsid w:val="00EB7EDB"/>
    <w:rsid w:val="00EC08BE"/>
    <w:rsid w:val="00EC1C85"/>
    <w:rsid w:val="00EC23E0"/>
    <w:rsid w:val="00EC32B6"/>
    <w:rsid w:val="00EC3AAF"/>
    <w:rsid w:val="00EC5240"/>
    <w:rsid w:val="00EC537F"/>
    <w:rsid w:val="00EC58D5"/>
    <w:rsid w:val="00EC5BFE"/>
    <w:rsid w:val="00EC64FC"/>
    <w:rsid w:val="00EC6FDE"/>
    <w:rsid w:val="00EC77A8"/>
    <w:rsid w:val="00EC7AE0"/>
    <w:rsid w:val="00EC7CE4"/>
    <w:rsid w:val="00EC7DEB"/>
    <w:rsid w:val="00ED0BCE"/>
    <w:rsid w:val="00ED0D8C"/>
    <w:rsid w:val="00ED0F9E"/>
    <w:rsid w:val="00ED11EC"/>
    <w:rsid w:val="00ED3DAF"/>
    <w:rsid w:val="00ED3E5A"/>
    <w:rsid w:val="00ED4F36"/>
    <w:rsid w:val="00ED54DF"/>
    <w:rsid w:val="00ED61A3"/>
    <w:rsid w:val="00ED7506"/>
    <w:rsid w:val="00ED7F8B"/>
    <w:rsid w:val="00EE0464"/>
    <w:rsid w:val="00EE05BE"/>
    <w:rsid w:val="00EE09EA"/>
    <w:rsid w:val="00EE0ABE"/>
    <w:rsid w:val="00EE0C89"/>
    <w:rsid w:val="00EE0E40"/>
    <w:rsid w:val="00EE1903"/>
    <w:rsid w:val="00EE1B18"/>
    <w:rsid w:val="00EE1D99"/>
    <w:rsid w:val="00EE2172"/>
    <w:rsid w:val="00EE2F63"/>
    <w:rsid w:val="00EE3384"/>
    <w:rsid w:val="00EE366A"/>
    <w:rsid w:val="00EE379D"/>
    <w:rsid w:val="00EE3E1C"/>
    <w:rsid w:val="00EE4288"/>
    <w:rsid w:val="00EE49AB"/>
    <w:rsid w:val="00EE4A14"/>
    <w:rsid w:val="00EE55B4"/>
    <w:rsid w:val="00EE6D3D"/>
    <w:rsid w:val="00EE6E8A"/>
    <w:rsid w:val="00EE7332"/>
    <w:rsid w:val="00EE7B5E"/>
    <w:rsid w:val="00EF021B"/>
    <w:rsid w:val="00EF05FA"/>
    <w:rsid w:val="00EF0752"/>
    <w:rsid w:val="00EF338D"/>
    <w:rsid w:val="00EF3910"/>
    <w:rsid w:val="00EF399C"/>
    <w:rsid w:val="00EF44C9"/>
    <w:rsid w:val="00EF4E6B"/>
    <w:rsid w:val="00EF5D0D"/>
    <w:rsid w:val="00EF6868"/>
    <w:rsid w:val="00EF77DC"/>
    <w:rsid w:val="00EF7862"/>
    <w:rsid w:val="00EF7F69"/>
    <w:rsid w:val="00F00C08"/>
    <w:rsid w:val="00F00E30"/>
    <w:rsid w:val="00F01779"/>
    <w:rsid w:val="00F0230E"/>
    <w:rsid w:val="00F02963"/>
    <w:rsid w:val="00F02E64"/>
    <w:rsid w:val="00F03512"/>
    <w:rsid w:val="00F03AD2"/>
    <w:rsid w:val="00F03BDD"/>
    <w:rsid w:val="00F043CF"/>
    <w:rsid w:val="00F045A7"/>
    <w:rsid w:val="00F04F08"/>
    <w:rsid w:val="00F05B44"/>
    <w:rsid w:val="00F06FFC"/>
    <w:rsid w:val="00F078C5"/>
    <w:rsid w:val="00F104E3"/>
    <w:rsid w:val="00F10E71"/>
    <w:rsid w:val="00F11032"/>
    <w:rsid w:val="00F11B6B"/>
    <w:rsid w:val="00F14311"/>
    <w:rsid w:val="00F14616"/>
    <w:rsid w:val="00F146D5"/>
    <w:rsid w:val="00F14A2D"/>
    <w:rsid w:val="00F15441"/>
    <w:rsid w:val="00F15F8F"/>
    <w:rsid w:val="00F16547"/>
    <w:rsid w:val="00F17B1E"/>
    <w:rsid w:val="00F20AC5"/>
    <w:rsid w:val="00F21BA5"/>
    <w:rsid w:val="00F225E2"/>
    <w:rsid w:val="00F2280B"/>
    <w:rsid w:val="00F248AE"/>
    <w:rsid w:val="00F2598F"/>
    <w:rsid w:val="00F2606D"/>
    <w:rsid w:val="00F26458"/>
    <w:rsid w:val="00F267BC"/>
    <w:rsid w:val="00F2722C"/>
    <w:rsid w:val="00F30E03"/>
    <w:rsid w:val="00F31941"/>
    <w:rsid w:val="00F322FB"/>
    <w:rsid w:val="00F3463A"/>
    <w:rsid w:val="00F3578F"/>
    <w:rsid w:val="00F36887"/>
    <w:rsid w:val="00F36C2D"/>
    <w:rsid w:val="00F36C99"/>
    <w:rsid w:val="00F37BBC"/>
    <w:rsid w:val="00F4021A"/>
    <w:rsid w:val="00F4045C"/>
    <w:rsid w:val="00F40F96"/>
    <w:rsid w:val="00F41866"/>
    <w:rsid w:val="00F423DB"/>
    <w:rsid w:val="00F425C8"/>
    <w:rsid w:val="00F439E9"/>
    <w:rsid w:val="00F43DD0"/>
    <w:rsid w:val="00F44927"/>
    <w:rsid w:val="00F4512F"/>
    <w:rsid w:val="00F45AF7"/>
    <w:rsid w:val="00F45CF4"/>
    <w:rsid w:val="00F46366"/>
    <w:rsid w:val="00F472EF"/>
    <w:rsid w:val="00F47320"/>
    <w:rsid w:val="00F507BB"/>
    <w:rsid w:val="00F50BC6"/>
    <w:rsid w:val="00F51554"/>
    <w:rsid w:val="00F518EA"/>
    <w:rsid w:val="00F51C32"/>
    <w:rsid w:val="00F52EA3"/>
    <w:rsid w:val="00F5302F"/>
    <w:rsid w:val="00F53B9B"/>
    <w:rsid w:val="00F5409D"/>
    <w:rsid w:val="00F54B87"/>
    <w:rsid w:val="00F5517D"/>
    <w:rsid w:val="00F55F75"/>
    <w:rsid w:val="00F56B3E"/>
    <w:rsid w:val="00F60019"/>
    <w:rsid w:val="00F613D5"/>
    <w:rsid w:val="00F615F2"/>
    <w:rsid w:val="00F619AF"/>
    <w:rsid w:val="00F6283F"/>
    <w:rsid w:val="00F62C93"/>
    <w:rsid w:val="00F62DFA"/>
    <w:rsid w:val="00F62E55"/>
    <w:rsid w:val="00F636C5"/>
    <w:rsid w:val="00F64A4A"/>
    <w:rsid w:val="00F65A7B"/>
    <w:rsid w:val="00F6606B"/>
    <w:rsid w:val="00F66168"/>
    <w:rsid w:val="00F669EB"/>
    <w:rsid w:val="00F66A5A"/>
    <w:rsid w:val="00F671ED"/>
    <w:rsid w:val="00F6754C"/>
    <w:rsid w:val="00F70663"/>
    <w:rsid w:val="00F70D54"/>
    <w:rsid w:val="00F719A4"/>
    <w:rsid w:val="00F720BE"/>
    <w:rsid w:val="00F721EB"/>
    <w:rsid w:val="00F72226"/>
    <w:rsid w:val="00F72250"/>
    <w:rsid w:val="00F7236C"/>
    <w:rsid w:val="00F723AE"/>
    <w:rsid w:val="00F731B8"/>
    <w:rsid w:val="00F739C5"/>
    <w:rsid w:val="00F739E1"/>
    <w:rsid w:val="00F740CC"/>
    <w:rsid w:val="00F74500"/>
    <w:rsid w:val="00F747CB"/>
    <w:rsid w:val="00F74F6A"/>
    <w:rsid w:val="00F76F4C"/>
    <w:rsid w:val="00F7717E"/>
    <w:rsid w:val="00F77776"/>
    <w:rsid w:val="00F77C8F"/>
    <w:rsid w:val="00F80666"/>
    <w:rsid w:val="00F813CE"/>
    <w:rsid w:val="00F82BC8"/>
    <w:rsid w:val="00F83958"/>
    <w:rsid w:val="00F84B94"/>
    <w:rsid w:val="00F84FC9"/>
    <w:rsid w:val="00F857DC"/>
    <w:rsid w:val="00F859D8"/>
    <w:rsid w:val="00F85A95"/>
    <w:rsid w:val="00F85B75"/>
    <w:rsid w:val="00F86710"/>
    <w:rsid w:val="00F8696B"/>
    <w:rsid w:val="00F86983"/>
    <w:rsid w:val="00F8745A"/>
    <w:rsid w:val="00F874C0"/>
    <w:rsid w:val="00F8779C"/>
    <w:rsid w:val="00F87B4C"/>
    <w:rsid w:val="00F900C4"/>
    <w:rsid w:val="00F90559"/>
    <w:rsid w:val="00F906CF"/>
    <w:rsid w:val="00F90A37"/>
    <w:rsid w:val="00F90E5E"/>
    <w:rsid w:val="00F91856"/>
    <w:rsid w:val="00F91ACB"/>
    <w:rsid w:val="00F91C18"/>
    <w:rsid w:val="00F92332"/>
    <w:rsid w:val="00F9320A"/>
    <w:rsid w:val="00F951D6"/>
    <w:rsid w:val="00F95405"/>
    <w:rsid w:val="00F9564D"/>
    <w:rsid w:val="00F95860"/>
    <w:rsid w:val="00F964AD"/>
    <w:rsid w:val="00F96E66"/>
    <w:rsid w:val="00FA01DB"/>
    <w:rsid w:val="00FA0BAD"/>
    <w:rsid w:val="00FA351B"/>
    <w:rsid w:val="00FA437C"/>
    <w:rsid w:val="00FA56E8"/>
    <w:rsid w:val="00FA5726"/>
    <w:rsid w:val="00FA5ACE"/>
    <w:rsid w:val="00FA5CD5"/>
    <w:rsid w:val="00FA6292"/>
    <w:rsid w:val="00FA63AC"/>
    <w:rsid w:val="00FA7CD8"/>
    <w:rsid w:val="00FA7F5E"/>
    <w:rsid w:val="00FB0059"/>
    <w:rsid w:val="00FB0180"/>
    <w:rsid w:val="00FB0218"/>
    <w:rsid w:val="00FB0B24"/>
    <w:rsid w:val="00FB0EDA"/>
    <w:rsid w:val="00FB10C4"/>
    <w:rsid w:val="00FB20F3"/>
    <w:rsid w:val="00FB3890"/>
    <w:rsid w:val="00FB4534"/>
    <w:rsid w:val="00FB476C"/>
    <w:rsid w:val="00FB5B59"/>
    <w:rsid w:val="00FB5BC5"/>
    <w:rsid w:val="00FB7C67"/>
    <w:rsid w:val="00FC0442"/>
    <w:rsid w:val="00FC18B2"/>
    <w:rsid w:val="00FC18E5"/>
    <w:rsid w:val="00FC27AD"/>
    <w:rsid w:val="00FC3066"/>
    <w:rsid w:val="00FC4215"/>
    <w:rsid w:val="00FC45BF"/>
    <w:rsid w:val="00FC46C5"/>
    <w:rsid w:val="00FC4B29"/>
    <w:rsid w:val="00FC7569"/>
    <w:rsid w:val="00FD06D2"/>
    <w:rsid w:val="00FD0DB6"/>
    <w:rsid w:val="00FD12BF"/>
    <w:rsid w:val="00FD1735"/>
    <w:rsid w:val="00FD1F99"/>
    <w:rsid w:val="00FD2EC0"/>
    <w:rsid w:val="00FD334E"/>
    <w:rsid w:val="00FD3E10"/>
    <w:rsid w:val="00FD4A3E"/>
    <w:rsid w:val="00FD50E2"/>
    <w:rsid w:val="00FD572B"/>
    <w:rsid w:val="00FD5BB8"/>
    <w:rsid w:val="00FD5E1B"/>
    <w:rsid w:val="00FD5E8A"/>
    <w:rsid w:val="00FD625E"/>
    <w:rsid w:val="00FD6283"/>
    <w:rsid w:val="00FE03EA"/>
    <w:rsid w:val="00FE0754"/>
    <w:rsid w:val="00FE09E8"/>
    <w:rsid w:val="00FE11CB"/>
    <w:rsid w:val="00FE1B83"/>
    <w:rsid w:val="00FE219B"/>
    <w:rsid w:val="00FE228F"/>
    <w:rsid w:val="00FE2507"/>
    <w:rsid w:val="00FE25BB"/>
    <w:rsid w:val="00FE28B7"/>
    <w:rsid w:val="00FE2A98"/>
    <w:rsid w:val="00FE4475"/>
    <w:rsid w:val="00FE45BF"/>
    <w:rsid w:val="00FE4CDB"/>
    <w:rsid w:val="00FE6A0A"/>
    <w:rsid w:val="00FE6A45"/>
    <w:rsid w:val="00FE77EF"/>
    <w:rsid w:val="00FE7B7A"/>
    <w:rsid w:val="00FF00DE"/>
    <w:rsid w:val="00FF1DFC"/>
    <w:rsid w:val="00FF2160"/>
    <w:rsid w:val="00FF267F"/>
    <w:rsid w:val="00FF30BE"/>
    <w:rsid w:val="00FF322F"/>
    <w:rsid w:val="00FF34E1"/>
    <w:rsid w:val="00FF4326"/>
    <w:rsid w:val="00FF4A74"/>
    <w:rsid w:val="00FF4D7F"/>
    <w:rsid w:val="00FF52D9"/>
    <w:rsid w:val="00FF5D60"/>
    <w:rsid w:val="00FF65F9"/>
    <w:rsid w:val="00FF6922"/>
    <w:rsid w:val="00FF6CC0"/>
    <w:rsid w:val="00FF73E1"/>
    <w:rsid w:val="00FF748B"/>
    <w:rsid w:val="00FF7977"/>
    <w:rsid w:val="00FF7DC2"/>
    <w:rsid w:val="00FF7F35"/>
    <w:rsid w:val="0EAE797C"/>
    <w:rsid w:val="2A3F5137"/>
    <w:rsid w:val="41D267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D4E8C16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Times New Roman" w:hAnsi="Calibri" w:cs="Times New Roman"/>
        <w:lang w:val="ru-RU" w:eastAsia="ru-RU" w:bidi="ar-SA"/>
      </w:rPr>
    </w:rPrDefault>
    <w:pPrDefault/>
  </w:docDefaults>
  <w:latentStyles w:defLockedState="1" w:defUIPriority="99" w:defSemiHidden="1" w:defUnhideWhenUsed="1" w:defQFormat="0" w:count="267">
    <w:lsdException w:name="Normal" w:locked="0" w:semiHidden="0" w:uiPriority="0" w:unhideWhenUsed="0" w:qFormat="1"/>
    <w:lsdException w:name="heading 1" w:semiHidden="0" w:uiPriority="0" w:unhideWhenUsed="0" w:qFormat="1"/>
    <w:lsdException w:name="heading 2" w:semiHidden="0" w:uiPriority="0" w:qFormat="1"/>
    <w:lsdException w:name="heading 3" w:semiHidden="0" w:uiPriority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uiPriority="0" w:unhideWhenUsed="0" w:qFormat="1"/>
    <w:lsdException w:name="heading 8" w:uiPriority="0" w:unhideWhenUsed="0" w:qFormat="1"/>
    <w:lsdException w:name="heading 9" w:uiPriority="9" w:qFormat="1"/>
    <w:lsdException w:name="toc 1" w:uiPriority="39" w:unhideWhenUsed="0" w:qFormat="1"/>
    <w:lsdException w:name="toc 2" w:uiPriority="39" w:unhideWhenUsed="0" w:qFormat="1"/>
    <w:lsdException w:name="toc 3" w:uiPriority="39" w:qFormat="1"/>
    <w:lsdException w:name="toc 4" w:uiPriority="39" w:unhideWhenUsed="0" w:qFormat="1"/>
    <w:lsdException w:name="toc 5" w:uiPriority="39" w:unhideWhenUsed="0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Normal Indent" w:qFormat="1"/>
    <w:lsdException w:name="footnote text" w:qFormat="1"/>
    <w:lsdException w:name="annotation text" w:uiPriority="0" w:qFormat="1"/>
    <w:lsdException w:name="header" w:qFormat="1"/>
    <w:lsdException w:name="footer" w:qFormat="1"/>
    <w:lsdException w:name="caption" w:uiPriority="35" w:qFormat="1"/>
    <w:lsdException w:name="footnote reference" w:qFormat="1"/>
    <w:lsdException w:name="annotation reference" w:qFormat="1"/>
    <w:lsdException w:name="page number" w:uiPriority="0" w:unhideWhenUsed="0" w:qFormat="1"/>
    <w:lsdException w:name="endnote reference" w:qFormat="1"/>
    <w:lsdException w:name="endnote text" w:qFormat="1"/>
    <w:lsdException w:name="List Bullet" w:qFormat="1"/>
    <w:lsdException w:name="List Number" w:uiPriority="0"/>
    <w:lsdException w:name="Title" w:semiHidden="0" w:uiPriority="0" w:unhideWhenUsed="0" w:qFormat="1"/>
    <w:lsdException w:name="Default Paragraph Font" w:locked="0" w:uiPriority="1" w:qFormat="1"/>
    <w:lsdException w:name="Body Text" w:qFormat="1"/>
    <w:lsdException w:name="Subtitle" w:semiHidden="0" w:unhideWhenUsed="0" w:qFormat="1"/>
    <w:lsdException w:name="Date" w:qFormat="1"/>
    <w:lsdException w:name="Hyperlink" w:locked="0" w:unhideWhenUsed="0" w:qFormat="1"/>
    <w:lsdException w:name="FollowedHyperlink" w:qFormat="1"/>
    <w:lsdException w:name="Strong" w:semiHidden="0" w:uiPriority="22" w:unhideWhenUsed="0" w:qFormat="1"/>
    <w:lsdException w:name="Emphasis" w:semiHidden="0" w:uiPriority="20" w:unhideWhenUsed="0" w:qFormat="1"/>
    <w:lsdException w:name="Document Map" w:qFormat="1"/>
    <w:lsdException w:name="Plain Text" w:uiPriority="0" w:qFormat="1"/>
    <w:lsdException w:name="HTML Top of Form" w:locked="0" w:uiPriority="0"/>
    <w:lsdException w:name="HTML Bottom of Form" w:locked="0" w:uiPriority="0"/>
    <w:lsdException w:name="Normal (Web)" w:qFormat="1"/>
    <w:lsdException w:name="HTML Acronym" w:uiPriority="0"/>
    <w:lsdException w:name="Normal Table" w:locked="0"/>
    <w:lsdException w:name="annotation subject" w:qFormat="1"/>
    <w:lsdException w:name="No List" w:locked="0"/>
    <w:lsdException w:name="Outline List 1" w:locked="0"/>
    <w:lsdException w:name="Outline List 2" w:locked="0" w:uiPriority="0"/>
    <w:lsdException w:name="Outline List 3" w:locked="0"/>
    <w:lsdException w:name="Balloon Text" w:qFormat="1"/>
    <w:lsdException w:name="Table Grid" w:semiHidden="0" w:uiPriority="39" w:unhideWhenUsed="0" w:qFormat="1"/>
    <w:lsdException w:name="Placeholder Text" w:locked="0"/>
    <w:lsdException w:name="No Spacing" w:locked="0" w:uiPriority="1" w:qFormat="1"/>
    <w:lsdException w:name="Light Shading" w:semiHidden="0" w:uiPriority="60" w:unhideWhenUsed="0"/>
    <w:lsdException w:name="Light List" w:locked="0" w:semiHidden="0" w:uiPriority="61" w:unhideWhenUsed="0"/>
    <w:lsdException w:name="Light Grid" w:locked="0" w:semiHidden="0" w:unhideWhenUsed="0"/>
    <w:lsdException w:name="Medium Shading 1" w:locked="0" w:semiHidden="0" w:unhideWhenUsed="0"/>
    <w:lsdException w:name="Medium Shading 2" w:locked="0" w:semiHidden="0" w:unhideWhenUsed="0"/>
    <w:lsdException w:name="Medium List 1" w:locked="0" w:semiHidden="0" w:unhideWhenUsed="0"/>
    <w:lsdException w:name="Medium List 2" w:locked="0" w:semiHidden="0" w:unhideWhenUsed="0"/>
    <w:lsdException w:name="Medium Grid 1" w:locked="0" w:semiHidden="0" w:unhideWhenUsed="0"/>
    <w:lsdException w:name="Medium Grid 2" w:locked="0" w:semiHidden="0" w:unhideWhenUsed="0"/>
    <w:lsdException w:name="Medium Grid 3" w:locked="0" w:semiHidden="0" w:unhideWhenUsed="0"/>
    <w:lsdException w:name="Dark List" w:locked="0" w:semiHidden="0" w:unhideWhenUsed="0"/>
    <w:lsdException w:name="Colorful Shading" w:locked="0" w:semiHidden="0" w:unhideWhenUsed="0"/>
    <w:lsdException w:name="Colorful List" w:locked="0" w:semiHidden="0" w:unhideWhenUsed="0"/>
    <w:lsdException w:name="Colorful Grid" w:locked="0" w:semiHidden="0" w:unhideWhenUsed="0"/>
    <w:lsdException w:name="Light Shading Accent 1" w:locked="0" w:semiHidden="0" w:unhideWhenUsed="0"/>
    <w:lsdException w:name="Light List Accent 1" w:locked="0" w:semiHidden="0" w:unhideWhenUsed="0"/>
    <w:lsdException w:name="Light Grid Accent 1" w:locked="0" w:semiHidden="0" w:unhideWhenUsed="0"/>
    <w:lsdException w:name="Medium Shading 1 Accent 1" w:locked="0" w:semiHidden="0" w:unhideWhenUsed="0"/>
    <w:lsdException w:name="Medium Shading 2 Accent 1" w:locked="0" w:semiHidden="0" w:unhideWhenUsed="0"/>
    <w:lsdException w:name="Medium List 1 Accent 1" w:locked="0" w:semiHidden="0" w:unhideWhenUsed="0"/>
    <w:lsdException w:name="Revision" w:locked="0" w:unhideWhenUsed="0"/>
    <w:lsdException w:name="List Paragraph" w:semiHidden="0" w:uiPriority="34" w:unhideWhenUsed="0" w:qFormat="1"/>
    <w:lsdException w:name="Quote" w:locked="0" w:semiHidden="0" w:unhideWhenUsed="0"/>
    <w:lsdException w:name="Intense Quote" w:locked="0" w:semiHidden="0" w:uiPriority="0" w:unhideWhenUsed="0" w:qFormat="1"/>
    <w:lsdException w:name="Medium List 2 Accent 1" w:locked="0" w:semiHidden="0" w:unhideWhenUsed="0"/>
    <w:lsdException w:name="Medium Grid 1 Accent 1" w:locked="0" w:semiHidden="0" w:unhideWhenUsed="0"/>
    <w:lsdException w:name="Medium Grid 2 Accent 1" w:locked="0" w:semiHidden="0" w:unhideWhenUsed="0"/>
    <w:lsdException w:name="Medium Grid 3 Accent 1" w:locked="0" w:semiHidden="0" w:unhideWhenUsed="0"/>
    <w:lsdException w:name="Dark List Accent 1" w:locked="0" w:semiHidden="0" w:unhideWhenUsed="0"/>
    <w:lsdException w:name="Colorful Shading Accent 1" w:locked="0" w:semiHidden="0" w:unhideWhenUsed="0"/>
    <w:lsdException w:name="Colorful List Accent 1" w:locked="0" w:semiHidden="0" w:unhideWhenUsed="0"/>
    <w:lsdException w:name="Colorful Grid Accent 1" w:locked="0" w:semiHidden="0" w:unhideWhenUsed="0"/>
    <w:lsdException w:name="Light Shading Accent 2" w:locked="0" w:semiHidden="0" w:unhideWhenUsed="0"/>
    <w:lsdException w:name="Light List Accent 2" w:locked="0" w:semiHidden="0" w:unhideWhenUsed="0"/>
    <w:lsdException w:name="Light Grid Accent 2" w:locked="0" w:semiHidden="0" w:unhideWhenUsed="0"/>
    <w:lsdException w:name="Medium Shading 1 Accent 2" w:locked="0" w:semiHidden="0" w:unhideWhenUsed="0"/>
    <w:lsdException w:name="Medium Shading 2 Accent 2" w:locked="0" w:semiHidden="0" w:unhideWhenUsed="0"/>
    <w:lsdException w:name="Medium List 1 Accent 2" w:locked="0" w:semiHidden="0" w:unhideWhenUsed="0"/>
    <w:lsdException w:name="Medium List 2 Accent 2" w:locked="0" w:semiHidden="0" w:unhideWhenUsed="0"/>
    <w:lsdException w:name="Medium Grid 1 Accent 2" w:locked="0" w:semiHidden="0" w:unhideWhenUsed="0"/>
    <w:lsdException w:name="Medium Grid 2 Accent 2" w:locked="0" w:semiHidden="0" w:unhideWhenUsed="0"/>
    <w:lsdException w:name="Medium Grid 3 Accent 2" w:locked="0" w:semiHidden="0" w:unhideWhenUsed="0"/>
    <w:lsdException w:name="Dark List Accent 2" w:locked="0" w:semiHidden="0" w:unhideWhenUsed="0"/>
    <w:lsdException w:name="Colorful Shading Accent 2" w:locked="0" w:semiHidden="0" w:unhideWhenUsed="0"/>
    <w:lsdException w:name="Colorful List Accent 2" w:locked="0" w:semiHidden="0" w:unhideWhenUsed="0"/>
    <w:lsdException w:name="Colorful Grid Accent 2" w:locked="0" w:semiHidden="0" w:unhideWhenUsed="0"/>
    <w:lsdException w:name="Light Shading Accent 3" w:locked="0" w:semiHidden="0" w:unhideWhenUsed="0"/>
    <w:lsdException w:name="Light List Accent 3" w:locked="0" w:semiHidden="0" w:unhideWhenUsed="0"/>
    <w:lsdException w:name="Light Grid Accent 3" w:locked="0" w:semiHidden="0" w:unhideWhenUsed="0"/>
    <w:lsdException w:name="Medium Shading 1 Accent 3" w:locked="0" w:semiHidden="0" w:unhideWhenUsed="0"/>
    <w:lsdException w:name="Medium Shading 2 Accent 3" w:locked="0" w:semiHidden="0" w:unhideWhenUsed="0"/>
    <w:lsdException w:name="Medium List 1 Accent 3" w:locked="0" w:semiHidden="0" w:unhideWhenUsed="0"/>
    <w:lsdException w:name="Medium List 2 Accent 3" w:locked="0" w:semiHidden="0" w:unhideWhenUsed="0"/>
    <w:lsdException w:name="Medium Grid 1 Accent 3" w:locked="0" w:semiHidden="0" w:unhideWhenUsed="0"/>
    <w:lsdException w:name="Medium Grid 2 Accent 3" w:locked="0" w:semiHidden="0" w:unhideWhenUsed="0"/>
    <w:lsdException w:name="Medium Grid 3 Accent 3" w:locked="0" w:semiHidden="0" w:unhideWhenUsed="0"/>
    <w:lsdException w:name="Dark List Accent 3" w:locked="0" w:semiHidden="0" w:unhideWhenUsed="0"/>
    <w:lsdException w:name="Colorful Shading Accent 3" w:locked="0" w:semiHidden="0" w:unhideWhenUsed="0"/>
    <w:lsdException w:name="Colorful List Accent 3" w:locked="0" w:semiHidden="0" w:unhideWhenUsed="0"/>
    <w:lsdException w:name="Colorful Grid Accent 3" w:locked="0" w:semiHidden="0" w:unhideWhenUsed="0"/>
    <w:lsdException w:name="Light Shading Accent 4" w:locked="0" w:semiHidden="0" w:unhideWhenUsed="0"/>
    <w:lsdException w:name="Light List Accent 4" w:locked="0" w:semiHidden="0" w:unhideWhenUsed="0"/>
    <w:lsdException w:name="Light Grid Accent 4" w:locked="0" w:semiHidden="0" w:unhideWhenUsed="0"/>
    <w:lsdException w:name="Medium Shading 1 Accent 4" w:locked="0" w:semiHidden="0" w:unhideWhenUsed="0"/>
    <w:lsdException w:name="Medium Shading 2 Accent 4" w:locked="0" w:semiHidden="0" w:unhideWhenUsed="0"/>
    <w:lsdException w:name="Medium List 1 Accent 4" w:locked="0" w:semiHidden="0" w:unhideWhenUsed="0"/>
    <w:lsdException w:name="Medium List 2 Accent 4" w:locked="0" w:semiHidden="0" w:unhideWhenUsed="0"/>
    <w:lsdException w:name="Medium Grid 1 Accent 4" w:locked="0" w:semiHidden="0" w:unhideWhenUsed="0"/>
    <w:lsdException w:name="Medium Grid 2 Accent 4" w:locked="0" w:semiHidden="0" w:unhideWhenUsed="0"/>
    <w:lsdException w:name="Medium Grid 3 Accent 4" w:locked="0" w:semiHidden="0" w:unhideWhenUsed="0"/>
    <w:lsdException w:name="Dark List Accent 4" w:locked="0" w:semiHidden="0" w:unhideWhenUsed="0"/>
    <w:lsdException w:name="Colorful Shading Accent 4" w:locked="0" w:semiHidden="0" w:unhideWhenUsed="0"/>
    <w:lsdException w:name="Colorful List Accent 4" w:locked="0" w:semiHidden="0" w:unhideWhenUsed="0"/>
    <w:lsdException w:name="Colorful Grid Accent 4" w:locked="0" w:semiHidden="0" w:unhideWhenUsed="0"/>
    <w:lsdException w:name="Light Shading Accent 5" w:locked="0" w:semiHidden="0" w:unhideWhenUsed="0"/>
    <w:lsdException w:name="Light List Accent 5" w:locked="0" w:semiHidden="0" w:unhideWhenUsed="0"/>
    <w:lsdException w:name="Light Grid Accent 5" w:locked="0" w:semiHidden="0" w:unhideWhenUsed="0"/>
    <w:lsdException w:name="Medium Shading 1 Accent 5" w:locked="0" w:semiHidden="0" w:unhideWhenUsed="0"/>
    <w:lsdException w:name="Medium Shading 2 Accent 5" w:locked="0" w:semiHidden="0" w:unhideWhenUsed="0"/>
    <w:lsdException w:name="Medium List 1 Accent 5" w:locked="0" w:semiHidden="0" w:unhideWhenUsed="0"/>
    <w:lsdException w:name="Medium List 2 Accent 5" w:locked="0" w:semiHidden="0" w:unhideWhenUsed="0"/>
    <w:lsdException w:name="Medium Grid 1 Accent 5" w:locked="0" w:semiHidden="0" w:unhideWhenUsed="0"/>
    <w:lsdException w:name="Medium Grid 2 Accent 5" w:locked="0" w:semiHidden="0" w:unhideWhenUsed="0"/>
    <w:lsdException w:name="Medium Grid 3 Accent 5" w:locked="0" w:semiHidden="0" w:unhideWhenUsed="0"/>
    <w:lsdException w:name="Dark List Accent 5" w:locked="0" w:semiHidden="0" w:unhideWhenUsed="0"/>
    <w:lsdException w:name="Colorful Shading Accent 5" w:locked="0" w:semiHidden="0" w:unhideWhenUsed="0"/>
    <w:lsdException w:name="Colorful List Accent 5" w:locked="0" w:semiHidden="0" w:unhideWhenUsed="0"/>
    <w:lsdException w:name="Colorful Grid Accent 5" w:locked="0" w:semiHidden="0" w:unhideWhenUsed="0"/>
    <w:lsdException w:name="Light Shading Accent 6" w:locked="0" w:semiHidden="0" w:unhideWhenUsed="0"/>
    <w:lsdException w:name="Light List Accent 6" w:locked="0" w:semiHidden="0" w:unhideWhenUsed="0"/>
    <w:lsdException w:name="Light Grid Accent 6" w:locked="0" w:semiHidden="0" w:unhideWhenUsed="0"/>
    <w:lsdException w:name="Medium Shading 1 Accent 6" w:locked="0" w:semiHidden="0" w:unhideWhenUsed="0"/>
    <w:lsdException w:name="Medium Shading 2 Accent 6" w:locked="0" w:semiHidden="0" w:unhideWhenUsed="0"/>
    <w:lsdException w:name="Medium List 1 Accent 6" w:locked="0" w:semiHidden="0" w:unhideWhenUsed="0"/>
    <w:lsdException w:name="Medium List 2 Accent 6" w:locked="0" w:semiHidden="0" w:unhideWhenUsed="0"/>
    <w:lsdException w:name="Medium Grid 1 Accent 6" w:locked="0" w:semiHidden="0" w:unhideWhenUsed="0"/>
    <w:lsdException w:name="Medium Grid 2 Accent 6" w:locked="0" w:semiHidden="0" w:unhideWhenUsed="0"/>
    <w:lsdException w:name="Medium Grid 3 Accent 6" w:locked="0" w:semiHidden="0" w:unhideWhenUsed="0"/>
    <w:lsdException w:name="Dark List Accent 6" w:locked="0" w:semiHidden="0" w:unhideWhenUsed="0"/>
    <w:lsdException w:name="Colorful Shading Accent 6" w:locked="0" w:semiHidden="0" w:unhideWhenUsed="0"/>
    <w:lsdException w:name="Colorful List Accent 6" w:locked="0" w:semiHidden="0" w:unhideWhenUsed="0"/>
    <w:lsdException w:name="Colorful Grid Accent 6" w:locked="0" w:semiHidden="0" w:unhideWhenUsed="0"/>
    <w:lsdException w:name="Subtle Emphasis" w:locked="0" w:semiHidden="0" w:uiPriority="19" w:unhideWhenUsed="0" w:qFormat="1"/>
    <w:lsdException w:name="Intense Emphasis" w:locked="0" w:semiHidden="0" w:uiPriority="0" w:unhideWhenUsed="0" w:qFormat="1"/>
    <w:lsdException w:name="Subtle Reference" w:locked="0" w:semiHidden="0" w:uiPriority="31" w:unhideWhenUsed="0" w:qFormat="1"/>
    <w:lsdException w:name="Intense Reference" w:locked="0" w:semiHidden="0" w:uiPriority="0" w:unhideWhenUsed="0" w:qFormat="1"/>
    <w:lsdException w:name="Book Title" w:locked="0" w:semiHidden="0" w:uiPriority="33" w:unhideWhenUsed="0" w:qFormat="1"/>
    <w:lsdException w:name="Bibliography" w:locked="0" w:uiPriority="37"/>
    <w:lsdException w:name="TOC Heading" w:locked="0" w:uiPriority="39" w:qFormat="1"/>
  </w:latentStyles>
  <w:style w:type="paragraph" w:default="1" w:styleId="af3">
    <w:name w:val="Normal"/>
    <w:qFormat/>
    <w:rsid w:val="00D61B38"/>
    <w:pPr>
      <w:ind w:firstLine="567"/>
      <w:jc w:val="both"/>
    </w:pPr>
    <w:rPr>
      <w:rFonts w:ascii="Times New Roman" w:hAnsi="Times New Roman"/>
      <w:sz w:val="24"/>
    </w:rPr>
  </w:style>
  <w:style w:type="paragraph" w:styleId="1a">
    <w:name w:val="heading 1"/>
    <w:aliases w:val="_BFT_1"/>
    <w:next w:val="af3"/>
    <w:link w:val="1c"/>
    <w:qFormat/>
    <w:locked/>
    <w:rsid w:val="007822A6"/>
    <w:pPr>
      <w:keepNext/>
      <w:keepLines/>
      <w:pageBreakBefore/>
      <w:numPr>
        <w:numId w:val="71"/>
      </w:numPr>
      <w:suppressAutoHyphens/>
      <w:spacing w:after="240"/>
      <w:ind w:left="0"/>
      <w:jc w:val="both"/>
      <w:outlineLvl w:val="0"/>
    </w:pPr>
    <w:rPr>
      <w:rFonts w:ascii="Times New Roman Полужирный" w:eastAsia="Calibri" w:hAnsi="Times New Roman Полужирный"/>
      <w:b/>
      <w:bCs/>
      <w:sz w:val="24"/>
      <w:szCs w:val="28"/>
    </w:rPr>
  </w:style>
  <w:style w:type="paragraph" w:styleId="2d">
    <w:name w:val="heading 2"/>
    <w:aliases w:val="_BFT_2"/>
    <w:basedOn w:val="1a"/>
    <w:next w:val="af3"/>
    <w:link w:val="2e"/>
    <w:unhideWhenUsed/>
    <w:qFormat/>
    <w:locked/>
    <w:rsid w:val="007822A6"/>
    <w:pPr>
      <w:pageBreakBefore w:val="0"/>
      <w:numPr>
        <w:ilvl w:val="1"/>
      </w:numPr>
      <w:spacing w:before="240"/>
      <w:contextualSpacing/>
      <w:outlineLvl w:val="1"/>
    </w:pPr>
    <w:rPr>
      <w:bCs w:val="0"/>
      <w:iCs/>
    </w:rPr>
  </w:style>
  <w:style w:type="paragraph" w:styleId="36">
    <w:name w:val="heading 3"/>
    <w:aliases w:val="_BFT_3"/>
    <w:basedOn w:val="2d"/>
    <w:next w:val="af3"/>
    <w:link w:val="39"/>
    <w:unhideWhenUsed/>
    <w:qFormat/>
    <w:locked/>
    <w:rsid w:val="007822A6"/>
    <w:pPr>
      <w:numPr>
        <w:ilvl w:val="2"/>
      </w:numPr>
      <w:spacing w:before="120" w:after="120"/>
      <w:outlineLvl w:val="2"/>
    </w:pPr>
    <w:rPr>
      <w:bCs/>
      <w:szCs w:val="24"/>
    </w:rPr>
  </w:style>
  <w:style w:type="paragraph" w:styleId="42">
    <w:name w:val="heading 4"/>
    <w:aliases w:val="_BFT_4"/>
    <w:basedOn w:val="36"/>
    <w:next w:val="af3"/>
    <w:link w:val="43"/>
    <w:qFormat/>
    <w:locked/>
    <w:rsid w:val="007822A6"/>
    <w:pPr>
      <w:numPr>
        <w:ilvl w:val="3"/>
      </w:numPr>
      <w:outlineLvl w:val="3"/>
    </w:pPr>
    <w:rPr>
      <w:rFonts w:cs="Arial"/>
      <w:iCs w:val="0"/>
      <w:lang w:eastAsia="en-US"/>
    </w:rPr>
  </w:style>
  <w:style w:type="paragraph" w:styleId="52">
    <w:name w:val="heading 5"/>
    <w:aliases w:val="_BFT_5"/>
    <w:basedOn w:val="42"/>
    <w:next w:val="af3"/>
    <w:link w:val="53"/>
    <w:qFormat/>
    <w:locked/>
    <w:rsid w:val="007822A6"/>
    <w:pPr>
      <w:numPr>
        <w:ilvl w:val="4"/>
      </w:numPr>
      <w:outlineLvl w:val="4"/>
    </w:pPr>
    <w:rPr>
      <w:rFonts w:cs="Times New Roman"/>
      <w:bCs w:val="0"/>
      <w:iCs/>
      <w:lang w:eastAsia="ko-KR"/>
    </w:rPr>
  </w:style>
  <w:style w:type="paragraph" w:styleId="61">
    <w:name w:val="heading 6"/>
    <w:aliases w:val="_BFT_6"/>
    <w:basedOn w:val="52"/>
    <w:next w:val="af3"/>
    <w:link w:val="62"/>
    <w:autoRedefine/>
    <w:qFormat/>
    <w:locked/>
    <w:rsid w:val="007822A6"/>
    <w:pPr>
      <w:numPr>
        <w:ilvl w:val="5"/>
      </w:numPr>
      <w:tabs>
        <w:tab w:val="clear" w:pos="1134"/>
      </w:tabs>
      <w:outlineLvl w:val="5"/>
    </w:pPr>
    <w:rPr>
      <w:bCs/>
      <w:szCs w:val="22"/>
    </w:rPr>
  </w:style>
  <w:style w:type="paragraph" w:styleId="70">
    <w:name w:val="heading 7"/>
    <w:basedOn w:val="af3"/>
    <w:next w:val="af3"/>
    <w:link w:val="71"/>
    <w:qFormat/>
    <w:locked/>
    <w:rsid w:val="00806222"/>
    <w:pPr>
      <w:numPr>
        <w:ilvl w:val="6"/>
        <w:numId w:val="71"/>
      </w:numPr>
      <w:spacing w:before="240" w:after="60"/>
      <w:outlineLvl w:val="6"/>
    </w:pPr>
  </w:style>
  <w:style w:type="paragraph" w:styleId="80">
    <w:name w:val="heading 8"/>
    <w:basedOn w:val="af3"/>
    <w:next w:val="af3"/>
    <w:link w:val="81"/>
    <w:qFormat/>
    <w:locked/>
    <w:rsid w:val="00806222"/>
    <w:pPr>
      <w:numPr>
        <w:ilvl w:val="7"/>
        <w:numId w:val="71"/>
      </w:numPr>
      <w:spacing w:before="240" w:after="60"/>
      <w:outlineLvl w:val="7"/>
    </w:pPr>
    <w:rPr>
      <w:i/>
      <w:iCs/>
    </w:rPr>
  </w:style>
  <w:style w:type="paragraph" w:styleId="90">
    <w:name w:val="heading 9"/>
    <w:basedOn w:val="af3"/>
    <w:next w:val="af3"/>
    <w:link w:val="91"/>
    <w:uiPriority w:val="9"/>
    <w:unhideWhenUsed/>
    <w:qFormat/>
    <w:locked/>
    <w:rsid w:val="00806222"/>
    <w:pPr>
      <w:numPr>
        <w:ilvl w:val="8"/>
        <w:numId w:val="71"/>
      </w:numPr>
      <w:spacing w:before="240" w:after="60" w:line="276" w:lineRule="auto"/>
      <w:jc w:val="left"/>
      <w:outlineLvl w:val="8"/>
    </w:pPr>
    <w:rPr>
      <w:rFonts w:ascii="Cambria" w:hAnsi="Cambria"/>
    </w:rPr>
  </w:style>
  <w:style w:type="character" w:default="1" w:styleId="af4">
    <w:name w:val="Default Paragraph Font"/>
    <w:uiPriority w:val="1"/>
    <w:semiHidden/>
    <w:unhideWhenUsed/>
  </w:style>
  <w:style w:type="table" w:default="1" w:styleId="af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6">
    <w:name w:val="No List"/>
    <w:uiPriority w:val="99"/>
    <w:semiHidden/>
    <w:unhideWhenUsed/>
  </w:style>
  <w:style w:type="paragraph" w:customStyle="1" w:styleId="BFTNormal">
    <w:name w:val="_BFT_Normal"/>
    <w:qFormat/>
    <w:rsid w:val="00794CF7"/>
    <w:pPr>
      <w:spacing w:line="276" w:lineRule="auto"/>
      <w:ind w:firstLine="709"/>
      <w:contextualSpacing/>
      <w:jc w:val="both"/>
    </w:pPr>
    <w:rPr>
      <w:rFonts w:ascii="Times New Roman" w:hAnsi="Times New Roman"/>
      <w:sz w:val="24"/>
    </w:rPr>
  </w:style>
  <w:style w:type="paragraph" w:styleId="af7">
    <w:name w:val="Balloon Text"/>
    <w:basedOn w:val="af3"/>
    <w:link w:val="af8"/>
    <w:uiPriority w:val="99"/>
    <w:unhideWhenUsed/>
    <w:locked/>
    <w:rsid w:val="00806222"/>
    <w:rPr>
      <w:rFonts w:ascii="Tahoma" w:hAnsi="Tahoma" w:cs="Tahoma"/>
      <w:sz w:val="16"/>
      <w:szCs w:val="16"/>
    </w:rPr>
  </w:style>
  <w:style w:type="paragraph" w:styleId="af9">
    <w:name w:val="caption"/>
    <w:basedOn w:val="af3"/>
    <w:next w:val="af3"/>
    <w:uiPriority w:val="35"/>
    <w:unhideWhenUsed/>
    <w:qFormat/>
    <w:locked/>
    <w:rsid w:val="00806222"/>
    <w:pPr>
      <w:spacing w:after="200"/>
    </w:pPr>
    <w:rPr>
      <w:b/>
      <w:bCs/>
      <w:color w:val="4F81BD" w:themeColor="accent1"/>
      <w:sz w:val="18"/>
      <w:szCs w:val="18"/>
    </w:rPr>
  </w:style>
  <w:style w:type="paragraph" w:styleId="afa">
    <w:name w:val="annotation text"/>
    <w:basedOn w:val="af3"/>
    <w:link w:val="afb"/>
    <w:unhideWhenUsed/>
    <w:locked/>
    <w:rsid w:val="00806222"/>
    <w:rPr>
      <w:sz w:val="20"/>
    </w:rPr>
  </w:style>
  <w:style w:type="paragraph" w:styleId="afc">
    <w:name w:val="annotation subject"/>
    <w:basedOn w:val="afa"/>
    <w:next w:val="afa"/>
    <w:link w:val="afd"/>
    <w:uiPriority w:val="99"/>
    <w:semiHidden/>
    <w:unhideWhenUsed/>
    <w:qFormat/>
    <w:locked/>
    <w:pPr>
      <w:spacing w:after="200" w:line="276" w:lineRule="auto"/>
    </w:pPr>
    <w:rPr>
      <w:rFonts w:ascii="Calibri" w:hAnsi="Calibri"/>
      <w:b/>
      <w:bCs/>
    </w:rPr>
  </w:style>
  <w:style w:type="paragraph" w:styleId="afe">
    <w:name w:val="footnote text"/>
    <w:basedOn w:val="af3"/>
    <w:link w:val="aff"/>
    <w:uiPriority w:val="99"/>
    <w:unhideWhenUsed/>
    <w:qFormat/>
    <w:locked/>
    <w:rPr>
      <w:sz w:val="20"/>
    </w:rPr>
  </w:style>
  <w:style w:type="paragraph" w:styleId="82">
    <w:name w:val="toc 8"/>
    <w:basedOn w:val="af3"/>
    <w:next w:val="af3"/>
    <w:uiPriority w:val="39"/>
    <w:unhideWhenUsed/>
    <w:qFormat/>
    <w:locked/>
    <w:pPr>
      <w:spacing w:after="100"/>
      <w:ind w:left="1540"/>
    </w:pPr>
  </w:style>
  <w:style w:type="paragraph" w:styleId="aff0">
    <w:name w:val="header"/>
    <w:basedOn w:val="af3"/>
    <w:link w:val="aff1"/>
    <w:uiPriority w:val="99"/>
    <w:unhideWhenUsed/>
    <w:locked/>
    <w:rsid w:val="00806222"/>
    <w:pPr>
      <w:tabs>
        <w:tab w:val="center" w:pos="4677"/>
        <w:tab w:val="right" w:pos="9355"/>
      </w:tabs>
    </w:pPr>
  </w:style>
  <w:style w:type="paragraph" w:styleId="92">
    <w:name w:val="toc 9"/>
    <w:basedOn w:val="af3"/>
    <w:next w:val="af3"/>
    <w:uiPriority w:val="39"/>
    <w:unhideWhenUsed/>
    <w:qFormat/>
    <w:locked/>
    <w:pPr>
      <w:spacing w:after="100"/>
      <w:ind w:left="1760"/>
    </w:pPr>
  </w:style>
  <w:style w:type="paragraph" w:styleId="72">
    <w:name w:val="toc 7"/>
    <w:basedOn w:val="af3"/>
    <w:next w:val="af3"/>
    <w:uiPriority w:val="39"/>
    <w:unhideWhenUsed/>
    <w:qFormat/>
    <w:locked/>
    <w:pPr>
      <w:spacing w:after="100"/>
      <w:ind w:left="1320"/>
    </w:pPr>
  </w:style>
  <w:style w:type="paragraph" w:styleId="1d">
    <w:name w:val="toc 1"/>
    <w:uiPriority w:val="39"/>
    <w:qFormat/>
    <w:locked/>
    <w:rsid w:val="007D75AE"/>
    <w:pPr>
      <w:tabs>
        <w:tab w:val="left" w:pos="284"/>
        <w:tab w:val="left" w:leader="dot" w:pos="9356"/>
      </w:tabs>
      <w:spacing w:before="60" w:after="60"/>
      <w:ind w:right="283"/>
      <w:jc w:val="both"/>
    </w:pPr>
    <w:rPr>
      <w:rFonts w:ascii="Times New Roman" w:eastAsiaTheme="minorEastAsia" w:hAnsi="Times New Roman" w:cstheme="minorBidi"/>
      <w:noProof/>
      <w:sz w:val="24"/>
      <w:szCs w:val="22"/>
    </w:rPr>
  </w:style>
  <w:style w:type="paragraph" w:styleId="63">
    <w:name w:val="toc 6"/>
    <w:basedOn w:val="af3"/>
    <w:next w:val="af3"/>
    <w:uiPriority w:val="39"/>
    <w:unhideWhenUsed/>
    <w:qFormat/>
    <w:locked/>
    <w:pPr>
      <w:spacing w:after="100"/>
      <w:ind w:left="1100"/>
    </w:pPr>
  </w:style>
  <w:style w:type="paragraph" w:styleId="3a">
    <w:name w:val="toc 3"/>
    <w:basedOn w:val="2f"/>
    <w:next w:val="af3"/>
    <w:autoRedefine/>
    <w:uiPriority w:val="39"/>
    <w:unhideWhenUsed/>
    <w:locked/>
    <w:rsid w:val="00E81F7B"/>
    <w:pPr>
      <w:tabs>
        <w:tab w:val="clear" w:pos="709"/>
        <w:tab w:val="clear" w:pos="993"/>
        <w:tab w:val="left" w:leader="dot" w:pos="1560"/>
        <w:tab w:val="left" w:pos="1872"/>
      </w:tabs>
      <w:ind w:left="1418" w:hanging="1418"/>
      <w:jc w:val="right"/>
    </w:pPr>
  </w:style>
  <w:style w:type="paragraph" w:styleId="2f">
    <w:name w:val="toc 2"/>
    <w:basedOn w:val="1d"/>
    <w:uiPriority w:val="39"/>
    <w:locked/>
    <w:rsid w:val="00D22CC6"/>
    <w:pPr>
      <w:tabs>
        <w:tab w:val="clear" w:pos="284"/>
        <w:tab w:val="left" w:pos="709"/>
        <w:tab w:val="left" w:pos="993"/>
      </w:tabs>
      <w:ind w:left="709" w:hanging="425"/>
      <w:contextualSpacing/>
    </w:pPr>
  </w:style>
  <w:style w:type="paragraph" w:styleId="44">
    <w:name w:val="toc 4"/>
    <w:basedOn w:val="af3"/>
    <w:next w:val="af3"/>
    <w:uiPriority w:val="39"/>
    <w:qFormat/>
    <w:locked/>
    <w:rsid w:val="002869B0"/>
    <w:pPr>
      <w:tabs>
        <w:tab w:val="left" w:pos="1871"/>
        <w:tab w:val="right" w:leader="dot" w:pos="9633"/>
      </w:tabs>
      <w:ind w:left="1872" w:right="567" w:hanging="1021"/>
    </w:pPr>
  </w:style>
  <w:style w:type="paragraph" w:styleId="54">
    <w:name w:val="toc 5"/>
    <w:basedOn w:val="af3"/>
    <w:next w:val="af3"/>
    <w:uiPriority w:val="39"/>
    <w:qFormat/>
    <w:locked/>
    <w:pPr>
      <w:tabs>
        <w:tab w:val="left" w:pos="2410"/>
        <w:tab w:val="right" w:leader="dot" w:pos="9631"/>
      </w:tabs>
      <w:ind w:left="2410" w:right="567" w:hanging="1276"/>
    </w:pPr>
    <w:rPr>
      <w:szCs w:val="18"/>
    </w:rPr>
  </w:style>
  <w:style w:type="paragraph" w:styleId="aff2">
    <w:name w:val="Date"/>
    <w:basedOn w:val="af3"/>
    <w:next w:val="af3"/>
    <w:link w:val="aff3"/>
    <w:uiPriority w:val="99"/>
    <w:semiHidden/>
    <w:unhideWhenUsed/>
    <w:qFormat/>
    <w:locked/>
    <w:rPr>
      <w:rFonts w:ascii="Arial" w:hAnsi="Arial"/>
    </w:rPr>
  </w:style>
  <w:style w:type="paragraph" w:styleId="aff4">
    <w:name w:val="Title"/>
    <w:basedOn w:val="af3"/>
    <w:link w:val="aff5"/>
    <w:qFormat/>
    <w:locked/>
    <w:pPr>
      <w:spacing w:before="120" w:after="120"/>
      <w:ind w:firstLine="0"/>
      <w:jc w:val="center"/>
      <w:outlineLvl w:val="0"/>
    </w:pPr>
    <w:rPr>
      <w:rFonts w:ascii="Arial" w:hAnsi="Arial" w:cs="Arial"/>
      <w:b/>
      <w:bCs/>
      <w:color w:val="404040" w:themeColor="text1" w:themeTint="BF"/>
      <w:kern w:val="28"/>
      <w:sz w:val="48"/>
      <w:szCs w:val="32"/>
      <w:lang w:val="en-US" w:eastAsia="en-US"/>
    </w:rPr>
  </w:style>
  <w:style w:type="paragraph" w:styleId="aff6">
    <w:name w:val="footer"/>
    <w:basedOn w:val="af3"/>
    <w:link w:val="aff7"/>
    <w:uiPriority w:val="99"/>
    <w:unhideWhenUsed/>
    <w:locked/>
    <w:rsid w:val="006A6021"/>
    <w:pPr>
      <w:pBdr>
        <w:top w:val="single" w:sz="4" w:space="21" w:color="000000"/>
        <w:left w:val="none" w:sz="0" w:space="0" w:color="000000"/>
        <w:bottom w:val="none" w:sz="0" w:space="0" w:color="000000"/>
        <w:right w:val="none" w:sz="0" w:space="0" w:color="000000"/>
      </w:pBdr>
      <w:tabs>
        <w:tab w:val="center" w:pos="4677"/>
        <w:tab w:val="right" w:pos="9355"/>
      </w:tabs>
      <w:ind w:firstLine="0"/>
      <w:jc w:val="right"/>
    </w:pPr>
    <w:rPr>
      <w:rFonts w:eastAsia="Calibri"/>
      <w:i/>
      <w:sz w:val="22"/>
      <w:szCs w:val="22"/>
      <w:lang w:eastAsia="en-US"/>
    </w:rPr>
  </w:style>
  <w:style w:type="paragraph" w:styleId="aff8">
    <w:name w:val="Normal (Web)"/>
    <w:basedOn w:val="af3"/>
    <w:uiPriority w:val="99"/>
    <w:unhideWhenUsed/>
    <w:qFormat/>
    <w:locked/>
    <w:pPr>
      <w:spacing w:before="100" w:beforeAutospacing="1" w:after="100" w:afterAutospacing="1"/>
    </w:pPr>
    <w:rPr>
      <w:szCs w:val="24"/>
    </w:rPr>
  </w:style>
  <w:style w:type="character" w:styleId="aff9">
    <w:name w:val="FollowedHyperlink"/>
    <w:uiPriority w:val="99"/>
    <w:unhideWhenUsed/>
    <w:qFormat/>
    <w:locked/>
    <w:rPr>
      <w:color w:val="800080"/>
      <w:u w:val="single"/>
    </w:rPr>
  </w:style>
  <w:style w:type="character" w:styleId="affa">
    <w:name w:val="footnote reference"/>
    <w:aliases w:val="_BFT_Znak_snoski"/>
    <w:uiPriority w:val="99"/>
    <w:unhideWhenUsed/>
    <w:locked/>
    <w:rsid w:val="00806222"/>
    <w:rPr>
      <w:rFonts w:ascii="Times New Roman" w:eastAsia="Calibri" w:hAnsi="Times New Roman" w:cs="Times New Roman"/>
      <w:sz w:val="24"/>
      <w:szCs w:val="20"/>
      <w:vertAlign w:val="superscript"/>
    </w:rPr>
  </w:style>
  <w:style w:type="character" w:styleId="affb">
    <w:name w:val="annotation reference"/>
    <w:uiPriority w:val="99"/>
    <w:unhideWhenUsed/>
    <w:locked/>
    <w:rsid w:val="00806222"/>
    <w:rPr>
      <w:sz w:val="16"/>
      <w:szCs w:val="16"/>
    </w:rPr>
  </w:style>
  <w:style w:type="character" w:styleId="affc">
    <w:name w:val="Hyperlink"/>
    <w:uiPriority w:val="99"/>
    <w:rsid w:val="007822A6"/>
    <w:rPr>
      <w:color w:val="0000FF"/>
      <w:u w:val="single"/>
    </w:rPr>
  </w:style>
  <w:style w:type="character" w:styleId="affd">
    <w:name w:val="page number"/>
    <w:qFormat/>
    <w:locked/>
  </w:style>
  <w:style w:type="character" w:styleId="affe">
    <w:name w:val="Strong"/>
    <w:uiPriority w:val="22"/>
    <w:qFormat/>
    <w:locked/>
    <w:rPr>
      <w:b/>
      <w:bCs/>
    </w:rPr>
  </w:style>
  <w:style w:type="table" w:styleId="afff">
    <w:name w:val="Table Grid"/>
    <w:aliases w:val="Сетка таблицы GR"/>
    <w:basedOn w:val="af5"/>
    <w:uiPriority w:val="39"/>
    <w:locked/>
    <w:rsid w:val="00806222"/>
    <w:rPr>
      <w:rFonts w:ascii="Times New Roman" w:eastAsiaTheme="minorHAnsi" w:hAnsi="Times New Roman" w:cs="Arial"/>
      <w:bCs/>
      <w:iCs/>
      <w:sz w:val="24"/>
      <w:szCs w:val="3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c">
    <w:name w:val="Заголовок 1 Знак"/>
    <w:aliases w:val="_BFT_1 Знак"/>
    <w:link w:val="1a"/>
    <w:rsid w:val="007822A6"/>
    <w:rPr>
      <w:rFonts w:ascii="Times New Roman Полужирный" w:eastAsia="Calibri" w:hAnsi="Times New Roman Полужирный"/>
      <w:b/>
      <w:bCs/>
      <w:sz w:val="24"/>
      <w:szCs w:val="28"/>
    </w:rPr>
  </w:style>
  <w:style w:type="character" w:customStyle="1" w:styleId="2e">
    <w:name w:val="Заголовок 2 Знак"/>
    <w:aliases w:val="_BFT_2 Знак"/>
    <w:link w:val="2d"/>
    <w:rsid w:val="007822A6"/>
    <w:rPr>
      <w:rFonts w:ascii="Times New Roman Полужирный" w:eastAsia="Calibri" w:hAnsi="Times New Roman Полужирный"/>
      <w:b/>
      <w:iCs/>
      <w:sz w:val="24"/>
      <w:szCs w:val="28"/>
    </w:rPr>
  </w:style>
  <w:style w:type="character" w:customStyle="1" w:styleId="39">
    <w:name w:val="Заголовок 3 Знак"/>
    <w:aliases w:val="_BFT_3 Знак"/>
    <w:link w:val="36"/>
    <w:rsid w:val="007822A6"/>
    <w:rPr>
      <w:rFonts w:ascii="Times New Roman Полужирный" w:eastAsia="Calibri" w:hAnsi="Times New Roman Полужирный"/>
      <w:b/>
      <w:bCs/>
      <w:iCs/>
      <w:sz w:val="24"/>
      <w:szCs w:val="24"/>
    </w:rPr>
  </w:style>
  <w:style w:type="character" w:customStyle="1" w:styleId="43">
    <w:name w:val="Заголовок 4 Знак"/>
    <w:aliases w:val="_BFT_4 Знак"/>
    <w:link w:val="42"/>
    <w:rsid w:val="007822A6"/>
    <w:rPr>
      <w:rFonts w:ascii="Times New Roman Полужирный" w:eastAsia="Calibri" w:hAnsi="Times New Roman Полужирный" w:cs="Arial"/>
      <w:b/>
      <w:bCs/>
      <w:sz w:val="24"/>
      <w:szCs w:val="24"/>
      <w:lang w:eastAsia="en-US"/>
    </w:rPr>
  </w:style>
  <w:style w:type="character" w:customStyle="1" w:styleId="53">
    <w:name w:val="Заголовок 5 Знак"/>
    <w:aliases w:val="_BFT_5 Знак"/>
    <w:link w:val="52"/>
    <w:rsid w:val="007822A6"/>
    <w:rPr>
      <w:rFonts w:ascii="Times New Roman Полужирный" w:eastAsia="Calibri" w:hAnsi="Times New Roman Полужирный"/>
      <w:b/>
      <w:iCs/>
      <w:sz w:val="24"/>
      <w:szCs w:val="24"/>
      <w:lang w:eastAsia="ko-KR"/>
    </w:rPr>
  </w:style>
  <w:style w:type="character" w:customStyle="1" w:styleId="62">
    <w:name w:val="Заголовок 6 Знак"/>
    <w:aliases w:val="_BFT_6 Знак"/>
    <w:link w:val="61"/>
    <w:rsid w:val="007822A6"/>
    <w:rPr>
      <w:rFonts w:ascii="Times New Roman Полужирный" w:eastAsia="Calibri" w:hAnsi="Times New Roman Полужирный"/>
      <w:b/>
      <w:bCs/>
      <w:iCs/>
      <w:sz w:val="24"/>
      <w:szCs w:val="22"/>
      <w:lang w:eastAsia="ko-KR"/>
    </w:rPr>
  </w:style>
  <w:style w:type="character" w:customStyle="1" w:styleId="71">
    <w:name w:val="Заголовок 7 Знак"/>
    <w:link w:val="70"/>
    <w:rsid w:val="00806222"/>
    <w:rPr>
      <w:rFonts w:ascii="Times New Roman" w:hAnsi="Times New Roman"/>
      <w:sz w:val="24"/>
    </w:rPr>
  </w:style>
  <w:style w:type="character" w:customStyle="1" w:styleId="81">
    <w:name w:val="Заголовок 8 Знак"/>
    <w:link w:val="80"/>
    <w:rsid w:val="00806222"/>
    <w:rPr>
      <w:rFonts w:ascii="Times New Roman" w:hAnsi="Times New Roman"/>
      <w:i/>
      <w:iCs/>
      <w:sz w:val="24"/>
    </w:rPr>
  </w:style>
  <w:style w:type="character" w:customStyle="1" w:styleId="91">
    <w:name w:val="Заголовок 9 Знак"/>
    <w:link w:val="90"/>
    <w:uiPriority w:val="9"/>
    <w:rsid w:val="00806222"/>
    <w:rPr>
      <w:rFonts w:ascii="Cambria" w:hAnsi="Cambria"/>
      <w:sz w:val="24"/>
    </w:rPr>
  </w:style>
  <w:style w:type="paragraph" w:customStyle="1" w:styleId="BFTText">
    <w:name w:val="BFT_Text"/>
    <w:basedOn w:val="BFTmajor"/>
    <w:link w:val="BFTText0"/>
    <w:qFormat/>
    <w:pPr>
      <w:spacing w:line="276" w:lineRule="auto"/>
      <w:ind w:firstLine="709"/>
    </w:pPr>
  </w:style>
  <w:style w:type="paragraph" w:customStyle="1" w:styleId="BFTmajor">
    <w:name w:val="BFT_major"/>
    <w:qFormat/>
    <w:pPr>
      <w:spacing w:line="360" w:lineRule="auto"/>
      <w:jc w:val="both"/>
    </w:pPr>
    <w:rPr>
      <w:rFonts w:ascii="Times New Roman" w:eastAsia="Calibri" w:hAnsi="Times New Roman"/>
      <w:sz w:val="24"/>
      <w:szCs w:val="22"/>
      <w:lang w:eastAsia="en-US"/>
    </w:rPr>
  </w:style>
  <w:style w:type="character" w:customStyle="1" w:styleId="BFTText0">
    <w:name w:val="BFT_Text Знак"/>
    <w:link w:val="BFTText"/>
    <w:qFormat/>
    <w:rPr>
      <w:rFonts w:ascii="Times New Roman" w:eastAsia="Calibri" w:hAnsi="Times New Roman"/>
      <w:sz w:val="24"/>
      <w:szCs w:val="22"/>
      <w:lang w:eastAsia="en-US"/>
    </w:rPr>
  </w:style>
  <w:style w:type="paragraph" w:customStyle="1" w:styleId="BFTAnnotacia">
    <w:name w:val="BFT_Annotacia"/>
    <w:basedOn w:val="BFTmajor"/>
    <w:next w:val="BFTText"/>
    <w:link w:val="BFTAnnotacia0"/>
    <w:qFormat/>
    <w:rsid w:val="0059171F"/>
    <w:pPr>
      <w:pageBreakBefore/>
      <w:spacing w:before="200" w:after="200" w:line="240" w:lineRule="auto"/>
      <w:jc w:val="center"/>
    </w:pPr>
    <w:rPr>
      <w:rFonts w:ascii="Times New Roman Полужирный" w:hAnsi="Times New Roman Полужирный"/>
      <w:b/>
      <w:sz w:val="28"/>
    </w:rPr>
  </w:style>
  <w:style w:type="character" w:customStyle="1" w:styleId="BFTAnnotacia0">
    <w:name w:val="BFT_Annotacia Знак"/>
    <w:link w:val="BFTAnnotacia"/>
    <w:qFormat/>
    <w:rsid w:val="0059171F"/>
    <w:rPr>
      <w:rFonts w:ascii="Times New Roman Полужирный" w:eastAsia="Calibri" w:hAnsi="Times New Roman Полужирный"/>
      <w:b/>
      <w:sz w:val="28"/>
      <w:szCs w:val="22"/>
      <w:lang w:eastAsia="en-US"/>
    </w:rPr>
  </w:style>
  <w:style w:type="paragraph" w:customStyle="1" w:styleId="BFTImageCaption">
    <w:name w:val="BFT_Image_Caption"/>
    <w:next w:val="BFTText"/>
    <w:link w:val="BFTImageCaption0"/>
    <w:qFormat/>
    <w:pPr>
      <w:spacing w:after="200"/>
      <w:jc w:val="center"/>
    </w:pPr>
    <w:rPr>
      <w:rFonts w:ascii="Times New Roman Полужирный" w:eastAsia="Calibri" w:hAnsi="Times New Roman Полужирный" w:cs="Arial"/>
      <w:b/>
      <w:sz w:val="22"/>
      <w:szCs w:val="22"/>
      <w:lang w:eastAsia="en-US"/>
    </w:rPr>
  </w:style>
  <w:style w:type="character" w:customStyle="1" w:styleId="BFTImageCaption0">
    <w:name w:val="BFT_Image_Caption Знак"/>
    <w:link w:val="BFTImageCaption"/>
    <w:qFormat/>
    <w:rPr>
      <w:rFonts w:ascii="Times New Roman Полужирный" w:eastAsia="Calibri" w:hAnsi="Times New Roman Полужирный" w:cs="Arial"/>
      <w:b/>
      <w:sz w:val="22"/>
      <w:szCs w:val="22"/>
      <w:lang w:eastAsia="en-US"/>
    </w:rPr>
  </w:style>
  <w:style w:type="paragraph" w:customStyle="1" w:styleId="BFTImage">
    <w:name w:val="BFT_Image"/>
    <w:basedOn w:val="BFTImageCaption"/>
    <w:next w:val="BFTImageCaption"/>
    <w:link w:val="BFTImage0"/>
    <w:qFormat/>
    <w:pPr>
      <w:keepNext/>
      <w:spacing w:after="0"/>
    </w:pPr>
    <w:rPr>
      <w:rFonts w:ascii="Times New Roman" w:hAnsi="Times New Roman"/>
      <w:sz w:val="24"/>
    </w:rPr>
  </w:style>
  <w:style w:type="character" w:customStyle="1" w:styleId="BFTImage0">
    <w:name w:val="BFT_Image Знак"/>
    <w:link w:val="BFTImage"/>
    <w:qFormat/>
    <w:rPr>
      <w:rFonts w:ascii="Times New Roman" w:eastAsia="Calibri" w:hAnsi="Times New Roman" w:cs="Arial"/>
      <w:b/>
      <w:sz w:val="24"/>
      <w:szCs w:val="22"/>
      <w:lang w:eastAsia="en-US"/>
    </w:rPr>
  </w:style>
  <w:style w:type="paragraph" w:customStyle="1" w:styleId="BFTListing">
    <w:name w:val="BFT_Listing"/>
    <w:basedOn w:val="BFTText"/>
    <w:next w:val="BFTText"/>
    <w:link w:val="BFTListing0"/>
    <w:qFormat/>
    <w:pPr>
      <w:ind w:left="851" w:firstLine="0"/>
      <w:jc w:val="left"/>
    </w:pPr>
  </w:style>
  <w:style w:type="character" w:customStyle="1" w:styleId="BFTListing0">
    <w:name w:val="BFT_Listing Знак"/>
    <w:link w:val="BFTListing"/>
    <w:qFormat/>
    <w:rPr>
      <w:rFonts w:ascii="Times New Roman" w:eastAsia="Calibri" w:hAnsi="Times New Roman"/>
      <w:sz w:val="24"/>
      <w:szCs w:val="22"/>
      <w:lang w:eastAsia="en-US"/>
    </w:rPr>
  </w:style>
  <w:style w:type="paragraph" w:customStyle="1" w:styleId="BFTNote">
    <w:name w:val="BFT_Note"/>
    <w:basedOn w:val="BFTmajor"/>
    <w:next w:val="BFTText"/>
    <w:link w:val="BFTNote0"/>
    <w:qFormat/>
    <w:pPr>
      <w:spacing w:before="160" w:after="160"/>
      <w:ind w:left="851"/>
    </w:pPr>
  </w:style>
  <w:style w:type="character" w:customStyle="1" w:styleId="BFTNote0">
    <w:name w:val="BFT_Note Знак"/>
    <w:link w:val="BFTNote"/>
    <w:qFormat/>
    <w:rPr>
      <w:rFonts w:ascii="Times New Roman" w:eastAsia="Calibri" w:hAnsi="Times New Roman"/>
      <w:sz w:val="24"/>
      <w:szCs w:val="22"/>
      <w:lang w:eastAsia="en-US"/>
    </w:rPr>
  </w:style>
  <w:style w:type="paragraph" w:customStyle="1" w:styleId="BFTNumPage">
    <w:name w:val="BFT_NumPage"/>
    <w:basedOn w:val="BFTmajor"/>
    <w:link w:val="BFTNumPage0"/>
    <w:qFormat/>
    <w:pPr>
      <w:spacing w:line="240" w:lineRule="auto"/>
      <w:jc w:val="center"/>
    </w:pPr>
    <w:rPr>
      <w:sz w:val="22"/>
    </w:rPr>
  </w:style>
  <w:style w:type="character" w:customStyle="1" w:styleId="BFTNumPage0">
    <w:name w:val="BFT_NumPage Знак"/>
    <w:link w:val="BFTNumPage"/>
    <w:qFormat/>
    <w:rPr>
      <w:rFonts w:ascii="Times New Roman" w:eastAsia="Calibri" w:hAnsi="Times New Roman"/>
      <w:sz w:val="22"/>
      <w:szCs w:val="22"/>
      <w:lang w:eastAsia="en-US"/>
    </w:rPr>
  </w:style>
  <w:style w:type="paragraph" w:customStyle="1" w:styleId="BFTPrilogenie">
    <w:name w:val="BFT_Prilogenie"/>
    <w:basedOn w:val="BFTmajor"/>
    <w:next w:val="BFTText"/>
    <w:link w:val="BFTPrilogenie0"/>
    <w:qFormat/>
    <w:pPr>
      <w:pageBreakBefore/>
      <w:spacing w:before="200" w:after="200" w:line="240" w:lineRule="auto"/>
      <w:jc w:val="center"/>
      <w:outlineLvl w:val="0"/>
    </w:pPr>
    <w:rPr>
      <w:rFonts w:ascii="Times New Roman Полужирный" w:hAnsi="Times New Roman Полужирный"/>
      <w:b/>
      <w:caps/>
      <w:sz w:val="32"/>
    </w:rPr>
  </w:style>
  <w:style w:type="character" w:customStyle="1" w:styleId="BFTPrilogenie0">
    <w:name w:val="BFT_Prilogenie Знак"/>
    <w:link w:val="BFTPrilogenie"/>
    <w:qFormat/>
    <w:rPr>
      <w:rFonts w:ascii="Times New Roman Полужирный" w:eastAsia="Calibri" w:hAnsi="Times New Roman Полужирный"/>
      <w:b/>
      <w:caps/>
      <w:sz w:val="32"/>
      <w:szCs w:val="22"/>
      <w:lang w:eastAsia="en-US"/>
    </w:rPr>
  </w:style>
  <w:style w:type="paragraph" w:customStyle="1" w:styleId="BFTTableCaption">
    <w:name w:val="BFT_Table_Caption"/>
    <w:next w:val="BFTText"/>
    <w:link w:val="BFTTableCaption0"/>
    <w:qFormat/>
    <w:pPr>
      <w:keepNext/>
      <w:spacing w:before="120" w:after="60"/>
      <w:jc w:val="right"/>
    </w:pPr>
    <w:rPr>
      <w:rFonts w:ascii="Times New Roman" w:eastAsia="Calibri" w:hAnsi="Times New Roman"/>
      <w:b/>
      <w:sz w:val="22"/>
      <w:szCs w:val="22"/>
      <w:lang w:eastAsia="en-US"/>
    </w:rPr>
  </w:style>
  <w:style w:type="character" w:customStyle="1" w:styleId="BFTTableCaption0">
    <w:name w:val="BFT_Table_Caption Знак"/>
    <w:link w:val="BFTTableCaption"/>
    <w:qFormat/>
    <w:rPr>
      <w:rFonts w:ascii="Times New Roman" w:eastAsia="Calibri" w:hAnsi="Times New Roman"/>
      <w:b/>
      <w:sz w:val="22"/>
      <w:szCs w:val="22"/>
      <w:lang w:eastAsia="en-US"/>
    </w:rPr>
  </w:style>
  <w:style w:type="paragraph" w:customStyle="1" w:styleId="BFTTablecontent">
    <w:name w:val="BFT_Table_content"/>
    <w:link w:val="BFTTablecontent0"/>
    <w:qFormat/>
    <w:rPr>
      <w:rFonts w:ascii="Times New Roman" w:hAnsi="Times New Roman"/>
      <w:bCs/>
      <w:iCs/>
      <w:sz w:val="22"/>
      <w:szCs w:val="22"/>
      <w:lang w:eastAsia="en-US"/>
    </w:rPr>
  </w:style>
  <w:style w:type="character" w:customStyle="1" w:styleId="BFTTablecontent0">
    <w:name w:val="BFT_Table_content Знак"/>
    <w:link w:val="BFTTablecontent"/>
    <w:qFormat/>
    <w:rPr>
      <w:rFonts w:ascii="Times New Roman" w:hAnsi="Times New Roman"/>
      <w:bCs/>
      <w:iCs/>
      <w:sz w:val="22"/>
      <w:szCs w:val="22"/>
      <w:lang w:eastAsia="en-US"/>
    </w:rPr>
  </w:style>
  <w:style w:type="paragraph" w:customStyle="1" w:styleId="BFTTabletitle">
    <w:name w:val="BFT_Table_title"/>
    <w:link w:val="BFTTabletitle0"/>
    <w:qFormat/>
    <w:pPr>
      <w:keepNext/>
      <w:widowControl w:val="0"/>
      <w:jc w:val="center"/>
    </w:pPr>
    <w:rPr>
      <w:rFonts w:ascii="Times New Roman Полужирный" w:hAnsi="Times New Roman Полужирный"/>
      <w:b/>
      <w:bCs/>
      <w:iCs/>
      <w:sz w:val="22"/>
      <w:szCs w:val="22"/>
      <w:lang w:eastAsia="en-US"/>
    </w:rPr>
  </w:style>
  <w:style w:type="character" w:customStyle="1" w:styleId="BFTTabletitle0">
    <w:name w:val="BFT_Table_title Знак"/>
    <w:link w:val="BFTTabletitle"/>
    <w:qFormat/>
    <w:rPr>
      <w:rFonts w:ascii="Times New Roman Полужирный" w:hAnsi="Times New Roman Полужирный"/>
      <w:b/>
      <w:bCs/>
      <w:iCs/>
      <w:sz w:val="22"/>
      <w:szCs w:val="22"/>
      <w:lang w:eastAsia="en-US"/>
    </w:rPr>
  </w:style>
  <w:style w:type="paragraph" w:customStyle="1" w:styleId="1e">
    <w:name w:val="Заголовок оглавления1"/>
    <w:basedOn w:val="1a"/>
    <w:next w:val="af3"/>
    <w:uiPriority w:val="39"/>
    <w:unhideWhenUsed/>
    <w:qFormat/>
    <w:locked/>
    <w:rsid w:val="00CE7D1E"/>
    <w:pPr>
      <w:pageBreakBefore w:val="0"/>
      <w:numPr>
        <w:numId w:val="0"/>
      </w:numPr>
      <w:jc w:val="center"/>
      <w:outlineLvl w:val="9"/>
    </w:pPr>
    <w:rPr>
      <w:rFonts w:ascii="Times New Roman" w:hAnsi="Times New Roman"/>
      <w:bCs w:val="0"/>
    </w:rPr>
  </w:style>
  <w:style w:type="character" w:customStyle="1" w:styleId="aff3">
    <w:name w:val="Дата Знак"/>
    <w:link w:val="aff2"/>
    <w:uiPriority w:val="99"/>
    <w:semiHidden/>
    <w:qFormat/>
    <w:rPr>
      <w:rFonts w:ascii="Arial" w:eastAsia="Calibri" w:hAnsi="Arial"/>
      <w:sz w:val="22"/>
      <w:szCs w:val="22"/>
      <w:lang w:eastAsia="en-US"/>
    </w:rPr>
  </w:style>
  <w:style w:type="paragraph" w:customStyle="1" w:styleId="BFTZagolovok2">
    <w:name w:val="BFT_Zagolovok 2"/>
    <w:basedOn w:val="BFTZagolovok1"/>
    <w:next w:val="BFTText"/>
    <w:link w:val="BFTZagolovok20"/>
    <w:qFormat/>
    <w:pPr>
      <w:pageBreakBefore w:val="0"/>
      <w:spacing w:after="100"/>
      <w:outlineLvl w:val="1"/>
    </w:pPr>
    <w:rPr>
      <w:caps w:val="0"/>
    </w:rPr>
  </w:style>
  <w:style w:type="paragraph" w:customStyle="1" w:styleId="BFTZagolovok1">
    <w:name w:val="BFT_Zagolovok 1"/>
    <w:next w:val="BFTText"/>
    <w:link w:val="BFTZagolovok10"/>
    <w:qFormat/>
    <w:pPr>
      <w:keepNext/>
      <w:pageBreakBefore/>
      <w:tabs>
        <w:tab w:val="left" w:pos="709"/>
        <w:tab w:val="left" w:pos="1418"/>
      </w:tabs>
      <w:spacing w:before="200" w:after="200"/>
      <w:ind w:left="1418" w:hanging="567"/>
      <w:outlineLvl w:val="0"/>
    </w:pPr>
    <w:rPr>
      <w:rFonts w:ascii="Times New Roman Полужирный" w:eastAsia="Calibri" w:hAnsi="Times New Roman Полужирный"/>
      <w:b/>
      <w:caps/>
      <w:kern w:val="32"/>
      <w:sz w:val="32"/>
      <w:szCs w:val="32"/>
      <w:lang w:eastAsia="en-US"/>
    </w:rPr>
  </w:style>
  <w:style w:type="character" w:customStyle="1" w:styleId="BFTZagolovok10">
    <w:name w:val="BFT_Zagolovok 1 Знак"/>
    <w:link w:val="BFTZagolovok1"/>
    <w:qFormat/>
    <w:rPr>
      <w:rFonts w:ascii="Times New Roman Полужирный" w:eastAsia="Calibri" w:hAnsi="Times New Roman Полужирный"/>
      <w:b/>
      <w:caps/>
      <w:kern w:val="32"/>
      <w:sz w:val="32"/>
      <w:szCs w:val="32"/>
      <w:lang w:eastAsia="en-US"/>
    </w:rPr>
  </w:style>
  <w:style w:type="character" w:customStyle="1" w:styleId="BFTZagolovok20">
    <w:name w:val="BFT_Zagolovok 2 Знак"/>
    <w:link w:val="BFTZagolovok2"/>
    <w:qFormat/>
    <w:rPr>
      <w:rFonts w:ascii="Times New Roman Полужирный" w:eastAsia="Calibri" w:hAnsi="Times New Roman Полужирный"/>
      <w:b/>
      <w:kern w:val="32"/>
      <w:sz w:val="32"/>
      <w:szCs w:val="32"/>
      <w:lang w:eastAsia="en-US"/>
    </w:rPr>
  </w:style>
  <w:style w:type="paragraph" w:customStyle="1" w:styleId="BFTZagolovok3">
    <w:name w:val="BFT_Zagolovok 3"/>
    <w:basedOn w:val="BFTZagolovok2"/>
    <w:next w:val="BFTText"/>
    <w:qFormat/>
    <w:pPr>
      <w:tabs>
        <w:tab w:val="clear" w:pos="709"/>
        <w:tab w:val="left" w:pos="851"/>
      </w:tabs>
      <w:outlineLvl w:val="2"/>
    </w:pPr>
    <w:rPr>
      <w:sz w:val="28"/>
    </w:rPr>
  </w:style>
  <w:style w:type="paragraph" w:customStyle="1" w:styleId="BFTZagolovok4">
    <w:name w:val="BFT_Zagolovok 4"/>
    <w:basedOn w:val="BFTZagolovok3"/>
    <w:next w:val="BFTText"/>
    <w:qFormat/>
    <w:pPr>
      <w:tabs>
        <w:tab w:val="clear" w:pos="851"/>
        <w:tab w:val="left" w:pos="992"/>
      </w:tabs>
      <w:outlineLvl w:val="3"/>
    </w:pPr>
    <w:rPr>
      <w:sz w:val="24"/>
    </w:rPr>
  </w:style>
  <w:style w:type="character" w:customStyle="1" w:styleId="aff">
    <w:name w:val="Текст сноски Знак"/>
    <w:link w:val="afe"/>
    <w:uiPriority w:val="99"/>
    <w:qFormat/>
    <w:rPr>
      <w:rFonts w:eastAsia="Calibri"/>
      <w:lang w:eastAsia="en-US"/>
    </w:rPr>
  </w:style>
  <w:style w:type="paragraph" w:customStyle="1" w:styleId="BFTSnoska">
    <w:name w:val="BFT_Snoska"/>
    <w:qFormat/>
    <w:pPr>
      <w:ind w:firstLine="709"/>
      <w:jc w:val="both"/>
    </w:pPr>
    <w:rPr>
      <w:rFonts w:ascii="Times New Roman" w:eastAsia="Calibri" w:hAnsi="Times New Roman"/>
      <w:szCs w:val="22"/>
      <w:lang w:eastAsia="en-US"/>
    </w:rPr>
  </w:style>
  <w:style w:type="character" w:customStyle="1" w:styleId="aff7">
    <w:name w:val="Нижний колонтитул Знак"/>
    <w:basedOn w:val="af4"/>
    <w:link w:val="aff6"/>
    <w:uiPriority w:val="99"/>
    <w:rsid w:val="006A6021"/>
    <w:rPr>
      <w:rFonts w:ascii="Times New Roman" w:eastAsia="Calibri" w:hAnsi="Times New Roman"/>
      <w:i/>
      <w:sz w:val="22"/>
      <w:szCs w:val="22"/>
      <w:lang w:eastAsia="en-US"/>
    </w:rPr>
  </w:style>
  <w:style w:type="paragraph" w:customStyle="1" w:styleId="BFTSpisokZagolovok">
    <w:name w:val="BFT_Spisok_Zagolovok"/>
    <w:basedOn w:val="af3"/>
    <w:next w:val="af3"/>
    <w:qFormat/>
    <w:pPr>
      <w:keepNext/>
      <w:ind w:firstLine="709"/>
    </w:pPr>
  </w:style>
  <w:style w:type="paragraph" w:customStyle="1" w:styleId="BFTPrilogenieZagolovok3">
    <w:name w:val="BFT_Prilogenie_Zagolovok 3"/>
    <w:basedOn w:val="BFTPrilogenieZagolovok2"/>
    <w:next w:val="BFTText"/>
    <w:qFormat/>
    <w:pPr>
      <w:numPr>
        <w:ilvl w:val="2"/>
        <w:numId w:val="1"/>
      </w:numPr>
      <w:tabs>
        <w:tab w:val="clear" w:pos="1985"/>
        <w:tab w:val="left" w:pos="851"/>
      </w:tabs>
      <w:ind w:left="0" w:firstLine="0"/>
      <w:outlineLvl w:val="1"/>
    </w:pPr>
    <w:rPr>
      <w:sz w:val="28"/>
    </w:rPr>
  </w:style>
  <w:style w:type="paragraph" w:customStyle="1" w:styleId="BFTPrilogenieZagolovok2">
    <w:name w:val="BFT_Prilogenie_Zagolovok 2"/>
    <w:next w:val="BFTText"/>
    <w:qFormat/>
    <w:pPr>
      <w:tabs>
        <w:tab w:val="left" w:pos="709"/>
      </w:tabs>
      <w:spacing w:before="200" w:after="100"/>
      <w:outlineLvl w:val="2"/>
    </w:pPr>
    <w:rPr>
      <w:rFonts w:ascii="Times New Roman" w:eastAsia="Calibri" w:hAnsi="Times New Roman"/>
      <w:b/>
      <w:sz w:val="32"/>
      <w:szCs w:val="22"/>
      <w:lang w:eastAsia="en-US"/>
    </w:rPr>
  </w:style>
  <w:style w:type="paragraph" w:customStyle="1" w:styleId="BFTTableSpisokNomer">
    <w:name w:val="BFT_Table_Spisok_Nomer"/>
    <w:qFormat/>
    <w:pPr>
      <w:numPr>
        <w:numId w:val="2"/>
      </w:numPr>
      <w:jc w:val="center"/>
    </w:pPr>
    <w:rPr>
      <w:rFonts w:ascii="Times New Roman" w:hAnsi="Times New Roman"/>
      <w:bCs/>
      <w:iCs/>
      <w:sz w:val="22"/>
      <w:szCs w:val="22"/>
      <w:lang w:eastAsia="en-US"/>
    </w:rPr>
  </w:style>
  <w:style w:type="table" w:customStyle="1" w:styleId="BFTTableSetka">
    <w:name w:val="BFT_Table_Setka"/>
    <w:basedOn w:val="af5"/>
    <w:uiPriority w:val="99"/>
    <w:qFormat/>
    <w:rPr>
      <w:rFonts w:ascii="Times New Roman" w:hAnsi="Times New Roman"/>
      <w:sz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tblHeader/>
    </w:trPr>
    <w:tblStylePr w:type="firstRow">
      <w:pPr>
        <w:jc w:val="left"/>
      </w:pPr>
      <w:rPr>
        <w:rFonts w:ascii="Times New Roman" w:hAnsi="Times New Roman"/>
        <w:sz w:val="22"/>
      </w:rPr>
    </w:tblStylePr>
  </w:style>
  <w:style w:type="paragraph" w:customStyle="1" w:styleId="BFTTableZagolovokSpiska">
    <w:name w:val="BFT_Table_Zagolovok_Spiska"/>
    <w:basedOn w:val="af3"/>
    <w:next w:val="BFTTableSpisokPP"/>
    <w:qFormat/>
    <w:pPr>
      <w:keepNext/>
    </w:pPr>
  </w:style>
  <w:style w:type="paragraph" w:customStyle="1" w:styleId="BFTTableSpisokPP">
    <w:name w:val="BFT_Table_Spisok_PP"/>
    <w:qFormat/>
    <w:pPr>
      <w:numPr>
        <w:numId w:val="3"/>
      </w:numPr>
    </w:pPr>
    <w:rPr>
      <w:rFonts w:ascii="Times New Roman" w:eastAsia="Calibri" w:hAnsi="Times New Roman"/>
      <w:sz w:val="22"/>
      <w:szCs w:val="22"/>
      <w:lang w:val="en-US" w:eastAsia="en-US"/>
    </w:rPr>
  </w:style>
  <w:style w:type="paragraph" w:customStyle="1" w:styleId="BFTNigniikolontitulLU">
    <w:name w:val="BFT_Nignii_kolontitul_LU"/>
    <w:qFormat/>
    <w:pPr>
      <w:keepNext/>
      <w:jc w:val="center"/>
    </w:pPr>
    <w:rPr>
      <w:rFonts w:ascii="Times New Roman" w:hAnsi="Times New Roman"/>
      <w:bCs/>
      <w:iCs/>
      <w:sz w:val="22"/>
      <w:szCs w:val="22"/>
      <w:lang w:val="en-US" w:eastAsia="en-US"/>
    </w:rPr>
  </w:style>
  <w:style w:type="paragraph" w:customStyle="1" w:styleId="BFTNigniikolontitulTL">
    <w:name w:val="BFT_Nignii_kolontitul_TL"/>
    <w:qFormat/>
    <w:pPr>
      <w:jc w:val="right"/>
    </w:pPr>
    <w:rPr>
      <w:rFonts w:ascii="Times New Roman" w:hAnsi="Times New Roman"/>
      <w:bCs/>
      <w:i/>
      <w:iCs/>
      <w:sz w:val="22"/>
      <w:szCs w:val="22"/>
      <w:lang w:eastAsia="en-US"/>
    </w:rPr>
  </w:style>
  <w:style w:type="character" w:customStyle="1" w:styleId="aff1">
    <w:name w:val="Верхний колонтитул Знак"/>
    <w:basedOn w:val="af4"/>
    <w:link w:val="aff0"/>
    <w:uiPriority w:val="99"/>
    <w:rsid w:val="00806222"/>
    <w:rPr>
      <w:rFonts w:ascii="Times New Roman" w:hAnsi="Times New Roman"/>
      <w:sz w:val="24"/>
    </w:rPr>
  </w:style>
  <w:style w:type="character" w:customStyle="1" w:styleId="2f0">
    <w:name w:val="Текст примечания Знак2"/>
    <w:uiPriority w:val="99"/>
    <w:qFormat/>
    <w:rPr>
      <w:rFonts w:ascii="Times New Roman" w:eastAsia="Calibri" w:hAnsi="Times New Roman"/>
      <w:lang w:eastAsia="en-US"/>
    </w:rPr>
  </w:style>
  <w:style w:type="character" w:customStyle="1" w:styleId="afb">
    <w:name w:val="Текст примечания Знак"/>
    <w:link w:val="afa"/>
    <w:rsid w:val="00806222"/>
    <w:rPr>
      <w:rFonts w:ascii="Times New Roman" w:hAnsi="Times New Roman"/>
    </w:rPr>
  </w:style>
  <w:style w:type="character" w:customStyle="1" w:styleId="af8">
    <w:name w:val="Текст выноски Знак"/>
    <w:link w:val="af7"/>
    <w:uiPriority w:val="99"/>
    <w:rsid w:val="00806222"/>
    <w:rPr>
      <w:rFonts w:ascii="Tahoma" w:hAnsi="Tahoma" w:cs="Tahoma"/>
      <w:sz w:val="16"/>
      <w:szCs w:val="16"/>
    </w:rPr>
  </w:style>
  <w:style w:type="paragraph" w:customStyle="1" w:styleId="GOSTTableListNum2">
    <w:name w:val="_GOST_Table_List_Num_2"/>
    <w:basedOn w:val="af3"/>
    <w:qFormat/>
  </w:style>
  <w:style w:type="paragraph" w:customStyle="1" w:styleId="GOSTTableListNum3">
    <w:name w:val="_GOST_Table_List_Num_3"/>
    <w:basedOn w:val="GOSTTableListNum2"/>
    <w:qFormat/>
  </w:style>
  <w:style w:type="paragraph" w:customStyle="1" w:styleId="GOSTNormal">
    <w:name w:val="_GOST_Normal"/>
    <w:qFormat/>
    <w:pPr>
      <w:spacing w:before="120" w:after="60"/>
      <w:ind w:firstLine="567"/>
      <w:contextualSpacing/>
      <w:jc w:val="both"/>
    </w:pPr>
    <w:rPr>
      <w:rFonts w:ascii="Times New Roman" w:hAnsi="Times New Roman"/>
      <w:sz w:val="24"/>
    </w:rPr>
  </w:style>
  <w:style w:type="paragraph" w:customStyle="1" w:styleId="BFTTablenorm">
    <w:name w:val="BFT_Table_norm"/>
    <w:qFormat/>
    <w:pPr>
      <w:ind w:left="57" w:right="57"/>
      <w:jc w:val="both"/>
    </w:pPr>
    <w:rPr>
      <w:rFonts w:ascii="Times New Roman" w:hAnsi="Times New Roman"/>
      <w:sz w:val="22"/>
    </w:rPr>
  </w:style>
  <w:style w:type="paragraph" w:customStyle="1" w:styleId="BFTTableHead">
    <w:name w:val="BFT_Table_Head"/>
    <w:basedOn w:val="BFTTablenorm"/>
    <w:qFormat/>
    <w:pPr>
      <w:keepNext/>
      <w:suppressAutoHyphens/>
      <w:ind w:left="0" w:right="0"/>
      <w:jc w:val="center"/>
    </w:pPr>
    <w:rPr>
      <w:b/>
      <w:bCs/>
    </w:rPr>
  </w:style>
  <w:style w:type="paragraph" w:customStyle="1" w:styleId="BFTTableListNum1">
    <w:name w:val="BFT_Table_List_Num_1"/>
    <w:qFormat/>
    <w:pPr>
      <w:tabs>
        <w:tab w:val="left" w:pos="284"/>
      </w:tabs>
      <w:ind w:left="284" w:hanging="227"/>
    </w:pPr>
    <w:rPr>
      <w:rFonts w:ascii="Times New Roman" w:hAnsi="Times New Roman"/>
      <w:sz w:val="22"/>
    </w:rPr>
  </w:style>
  <w:style w:type="character" w:customStyle="1" w:styleId="afd">
    <w:name w:val="Тема примечания Знак"/>
    <w:link w:val="afc"/>
    <w:uiPriority w:val="99"/>
    <w:semiHidden/>
    <w:qFormat/>
    <w:rPr>
      <w:rFonts w:ascii="Times New Roman" w:eastAsia="Calibri" w:hAnsi="Times New Roman"/>
      <w:b/>
      <w:bCs/>
      <w:lang w:eastAsia="en-US"/>
    </w:rPr>
  </w:style>
  <w:style w:type="paragraph" w:customStyle="1" w:styleId="BFTListmark1">
    <w:name w:val="BFT_List_mark1"/>
    <w:qFormat/>
    <w:pPr>
      <w:jc w:val="both"/>
    </w:pPr>
    <w:rPr>
      <w:rFonts w:ascii="Times New Roman" w:hAnsi="Times New Roman"/>
      <w:snapToGrid w:val="0"/>
      <w:sz w:val="24"/>
    </w:rPr>
  </w:style>
  <w:style w:type="character" w:customStyle="1" w:styleId="BFTNormaltext">
    <w:name w:val="BFT_Normal text"/>
    <w:qFormat/>
  </w:style>
  <w:style w:type="paragraph" w:customStyle="1" w:styleId="BFTTablcontent">
    <w:name w:val="BFT_Tabl_content"/>
    <w:link w:val="BFTTablcontent0"/>
    <w:qFormat/>
    <w:rPr>
      <w:rFonts w:ascii="Times New Roman" w:hAnsi="Times New Roman"/>
      <w:bCs/>
      <w:iCs/>
      <w:sz w:val="22"/>
      <w:szCs w:val="22"/>
    </w:rPr>
  </w:style>
  <w:style w:type="character" w:customStyle="1" w:styleId="BFTTablcontent0">
    <w:name w:val="BFT_Tabl_content Знак"/>
    <w:link w:val="BFTTablcontent"/>
    <w:qFormat/>
    <w:rPr>
      <w:rFonts w:ascii="Times New Roman" w:hAnsi="Times New Roman"/>
      <w:bCs/>
      <w:iCs/>
      <w:sz w:val="22"/>
      <w:szCs w:val="22"/>
    </w:rPr>
  </w:style>
  <w:style w:type="paragraph" w:customStyle="1" w:styleId="BFTTabltitle">
    <w:name w:val="BFT_Tabl_title"/>
    <w:link w:val="BFTTabltitle0"/>
    <w:qFormat/>
    <w:pPr>
      <w:widowControl w:val="0"/>
      <w:jc w:val="center"/>
    </w:pPr>
    <w:rPr>
      <w:rFonts w:ascii="Times New Roman Полужирный" w:hAnsi="Times New Roman Полужирный"/>
      <w:b/>
      <w:bCs/>
      <w:iCs/>
      <w:sz w:val="22"/>
      <w:szCs w:val="22"/>
      <w:lang w:val="en-US" w:eastAsia="en-US"/>
    </w:rPr>
  </w:style>
  <w:style w:type="character" w:customStyle="1" w:styleId="BFTTabltitle0">
    <w:name w:val="BFT_Tabl_title Знак"/>
    <w:link w:val="BFTTabltitle"/>
    <w:qFormat/>
    <w:rPr>
      <w:rFonts w:ascii="Times New Roman Полужирный" w:hAnsi="Times New Roman Полужирный"/>
      <w:b/>
      <w:bCs/>
      <w:iCs/>
      <w:sz w:val="22"/>
      <w:szCs w:val="22"/>
      <w:lang w:val="en-US" w:eastAsia="en-US"/>
    </w:rPr>
  </w:style>
  <w:style w:type="paragraph" w:customStyle="1" w:styleId="20">
    <w:name w:val="Отчет Заголовок 2"/>
    <w:next w:val="af3"/>
    <w:uiPriority w:val="99"/>
    <w:qFormat/>
    <w:pPr>
      <w:keepNext/>
      <w:keepLines/>
      <w:numPr>
        <w:ilvl w:val="1"/>
        <w:numId w:val="4"/>
      </w:numPr>
      <w:tabs>
        <w:tab w:val="left" w:pos="567"/>
      </w:tabs>
      <w:spacing w:before="240" w:after="120" w:line="360" w:lineRule="auto"/>
      <w:outlineLvl w:val="1"/>
    </w:pPr>
    <w:rPr>
      <w:rFonts w:ascii="Times New Roman" w:hAnsi="Times New Roman" w:cs="Arial"/>
      <w:b/>
      <w:bCs/>
      <w:iCs/>
      <w:sz w:val="28"/>
      <w:szCs w:val="28"/>
    </w:rPr>
  </w:style>
  <w:style w:type="paragraph" w:customStyle="1" w:styleId="1f">
    <w:name w:val="Отчет Заголовок 1"/>
    <w:next w:val="af3"/>
    <w:uiPriority w:val="99"/>
    <w:qFormat/>
    <w:pPr>
      <w:keepNext/>
      <w:pageBreakBefore/>
      <w:tabs>
        <w:tab w:val="left" w:pos="1418"/>
      </w:tabs>
      <w:spacing w:before="240" w:after="120" w:line="360" w:lineRule="auto"/>
      <w:ind w:left="1418" w:hanging="567"/>
      <w:outlineLvl w:val="0"/>
    </w:pPr>
    <w:rPr>
      <w:rFonts w:ascii="Times New Roman Полужирный" w:hAnsi="Times New Roman Полужирный" w:cs="Arial"/>
      <w:b/>
      <w:bCs/>
      <w:caps/>
      <w:kern w:val="32"/>
      <w:sz w:val="32"/>
      <w:szCs w:val="32"/>
    </w:rPr>
  </w:style>
  <w:style w:type="paragraph" w:customStyle="1" w:styleId="3b">
    <w:name w:val="Отчет Заголовок 3"/>
    <w:next w:val="af3"/>
    <w:uiPriority w:val="99"/>
    <w:qFormat/>
    <w:pPr>
      <w:keepNext/>
      <w:keepLines/>
      <w:spacing w:before="240" w:after="120" w:line="360" w:lineRule="auto"/>
      <w:ind w:left="709" w:firstLine="851"/>
      <w:outlineLvl w:val="2"/>
    </w:pPr>
    <w:rPr>
      <w:rFonts w:ascii="Times New Roman" w:eastAsia="Arial Unicode MS" w:hAnsi="Times New Roman" w:cs="Arial"/>
      <w:b/>
      <w:bCs/>
      <w:color w:val="000000"/>
      <w:kern w:val="1"/>
      <w:sz w:val="26"/>
      <w:szCs w:val="26"/>
      <w:u w:color="000000"/>
    </w:rPr>
  </w:style>
  <w:style w:type="paragraph" w:customStyle="1" w:styleId="45">
    <w:name w:val="Отчет Заголовок 4"/>
    <w:next w:val="af3"/>
    <w:uiPriority w:val="99"/>
    <w:qFormat/>
    <w:pPr>
      <w:keepNext/>
      <w:keepLines/>
      <w:spacing w:before="120" w:after="120" w:line="360" w:lineRule="auto"/>
      <w:ind w:left="568" w:firstLine="1134"/>
      <w:outlineLvl w:val="3"/>
    </w:pPr>
    <w:rPr>
      <w:rFonts w:ascii="Times New Roman" w:eastAsia="Arial Unicode MS" w:hAnsi="Times New Roman" w:cs="Arial"/>
      <w:b/>
      <w:bCs/>
      <w:iCs/>
      <w:sz w:val="24"/>
      <w:szCs w:val="24"/>
      <w:u w:color="000000"/>
    </w:rPr>
  </w:style>
  <w:style w:type="paragraph" w:customStyle="1" w:styleId="55">
    <w:name w:val="Отчет Заголовок 5"/>
    <w:basedOn w:val="45"/>
    <w:next w:val="af3"/>
    <w:uiPriority w:val="99"/>
    <w:qFormat/>
    <w:pPr>
      <w:outlineLvl w:val="4"/>
    </w:pPr>
    <w:rPr>
      <w:bCs w:val="0"/>
      <w:iCs w:val="0"/>
    </w:rPr>
  </w:style>
  <w:style w:type="paragraph" w:customStyle="1" w:styleId="afff0">
    <w:name w:val="Текст в табл. мал."/>
    <w:basedOn w:val="af3"/>
    <w:link w:val="afff1"/>
    <w:qFormat/>
    <w:pPr>
      <w:keepLines/>
      <w:spacing w:before="60" w:after="60"/>
      <w:ind w:right="113"/>
    </w:pPr>
  </w:style>
  <w:style w:type="character" w:customStyle="1" w:styleId="afff1">
    <w:name w:val="Текст в табл. мал. Знак"/>
    <w:link w:val="afff0"/>
    <w:qFormat/>
    <w:rPr>
      <w:rFonts w:ascii="Times New Roman" w:hAnsi="Times New Roman"/>
      <w:sz w:val="24"/>
      <w:lang w:eastAsia="en-US"/>
    </w:rPr>
  </w:style>
  <w:style w:type="paragraph" w:customStyle="1" w:styleId="afff2">
    <w:name w:val="ТитулШапка"/>
    <w:basedOn w:val="af3"/>
    <w:qFormat/>
    <w:pPr>
      <w:pBdr>
        <w:bottom w:val="single" w:sz="4" w:space="1" w:color="auto"/>
      </w:pBdr>
      <w:spacing w:before="80"/>
      <w:jc w:val="center"/>
    </w:pPr>
    <w:rPr>
      <w:b/>
      <w:caps/>
    </w:rPr>
  </w:style>
  <w:style w:type="paragraph" w:customStyle="1" w:styleId="GOSTTitul0">
    <w:name w:val="_GOST_Titul_0"/>
    <w:qFormat/>
    <w:pPr>
      <w:suppressAutoHyphens/>
      <w:spacing w:line="360" w:lineRule="auto"/>
      <w:contextualSpacing/>
      <w:jc w:val="center"/>
    </w:pPr>
    <w:rPr>
      <w:rFonts w:ascii="Times New Roman" w:hAnsi="Times New Roman"/>
      <w:sz w:val="28"/>
      <w:szCs w:val="28"/>
    </w:rPr>
  </w:style>
  <w:style w:type="character" w:customStyle="1" w:styleId="1f0">
    <w:name w:val="Текст примечания Знак1"/>
    <w:uiPriority w:val="99"/>
    <w:qFormat/>
    <w:rPr>
      <w:rFonts w:ascii="Times New Roman" w:eastAsia="Calibri" w:hAnsi="Times New Roman"/>
    </w:rPr>
  </w:style>
  <w:style w:type="paragraph" w:customStyle="1" w:styleId="1f1">
    <w:name w:val="Рецензия1"/>
    <w:hidden/>
    <w:uiPriority w:val="99"/>
    <w:semiHidden/>
    <w:qFormat/>
    <w:rPr>
      <w:rFonts w:eastAsia="Calibri"/>
      <w:sz w:val="22"/>
      <w:szCs w:val="22"/>
      <w:lang w:eastAsia="en-US"/>
    </w:rPr>
  </w:style>
  <w:style w:type="paragraph" w:customStyle="1" w:styleId="BFTImage1">
    <w:name w:val="_BFT_Image"/>
    <w:next w:val="BFTNormal"/>
    <w:rsid w:val="00AE05A1"/>
    <w:pPr>
      <w:keepNext/>
      <w:spacing w:before="240"/>
      <w:contextualSpacing/>
      <w:jc w:val="center"/>
    </w:pPr>
    <w:rPr>
      <w:rFonts w:ascii="Times New Roman" w:hAnsi="Times New Roman"/>
      <w:sz w:val="24"/>
    </w:rPr>
  </w:style>
  <w:style w:type="paragraph" w:customStyle="1" w:styleId="BFTImageName">
    <w:name w:val="_BFT_Image_Name"/>
    <w:basedOn w:val="BFTImage1"/>
    <w:next w:val="BFTNormal"/>
    <w:rsid w:val="00F0230E"/>
    <w:pPr>
      <w:keepNext w:val="0"/>
      <w:numPr>
        <w:numId w:val="55"/>
      </w:numPr>
      <w:tabs>
        <w:tab w:val="left" w:pos="1276"/>
      </w:tabs>
      <w:suppressAutoHyphens/>
      <w:spacing w:before="0" w:after="240"/>
    </w:pPr>
    <w:rPr>
      <w:rFonts w:ascii="Times New Roman Полужирный" w:hAnsi="Times New Roman Полужирный"/>
      <w:b/>
      <w:szCs w:val="24"/>
    </w:rPr>
  </w:style>
  <w:style w:type="paragraph" w:customStyle="1" w:styleId="BFTNormalWithout">
    <w:name w:val="_BFT_Normal_Without"/>
    <w:basedOn w:val="BFTNormal"/>
    <w:next w:val="BFTNormal"/>
    <w:link w:val="BFTNormalWithout0"/>
    <w:qFormat/>
    <w:rsid w:val="00787E3A"/>
    <w:pPr>
      <w:keepNext/>
    </w:pPr>
  </w:style>
  <w:style w:type="paragraph" w:customStyle="1" w:styleId="BFTNumPage1">
    <w:name w:val="_BFT_NumPage"/>
    <w:basedOn w:val="af3"/>
    <w:link w:val="BFTNumPage2"/>
    <w:qFormat/>
    <w:rsid w:val="00806222"/>
    <w:pPr>
      <w:ind w:firstLine="0"/>
      <w:jc w:val="center"/>
    </w:pPr>
    <w:rPr>
      <w:rFonts w:eastAsia="Calibri"/>
      <w:sz w:val="22"/>
    </w:rPr>
  </w:style>
  <w:style w:type="character" w:customStyle="1" w:styleId="BFTNumPage2">
    <w:name w:val="_BFT_NumPage Знак"/>
    <w:link w:val="BFTNumPage1"/>
    <w:rsid w:val="00806222"/>
    <w:rPr>
      <w:rFonts w:ascii="Times New Roman" w:eastAsia="Calibri" w:hAnsi="Times New Roman"/>
      <w:sz w:val="22"/>
    </w:rPr>
  </w:style>
  <w:style w:type="paragraph" w:customStyle="1" w:styleId="BFTPrimechanyie">
    <w:name w:val="_BFT_Primechanyie"/>
    <w:next w:val="BFTNormal"/>
    <w:link w:val="BFTPrimechanyie0"/>
    <w:rsid w:val="00302ACE"/>
    <w:pPr>
      <w:spacing w:before="120" w:after="60" w:line="276" w:lineRule="auto"/>
      <w:ind w:firstLine="709"/>
      <w:contextualSpacing/>
      <w:jc w:val="both"/>
    </w:pPr>
    <w:rPr>
      <w:rFonts w:ascii="Times New Roman" w:eastAsia="Calibri" w:hAnsi="Times New Roman"/>
      <w:spacing w:val="24"/>
      <w:sz w:val="24"/>
    </w:rPr>
  </w:style>
  <w:style w:type="character" w:customStyle="1" w:styleId="BFTPrimechanyie0">
    <w:name w:val="_BFT_Primechanyie Знак"/>
    <w:link w:val="BFTPrimechanyie"/>
    <w:rsid w:val="00302ACE"/>
    <w:rPr>
      <w:rFonts w:ascii="Times New Roman" w:eastAsia="Calibri" w:hAnsi="Times New Roman"/>
      <w:spacing w:val="24"/>
      <w:sz w:val="24"/>
    </w:rPr>
  </w:style>
  <w:style w:type="paragraph" w:customStyle="1" w:styleId="BFTScript">
    <w:name w:val="_BFT_Script"/>
    <w:basedOn w:val="af3"/>
    <w:rsid w:val="00806222"/>
    <w:pPr>
      <w:pBdr>
        <w:top w:val="dotted" w:sz="4" w:space="1" w:color="auto"/>
        <w:left w:val="dotted" w:sz="4" w:space="4" w:color="auto"/>
        <w:bottom w:val="dotted" w:sz="4" w:space="1" w:color="auto"/>
        <w:right w:val="dotted" w:sz="4" w:space="4" w:color="auto"/>
      </w:pBdr>
      <w:spacing w:before="120" w:after="60" w:line="276" w:lineRule="auto"/>
      <w:ind w:left="567" w:right="28" w:firstLine="0"/>
      <w:contextualSpacing/>
    </w:pPr>
    <w:rPr>
      <w:rFonts w:ascii="Arial" w:hAnsi="Arial"/>
      <w:noProof/>
      <w:spacing w:val="-20"/>
      <w:sz w:val="20"/>
      <w:lang w:val="en-US"/>
    </w:rPr>
  </w:style>
  <w:style w:type="paragraph" w:customStyle="1" w:styleId="BFTSpisok10">
    <w:name w:val="_BFT_Spisok_1)"/>
    <w:qFormat/>
    <w:rsid w:val="00547BE0"/>
    <w:pPr>
      <w:numPr>
        <w:numId w:val="5"/>
      </w:numPr>
      <w:spacing w:before="120" w:after="60" w:line="276" w:lineRule="auto"/>
      <w:contextualSpacing/>
      <w:jc w:val="both"/>
    </w:pPr>
    <w:rPr>
      <w:rFonts w:ascii="Times New Roman" w:hAnsi="Times New Roman"/>
      <w:sz w:val="24"/>
    </w:rPr>
  </w:style>
  <w:style w:type="paragraph" w:customStyle="1" w:styleId="BFTSpisokmark1">
    <w:name w:val="_BFT_Spisok_mark1"/>
    <w:qFormat/>
    <w:rsid w:val="00794CF7"/>
    <w:pPr>
      <w:numPr>
        <w:numId w:val="6"/>
      </w:numPr>
      <w:tabs>
        <w:tab w:val="left" w:pos="1276"/>
      </w:tabs>
      <w:spacing w:line="276" w:lineRule="auto"/>
      <w:contextualSpacing/>
      <w:jc w:val="both"/>
    </w:pPr>
    <w:rPr>
      <w:rFonts w:ascii="Times New Roman" w:hAnsi="Times New Roman"/>
      <w:snapToGrid w:val="0"/>
      <w:sz w:val="24"/>
    </w:rPr>
  </w:style>
  <w:style w:type="paragraph" w:customStyle="1" w:styleId="BFTSpisokmark2">
    <w:name w:val="_BFT_Spisok_mark2"/>
    <w:basedOn w:val="BFTSpisokmark1"/>
    <w:qFormat/>
    <w:rsid w:val="001A61FF"/>
    <w:pPr>
      <w:numPr>
        <w:numId w:val="56"/>
      </w:numPr>
      <w:tabs>
        <w:tab w:val="clear" w:pos="1276"/>
      </w:tabs>
      <w:spacing w:before="60"/>
      <w:contextualSpacing w:val="0"/>
    </w:pPr>
    <w:rPr>
      <w:rFonts w:eastAsia="Calibri"/>
    </w:rPr>
  </w:style>
  <w:style w:type="paragraph" w:customStyle="1" w:styleId="BFTSpisokmark3">
    <w:name w:val="_BFT_Spisok_mark3"/>
    <w:basedOn w:val="BFTSpisokmark2"/>
    <w:rsid w:val="00806222"/>
    <w:pPr>
      <w:numPr>
        <w:numId w:val="57"/>
      </w:numPr>
    </w:pPr>
  </w:style>
  <w:style w:type="paragraph" w:customStyle="1" w:styleId="BFTSpisokmark4">
    <w:name w:val="_BFT_Spisok_mark4"/>
    <w:basedOn w:val="af3"/>
    <w:next w:val="af3"/>
    <w:rsid w:val="00806222"/>
    <w:pPr>
      <w:numPr>
        <w:numId w:val="58"/>
      </w:numPr>
      <w:spacing w:before="120" w:after="60" w:line="276" w:lineRule="auto"/>
      <w:contextualSpacing/>
    </w:pPr>
  </w:style>
  <w:style w:type="paragraph" w:customStyle="1" w:styleId="BFTSpisokmark5">
    <w:name w:val="_BFT_Spisok_mark5"/>
    <w:basedOn w:val="BFTSpisokmark4"/>
    <w:qFormat/>
    <w:pPr>
      <w:numPr>
        <w:numId w:val="0"/>
      </w:numPr>
      <w:tabs>
        <w:tab w:val="left" w:pos="1985"/>
      </w:tabs>
    </w:pPr>
  </w:style>
  <w:style w:type="paragraph" w:customStyle="1" w:styleId="BFTSpisoknormal1">
    <w:name w:val="_BFT_Spisok_normal_1"/>
    <w:rsid w:val="00806222"/>
    <w:pPr>
      <w:spacing w:before="120" w:after="60" w:line="276" w:lineRule="auto"/>
      <w:ind w:left="709"/>
      <w:contextualSpacing/>
      <w:jc w:val="both"/>
    </w:pPr>
    <w:rPr>
      <w:rFonts w:ascii="Times New Roman" w:hAnsi="Times New Roman"/>
      <w:snapToGrid w:val="0"/>
      <w:sz w:val="24"/>
    </w:rPr>
  </w:style>
  <w:style w:type="paragraph" w:customStyle="1" w:styleId="BFTSpisoknormal0">
    <w:name w:val="_BFT_Spisok_normal_0"/>
    <w:basedOn w:val="BFTSpisoknormal1"/>
    <w:qFormat/>
    <w:pPr>
      <w:ind w:left="284"/>
    </w:pPr>
  </w:style>
  <w:style w:type="paragraph" w:customStyle="1" w:styleId="BFTSpisoknormal2">
    <w:name w:val="_BFT_Spisok_normal_2"/>
    <w:rsid w:val="00806222"/>
    <w:pPr>
      <w:spacing w:before="120" w:after="60" w:line="276" w:lineRule="auto"/>
      <w:ind w:left="992"/>
      <w:jc w:val="both"/>
    </w:pPr>
    <w:rPr>
      <w:rFonts w:ascii="Times New Roman" w:hAnsi="Times New Roman"/>
      <w:snapToGrid w:val="0"/>
      <w:sz w:val="24"/>
    </w:rPr>
  </w:style>
  <w:style w:type="paragraph" w:customStyle="1" w:styleId="BFTSpisoknormal3">
    <w:name w:val="_BFT_Spisok_normal_3"/>
    <w:rsid w:val="00806222"/>
    <w:pPr>
      <w:spacing w:before="120" w:after="60" w:line="276" w:lineRule="auto"/>
      <w:ind w:left="1276"/>
      <w:contextualSpacing/>
      <w:jc w:val="both"/>
    </w:pPr>
    <w:rPr>
      <w:rFonts w:ascii="Times New Roman" w:hAnsi="Times New Roman"/>
      <w:snapToGrid w:val="0"/>
      <w:sz w:val="24"/>
    </w:rPr>
  </w:style>
  <w:style w:type="paragraph" w:customStyle="1" w:styleId="BFTSpisoknormal4">
    <w:name w:val="_BFT_Spisok_normal_4"/>
    <w:rsid w:val="00806222"/>
    <w:pPr>
      <w:spacing w:before="120" w:after="60" w:line="276" w:lineRule="auto"/>
      <w:ind w:left="1559"/>
      <w:contextualSpacing/>
      <w:jc w:val="both"/>
    </w:pPr>
    <w:rPr>
      <w:rFonts w:ascii="Times New Roman" w:hAnsi="Times New Roman"/>
      <w:snapToGrid w:val="0"/>
      <w:sz w:val="24"/>
    </w:rPr>
  </w:style>
  <w:style w:type="paragraph" w:customStyle="1" w:styleId="BFTSpisoknormal5">
    <w:name w:val="_BFT_Spisok_normal_5"/>
    <w:rsid w:val="00806222"/>
    <w:pPr>
      <w:spacing w:before="120" w:after="60" w:line="276" w:lineRule="auto"/>
      <w:ind w:left="1843"/>
      <w:contextualSpacing/>
      <w:jc w:val="both"/>
    </w:pPr>
    <w:rPr>
      <w:rFonts w:ascii="Times New Roman" w:hAnsi="Times New Roman"/>
      <w:sz w:val="24"/>
      <w:szCs w:val="24"/>
    </w:rPr>
  </w:style>
  <w:style w:type="paragraph" w:customStyle="1" w:styleId="BFTSpisoknormal6">
    <w:name w:val="_BFT_Spisok_normal_6"/>
    <w:rsid w:val="00806222"/>
    <w:pPr>
      <w:spacing w:before="120" w:after="60" w:line="276" w:lineRule="auto"/>
      <w:ind w:left="2126"/>
      <w:contextualSpacing/>
      <w:jc w:val="both"/>
    </w:pPr>
    <w:rPr>
      <w:rFonts w:ascii="Times New Roman" w:hAnsi="Times New Roman"/>
      <w:snapToGrid w:val="0"/>
      <w:sz w:val="24"/>
    </w:rPr>
  </w:style>
  <w:style w:type="paragraph" w:customStyle="1" w:styleId="BFTSpisoknum10">
    <w:name w:val="_BFT_Spisok_num1"/>
    <w:qFormat/>
    <w:pPr>
      <w:tabs>
        <w:tab w:val="left" w:pos="851"/>
      </w:tabs>
      <w:spacing w:before="120" w:after="60" w:line="276" w:lineRule="auto"/>
      <w:contextualSpacing/>
      <w:jc w:val="both"/>
    </w:pPr>
    <w:rPr>
      <w:rFonts w:ascii="Times New Roman" w:hAnsi="Times New Roman"/>
      <w:sz w:val="24"/>
    </w:rPr>
  </w:style>
  <w:style w:type="paragraph" w:customStyle="1" w:styleId="BFTSpisoknum20">
    <w:name w:val="_BFT_Spisok_num2"/>
    <w:basedOn w:val="BFTSpisoknum10"/>
    <w:qFormat/>
    <w:rPr>
      <w:szCs w:val="24"/>
    </w:rPr>
  </w:style>
  <w:style w:type="paragraph" w:customStyle="1" w:styleId="BFTSpisoknum30">
    <w:name w:val="_BFT_Spisok_num3"/>
    <w:basedOn w:val="BFTSpisoknum20"/>
    <w:qFormat/>
  </w:style>
  <w:style w:type="paragraph" w:customStyle="1" w:styleId="BFTSpisoknum40">
    <w:name w:val="_BFT_Spisok_num4"/>
    <w:basedOn w:val="BFTSpisoknum30"/>
    <w:qFormat/>
    <w:pPr>
      <w:tabs>
        <w:tab w:val="clear" w:pos="851"/>
      </w:tabs>
    </w:pPr>
  </w:style>
  <w:style w:type="character" w:customStyle="1" w:styleId="BFTSymBold">
    <w:name w:val="_BFT_Sym_Bold"/>
    <w:rsid w:val="00806222"/>
    <w:rPr>
      <w:b/>
    </w:rPr>
  </w:style>
  <w:style w:type="character" w:customStyle="1" w:styleId="BFTSymItalic">
    <w:name w:val="_BFT_Sym_Italic"/>
    <w:rsid w:val="00806222"/>
    <w:rPr>
      <w:i/>
    </w:rPr>
  </w:style>
  <w:style w:type="paragraph" w:customStyle="1" w:styleId="BFTTablenorm0">
    <w:name w:val="_BFT_Table_norm"/>
    <w:qFormat/>
    <w:rsid w:val="000746ED"/>
    <w:pPr>
      <w:spacing w:before="20" w:after="20"/>
    </w:pPr>
    <w:rPr>
      <w:rFonts w:ascii="Times New Roman" w:hAnsi="Times New Roman"/>
      <w:sz w:val="24"/>
    </w:rPr>
  </w:style>
  <w:style w:type="paragraph" w:customStyle="1" w:styleId="BFTTablenormBoldcenter">
    <w:name w:val="_BFT_Table_norm_Bold_center"/>
    <w:basedOn w:val="BFTTablenorm0"/>
    <w:qFormat/>
    <w:rsid w:val="00806222"/>
    <w:pPr>
      <w:keepNext/>
      <w:jc w:val="center"/>
    </w:pPr>
    <w:rPr>
      <w:rFonts w:ascii="Times New Roman Полужирный" w:hAnsi="Times New Roman Полужирный"/>
      <w:b/>
      <w:lang w:eastAsia="ko-KR"/>
    </w:rPr>
  </w:style>
  <w:style w:type="paragraph" w:customStyle="1" w:styleId="BFTTableNum1">
    <w:name w:val="_BFT_Table_№п_Num_1"/>
    <w:qFormat/>
    <w:rsid w:val="00806222"/>
    <w:pPr>
      <w:numPr>
        <w:numId w:val="60"/>
      </w:numPr>
      <w:suppressAutoHyphens/>
      <w:spacing w:before="20" w:after="20"/>
      <w:contextualSpacing/>
      <w:jc w:val="both"/>
    </w:pPr>
    <w:rPr>
      <w:rFonts w:ascii="Times New Roman" w:hAnsi="Times New Roman"/>
      <w:sz w:val="22"/>
    </w:rPr>
  </w:style>
  <w:style w:type="paragraph" w:customStyle="1" w:styleId="BFTTableNum2">
    <w:name w:val="_BFT_Table_№п_Num_2"/>
    <w:basedOn w:val="af3"/>
    <w:rsid w:val="00806222"/>
    <w:pPr>
      <w:numPr>
        <w:ilvl w:val="1"/>
        <w:numId w:val="60"/>
      </w:numPr>
      <w:suppressAutoHyphens/>
      <w:spacing w:before="20" w:after="20"/>
      <w:contextualSpacing/>
    </w:pPr>
    <w:rPr>
      <w:sz w:val="22"/>
      <w:lang w:eastAsia="ko-KR"/>
    </w:rPr>
  </w:style>
  <w:style w:type="paragraph" w:customStyle="1" w:styleId="BFTTableNum3">
    <w:name w:val="_BFT_Table_№п_Num_3"/>
    <w:basedOn w:val="af3"/>
    <w:qFormat/>
    <w:rsid w:val="00806222"/>
    <w:pPr>
      <w:numPr>
        <w:ilvl w:val="2"/>
        <w:numId w:val="60"/>
      </w:numPr>
      <w:suppressAutoHyphens/>
      <w:spacing w:before="20" w:after="20"/>
      <w:contextualSpacing/>
    </w:pPr>
    <w:rPr>
      <w:sz w:val="22"/>
    </w:rPr>
  </w:style>
  <w:style w:type="paragraph" w:customStyle="1" w:styleId="BFTTableNum4">
    <w:name w:val="_BFT_Table_№п_Num_4"/>
    <w:basedOn w:val="BFTTableNum3"/>
    <w:rsid w:val="00806222"/>
    <w:pPr>
      <w:numPr>
        <w:ilvl w:val="3"/>
      </w:numPr>
    </w:pPr>
  </w:style>
  <w:style w:type="paragraph" w:customStyle="1" w:styleId="BFTTableNum5">
    <w:name w:val="_BFT_Table_№п_Num_5"/>
    <w:basedOn w:val="BFTTableNum4"/>
    <w:qFormat/>
    <w:rsid w:val="00806222"/>
    <w:pPr>
      <w:numPr>
        <w:ilvl w:val="4"/>
      </w:numPr>
    </w:pPr>
  </w:style>
  <w:style w:type="paragraph" w:customStyle="1" w:styleId="BFTTableSpisokMark1">
    <w:name w:val="_BFT_Table_Spisok_Mark_1"/>
    <w:next w:val="af3"/>
    <w:qFormat/>
    <w:rsid w:val="0021694B"/>
    <w:pPr>
      <w:numPr>
        <w:numId w:val="61"/>
      </w:numPr>
      <w:ind w:right="57"/>
      <w:jc w:val="both"/>
    </w:pPr>
    <w:rPr>
      <w:rFonts w:ascii="Times New Roman" w:eastAsiaTheme="minorHAnsi" w:hAnsi="Times New Roman" w:cs="Arial"/>
      <w:bCs/>
      <w:iCs/>
      <w:sz w:val="24"/>
      <w:szCs w:val="32"/>
      <w:lang w:eastAsia="en-US"/>
    </w:rPr>
  </w:style>
  <w:style w:type="paragraph" w:customStyle="1" w:styleId="BFTTableSpisokMark2">
    <w:name w:val="_BFT_Table_Spisok_Mark_2"/>
    <w:basedOn w:val="BFTTableSpisokMark1"/>
    <w:qFormat/>
    <w:rsid w:val="00806222"/>
    <w:pPr>
      <w:numPr>
        <w:numId w:val="62"/>
      </w:numPr>
    </w:pPr>
  </w:style>
  <w:style w:type="paragraph" w:customStyle="1" w:styleId="BFTTableSpisokNum10">
    <w:name w:val="_BFT_Table_Spisok_Num 1)"/>
    <w:rsid w:val="00806222"/>
    <w:pPr>
      <w:numPr>
        <w:numId w:val="63"/>
      </w:numPr>
      <w:spacing w:before="20" w:after="20"/>
      <w:contextualSpacing/>
    </w:pPr>
    <w:rPr>
      <w:rFonts w:ascii="Times New Roman" w:hAnsi="Times New Roman"/>
      <w:sz w:val="22"/>
      <w:szCs w:val="22"/>
    </w:rPr>
  </w:style>
  <w:style w:type="paragraph" w:customStyle="1" w:styleId="BFTTableSpisokNum">
    <w:name w:val="_BFT_Table_Spisok_Num абв)"/>
    <w:rsid w:val="00806222"/>
    <w:pPr>
      <w:numPr>
        <w:numId w:val="64"/>
      </w:numPr>
      <w:spacing w:before="20" w:after="20"/>
      <w:contextualSpacing/>
    </w:pPr>
    <w:rPr>
      <w:rFonts w:ascii="Times New Roman" w:hAnsi="Times New Roman"/>
      <w:sz w:val="22"/>
      <w:szCs w:val="22"/>
    </w:rPr>
  </w:style>
  <w:style w:type="paragraph" w:customStyle="1" w:styleId="BFTTableSpisokNum1">
    <w:name w:val="_BFT_Table_Spisok_Num_1"/>
    <w:rsid w:val="00806222"/>
    <w:pPr>
      <w:numPr>
        <w:numId w:val="65"/>
      </w:numPr>
      <w:spacing w:before="20" w:after="20"/>
      <w:contextualSpacing/>
    </w:pPr>
    <w:rPr>
      <w:rFonts w:ascii="Times New Roman" w:hAnsi="Times New Roman"/>
      <w:sz w:val="22"/>
    </w:rPr>
  </w:style>
  <w:style w:type="paragraph" w:customStyle="1" w:styleId="BFTTableSpisokNum2">
    <w:name w:val="_BFT_Table_Spisok_Num_2"/>
    <w:basedOn w:val="BFTTableSpisokNum1"/>
    <w:rsid w:val="00806222"/>
    <w:pPr>
      <w:numPr>
        <w:ilvl w:val="1"/>
      </w:numPr>
    </w:pPr>
  </w:style>
  <w:style w:type="paragraph" w:customStyle="1" w:styleId="BFTTableSpisokNum3">
    <w:name w:val="_BFT_Table_Spisok_Num_3"/>
    <w:basedOn w:val="BFTTableSpisokNum2"/>
    <w:rsid w:val="00806222"/>
    <w:pPr>
      <w:numPr>
        <w:ilvl w:val="2"/>
      </w:numPr>
    </w:pPr>
  </w:style>
  <w:style w:type="paragraph" w:customStyle="1" w:styleId="BFTTableSpisokNum4">
    <w:name w:val="_BFT_Table_Spisok_Num_4"/>
    <w:basedOn w:val="BFTTableSpisokNum3"/>
    <w:qFormat/>
    <w:rsid w:val="00806222"/>
    <w:pPr>
      <w:numPr>
        <w:ilvl w:val="3"/>
      </w:numPr>
    </w:pPr>
  </w:style>
  <w:style w:type="paragraph" w:customStyle="1" w:styleId="BFTTableSpisokNum5">
    <w:name w:val="_BFT_Table_Spisok_Num_5"/>
    <w:basedOn w:val="BFTTableSpisokNum4"/>
    <w:qFormat/>
    <w:pPr>
      <w:numPr>
        <w:ilvl w:val="0"/>
        <w:numId w:val="0"/>
      </w:numPr>
      <w:tabs>
        <w:tab w:val="num" w:pos="284"/>
        <w:tab w:val="left" w:pos="964"/>
      </w:tabs>
      <w:ind w:left="284" w:hanging="227"/>
    </w:pPr>
  </w:style>
  <w:style w:type="paragraph" w:customStyle="1" w:styleId="BFTTableSpisokNum6">
    <w:name w:val="_BFT_Table_Spisok_Num_6"/>
    <w:basedOn w:val="BFTTableSpisokNum5"/>
    <w:qFormat/>
    <w:pPr>
      <w:numPr>
        <w:ilvl w:val="5"/>
      </w:numPr>
      <w:tabs>
        <w:tab w:val="num" w:pos="284"/>
      </w:tabs>
      <w:ind w:left="284" w:hanging="227"/>
    </w:pPr>
  </w:style>
  <w:style w:type="paragraph" w:customStyle="1" w:styleId="BFTTableSpisokNum7">
    <w:name w:val="_BFT_Table_Spisok_Num_7"/>
    <w:basedOn w:val="BFTTableSpisokNum6"/>
    <w:qFormat/>
    <w:pPr>
      <w:numPr>
        <w:ilvl w:val="6"/>
      </w:numPr>
      <w:tabs>
        <w:tab w:val="num" w:pos="284"/>
      </w:tabs>
      <w:ind w:left="284" w:hanging="227"/>
    </w:pPr>
  </w:style>
  <w:style w:type="paragraph" w:customStyle="1" w:styleId="BFTTableZagolovok">
    <w:name w:val="_BFT_Table_Zagolovok"/>
    <w:basedOn w:val="BFTTablenorm0"/>
    <w:qFormat/>
    <w:rsid w:val="000746ED"/>
    <w:pPr>
      <w:keepNext/>
      <w:suppressAutoHyphens/>
      <w:jc w:val="center"/>
    </w:pPr>
    <w:rPr>
      <w:rFonts w:ascii="Times New Roman Полужирный" w:hAnsi="Times New Roman Полужирный"/>
      <w:b/>
      <w:bCs/>
    </w:rPr>
  </w:style>
  <w:style w:type="paragraph" w:customStyle="1" w:styleId="BFTTextsnoski">
    <w:name w:val="_BFT_Text_snoski"/>
    <w:basedOn w:val="BFTNormal"/>
    <w:qFormat/>
    <w:rsid w:val="00806222"/>
    <w:rPr>
      <w:sz w:val="20"/>
    </w:rPr>
  </w:style>
  <w:style w:type="paragraph" w:customStyle="1" w:styleId="BFTTitul0">
    <w:name w:val="_BFT_Titul_0"/>
    <w:qFormat/>
    <w:pPr>
      <w:suppressAutoHyphens/>
      <w:contextualSpacing/>
      <w:jc w:val="center"/>
    </w:pPr>
    <w:rPr>
      <w:rFonts w:ascii="Times New Roman" w:hAnsi="Times New Roman"/>
      <w:sz w:val="28"/>
      <w:szCs w:val="28"/>
    </w:rPr>
  </w:style>
  <w:style w:type="paragraph" w:customStyle="1" w:styleId="BFTTitul1">
    <w:name w:val="_BFT_Titul_1"/>
    <w:qFormat/>
    <w:pPr>
      <w:suppressAutoHyphens/>
      <w:spacing w:after="360"/>
      <w:jc w:val="center"/>
    </w:pPr>
    <w:rPr>
      <w:rFonts w:ascii="Times New Roman" w:hAnsi="Times New Roman"/>
      <w:b/>
      <w:caps/>
      <w:sz w:val="28"/>
      <w:szCs w:val="28"/>
    </w:rPr>
  </w:style>
  <w:style w:type="paragraph" w:customStyle="1" w:styleId="BFTTitul2">
    <w:name w:val="_BFT_Titul_2"/>
    <w:basedOn w:val="BFTTitul1"/>
    <w:qFormat/>
    <w:pPr>
      <w:spacing w:before="360"/>
    </w:pPr>
    <w:rPr>
      <w:rFonts w:ascii="Times New Roman Полужирный" w:hAnsi="Times New Roman Полужирный"/>
      <w:sz w:val="24"/>
    </w:rPr>
  </w:style>
  <w:style w:type="paragraph" w:customStyle="1" w:styleId="BFTTitul3">
    <w:name w:val="_BFT_Titul_3"/>
    <w:qFormat/>
    <w:pPr>
      <w:suppressAutoHyphens/>
      <w:spacing w:before="200" w:after="400"/>
      <w:contextualSpacing/>
      <w:jc w:val="center"/>
    </w:pPr>
    <w:rPr>
      <w:rFonts w:ascii="Times New Roman" w:hAnsi="Times New Roman"/>
      <w:b/>
      <w:sz w:val="32"/>
      <w:szCs w:val="28"/>
    </w:rPr>
  </w:style>
  <w:style w:type="paragraph" w:customStyle="1" w:styleId="BFTZagolovokbeznum">
    <w:name w:val="_BFT_Zagolovok_bez_ num"/>
    <w:basedOn w:val="af3"/>
    <w:next w:val="af3"/>
    <w:rsid w:val="00C17855"/>
    <w:pPr>
      <w:keepNext/>
      <w:keepLines/>
      <w:suppressAutoHyphens/>
      <w:spacing w:before="120" w:after="240"/>
      <w:ind w:firstLine="0"/>
      <w:contextualSpacing/>
      <w:jc w:val="center"/>
      <w:outlineLvl w:val="0"/>
    </w:pPr>
    <w:rPr>
      <w:rFonts w:ascii="Times New Roman Полужирный" w:hAnsi="Times New Roman Полужирный"/>
      <w:b/>
      <w:sz w:val="28"/>
    </w:rPr>
  </w:style>
  <w:style w:type="paragraph" w:customStyle="1" w:styleId="BFTZagolovokbeznumnewpage">
    <w:name w:val="_BFT_Zagolovok_bez_ num_newpage"/>
    <w:next w:val="af3"/>
    <w:rsid w:val="00A256E5"/>
    <w:pPr>
      <w:keepNext/>
      <w:pageBreakBefore/>
      <w:suppressAutoHyphens/>
      <w:spacing w:after="240"/>
      <w:contextualSpacing/>
      <w:jc w:val="center"/>
      <w:outlineLvl w:val="0"/>
    </w:pPr>
    <w:rPr>
      <w:rFonts w:ascii="Times New Roman Полужирный" w:hAnsi="Times New Roman Полужирный"/>
      <w:b/>
      <w:sz w:val="24"/>
    </w:rPr>
  </w:style>
  <w:style w:type="paragraph" w:customStyle="1" w:styleId="BFT">
    <w:name w:val="_BFT_Нижний_колонт"/>
    <w:qFormat/>
    <w:rsid w:val="00806222"/>
    <w:pPr>
      <w:pBdr>
        <w:top w:val="single" w:sz="4" w:space="1" w:color="auto"/>
      </w:pBdr>
      <w:jc w:val="right"/>
    </w:pPr>
    <w:rPr>
      <w:rFonts w:ascii="Times New Roman" w:eastAsia="Calibri" w:hAnsi="Times New Roman"/>
      <w:i/>
      <w:sz w:val="22"/>
      <w:szCs w:val="22"/>
      <w:lang w:eastAsia="en-US"/>
    </w:rPr>
  </w:style>
  <w:style w:type="paragraph" w:customStyle="1" w:styleId="1111BFT0">
    <w:name w:val="Приложение_А.1.1.1.1_BFT"/>
    <w:qFormat/>
    <w:pPr>
      <w:tabs>
        <w:tab w:val="left" w:pos="1134"/>
      </w:tabs>
    </w:pPr>
    <w:rPr>
      <w:rFonts w:ascii="Times New Roman Полужирный" w:hAnsi="Times New Roman Полужирный"/>
      <w:b/>
      <w:sz w:val="28"/>
      <w:lang w:eastAsia="en-US"/>
    </w:rPr>
  </w:style>
  <w:style w:type="paragraph" w:customStyle="1" w:styleId="11111BFT0">
    <w:name w:val="Приложение_А.1.1.1.1.1_BFT"/>
    <w:basedOn w:val="1111BFT0"/>
    <w:qFormat/>
    <w:pPr>
      <w:tabs>
        <w:tab w:val="clear" w:pos="1134"/>
        <w:tab w:val="left" w:pos="1418"/>
      </w:tabs>
    </w:pPr>
  </w:style>
  <w:style w:type="paragraph" w:customStyle="1" w:styleId="11BFT0">
    <w:name w:val="Приложение_А.1.1_BFT"/>
    <w:qFormat/>
    <w:pPr>
      <w:tabs>
        <w:tab w:val="left" w:pos="851"/>
      </w:tabs>
      <w:outlineLvl w:val="2"/>
    </w:pPr>
    <w:rPr>
      <w:rFonts w:ascii="Times New Roman Полужирный" w:hAnsi="Times New Roman Полужирный"/>
      <w:b/>
      <w:sz w:val="28"/>
      <w:lang w:eastAsia="en-US"/>
    </w:rPr>
  </w:style>
  <w:style w:type="paragraph" w:customStyle="1" w:styleId="BFT0">
    <w:name w:val="Приложение_А_BFT"/>
    <w:basedOn w:val="1a"/>
    <w:qFormat/>
    <w:pPr>
      <w:numPr>
        <w:numId w:val="0"/>
      </w:numPr>
    </w:pPr>
    <w:rPr>
      <w:bCs w:val="0"/>
      <w:szCs w:val="20"/>
    </w:rPr>
  </w:style>
  <w:style w:type="paragraph" w:customStyle="1" w:styleId="1BFT0">
    <w:name w:val="Приложение_А.1_BFT"/>
    <w:basedOn w:val="BFT0"/>
    <w:next w:val="11BFT0"/>
    <w:qFormat/>
    <w:pPr>
      <w:pageBreakBefore w:val="0"/>
      <w:outlineLvl w:val="1"/>
    </w:pPr>
    <w:rPr>
      <w:caps/>
    </w:rPr>
  </w:style>
  <w:style w:type="paragraph" w:customStyle="1" w:styleId="BFTSpisoknum1">
    <w:name w:val="_BFT_Spisok_num_1"/>
    <w:rsid w:val="00AE0A43"/>
    <w:pPr>
      <w:numPr>
        <w:numId w:val="67"/>
      </w:numPr>
      <w:spacing w:before="120" w:after="60" w:line="276" w:lineRule="auto"/>
      <w:contextualSpacing/>
      <w:jc w:val="both"/>
    </w:pPr>
    <w:rPr>
      <w:rFonts w:ascii="Times New Roman" w:eastAsia="Calibri" w:hAnsi="Times New Roman"/>
      <w:sz w:val="24"/>
    </w:rPr>
  </w:style>
  <w:style w:type="paragraph" w:customStyle="1" w:styleId="BFTSpisoknum2">
    <w:name w:val="_BFT_Spisok_num_2"/>
    <w:basedOn w:val="BFTSpisoknum1"/>
    <w:rsid w:val="00806222"/>
    <w:pPr>
      <w:numPr>
        <w:ilvl w:val="1"/>
      </w:numPr>
    </w:pPr>
    <w:rPr>
      <w:szCs w:val="24"/>
    </w:rPr>
  </w:style>
  <w:style w:type="paragraph" w:customStyle="1" w:styleId="BFTSpisoknum3">
    <w:name w:val="_BFT_Spisok_num_3"/>
    <w:basedOn w:val="BFTSpisoknum2"/>
    <w:rsid w:val="00806222"/>
    <w:pPr>
      <w:numPr>
        <w:ilvl w:val="2"/>
      </w:numPr>
    </w:pPr>
  </w:style>
  <w:style w:type="paragraph" w:customStyle="1" w:styleId="BFTSpisoknum4">
    <w:name w:val="_BFT_Spisok_num_4"/>
    <w:basedOn w:val="BFTSpisoknum3"/>
    <w:rsid w:val="00806222"/>
    <w:pPr>
      <w:numPr>
        <w:ilvl w:val="3"/>
      </w:numPr>
    </w:pPr>
  </w:style>
  <w:style w:type="paragraph" w:customStyle="1" w:styleId="111BFT">
    <w:name w:val="Приложение_1.1.1_BFT"/>
    <w:qFormat/>
    <w:rsid w:val="00806222"/>
    <w:pPr>
      <w:keepNext/>
      <w:keepLines/>
      <w:numPr>
        <w:ilvl w:val="2"/>
        <w:numId w:val="66"/>
      </w:numPr>
      <w:tabs>
        <w:tab w:val="left" w:pos="851"/>
        <w:tab w:val="left" w:pos="1134"/>
        <w:tab w:val="left" w:pos="1560"/>
      </w:tabs>
      <w:suppressAutoHyphens/>
      <w:spacing w:before="60" w:after="60"/>
      <w:jc w:val="both"/>
      <w:outlineLvl w:val="2"/>
    </w:pPr>
    <w:rPr>
      <w:rFonts w:ascii="Times New Roman Полужирный" w:hAnsi="Times New Roman Полужирный"/>
      <w:b/>
      <w:sz w:val="28"/>
      <w:lang w:eastAsia="en-US"/>
    </w:rPr>
  </w:style>
  <w:style w:type="paragraph" w:customStyle="1" w:styleId="1111BFT">
    <w:name w:val="Приложение_1.1.1.1_BFT"/>
    <w:basedOn w:val="111BFT"/>
    <w:next w:val="af3"/>
    <w:qFormat/>
    <w:rsid w:val="00806222"/>
    <w:pPr>
      <w:numPr>
        <w:ilvl w:val="3"/>
      </w:numPr>
      <w:tabs>
        <w:tab w:val="left" w:pos="992"/>
        <w:tab w:val="left" w:pos="1701"/>
      </w:tabs>
      <w:spacing w:before="0" w:after="0"/>
      <w:outlineLvl w:val="3"/>
    </w:pPr>
    <w:rPr>
      <w:b w:val="0"/>
      <w:bCs/>
      <w:iCs/>
      <w:sz w:val="24"/>
    </w:rPr>
  </w:style>
  <w:style w:type="paragraph" w:customStyle="1" w:styleId="11111BFT">
    <w:name w:val="Приложение_1.1.1.1.1_BFT"/>
    <w:basedOn w:val="1111BFT"/>
    <w:next w:val="BFTNormal"/>
    <w:qFormat/>
    <w:rsid w:val="00806222"/>
    <w:pPr>
      <w:numPr>
        <w:ilvl w:val="4"/>
      </w:numPr>
      <w:tabs>
        <w:tab w:val="clear" w:pos="851"/>
        <w:tab w:val="clear" w:pos="1134"/>
        <w:tab w:val="clear" w:pos="1560"/>
        <w:tab w:val="clear" w:pos="1701"/>
        <w:tab w:val="left" w:pos="1843"/>
        <w:tab w:val="left" w:pos="1985"/>
      </w:tabs>
      <w:outlineLvl w:val="4"/>
    </w:pPr>
  </w:style>
  <w:style w:type="paragraph" w:customStyle="1" w:styleId="1BFT">
    <w:name w:val="Приложение_1_BFT"/>
    <w:basedOn w:val="1a"/>
    <w:next w:val="af3"/>
    <w:qFormat/>
    <w:rsid w:val="00277574"/>
    <w:pPr>
      <w:keepLines w:val="0"/>
      <w:numPr>
        <w:numId w:val="66"/>
      </w:numPr>
      <w:jc w:val="center"/>
    </w:pPr>
    <w:rPr>
      <w:bCs w:val="0"/>
      <w:sz w:val="28"/>
      <w:szCs w:val="20"/>
    </w:rPr>
  </w:style>
  <w:style w:type="paragraph" w:customStyle="1" w:styleId="11BFT">
    <w:name w:val="Приложение_1.1_BFT"/>
    <w:basedOn w:val="1BFT"/>
    <w:next w:val="111BFT"/>
    <w:qFormat/>
    <w:rsid w:val="00277574"/>
    <w:pPr>
      <w:keepLines/>
      <w:pageBreakBefore w:val="0"/>
      <w:numPr>
        <w:ilvl w:val="1"/>
      </w:numPr>
      <w:tabs>
        <w:tab w:val="left" w:pos="709"/>
        <w:tab w:val="left" w:pos="851"/>
        <w:tab w:val="left" w:pos="1418"/>
      </w:tabs>
      <w:spacing w:before="60" w:after="60"/>
      <w:jc w:val="both"/>
      <w:outlineLvl w:val="1"/>
    </w:pPr>
    <w:rPr>
      <w:lang w:eastAsia="en-US"/>
    </w:rPr>
  </w:style>
  <w:style w:type="paragraph" w:customStyle="1" w:styleId="1BFT1">
    <w:name w:val="Приложение_1_BFT_Заголовок_1уровня"/>
    <w:basedOn w:val="af3"/>
    <w:next w:val="af3"/>
    <w:rsid w:val="00806222"/>
    <w:pPr>
      <w:keepNext/>
      <w:spacing w:before="120" w:after="120"/>
      <w:ind w:firstLine="0"/>
      <w:contextualSpacing/>
      <w:jc w:val="center"/>
    </w:pPr>
    <w:rPr>
      <w:b/>
      <w:caps/>
      <w:sz w:val="32"/>
    </w:rPr>
  </w:style>
  <w:style w:type="character" w:customStyle="1" w:styleId="-">
    <w:name w:val="Интернет-ссылка"/>
    <w:uiPriority w:val="99"/>
    <w:rPr>
      <w:color w:val="0000FF"/>
      <w:u w:val="single"/>
    </w:rPr>
  </w:style>
  <w:style w:type="table" w:customStyle="1" w:styleId="56">
    <w:name w:val="5"/>
    <w:basedOn w:val="af5"/>
    <w:rPr>
      <w:rFonts w:ascii="Liberation Serif" w:eastAsia="NSimSun" w:hAnsi="Liberation Serif" w:cs="Lucida Sans"/>
      <w:kern w:val="2"/>
      <w:sz w:val="24"/>
      <w:szCs w:val="24"/>
      <w:lang w:eastAsia="zh-CN" w:bidi="hi-IN"/>
    </w:rPr>
    <w:tblPr>
      <w:tblCellMar>
        <w:left w:w="115" w:type="dxa"/>
        <w:right w:w="115" w:type="dxa"/>
      </w:tblCellMar>
    </w:tblPr>
  </w:style>
  <w:style w:type="paragraph" w:customStyle="1" w:styleId="BFTTableName">
    <w:name w:val="_BFT_Table_Name"/>
    <w:next w:val="BFTNormal"/>
    <w:rsid w:val="00F0230E"/>
    <w:pPr>
      <w:keepNext/>
      <w:keepLines/>
      <w:numPr>
        <w:numId w:val="69"/>
      </w:numPr>
      <w:spacing w:before="60"/>
    </w:pPr>
    <w:rPr>
      <w:rFonts w:ascii="Times New Roman Полужирный" w:hAnsi="Times New Roman Полужирный"/>
      <w:b/>
      <w:sz w:val="24"/>
    </w:rPr>
  </w:style>
  <w:style w:type="character" w:customStyle="1" w:styleId="310">
    <w:name w:val="Заголовок 3 Знак1"/>
    <w:locked/>
    <w:rPr>
      <w:rFonts w:ascii="Times New Roman" w:eastAsia="Times New Roman" w:hAnsi="Times New Roman" w:cs="Times New Roman"/>
      <w:b/>
      <w:bCs/>
      <w:sz w:val="28"/>
      <w:szCs w:val="20"/>
      <w:lang w:eastAsia="ru-RU"/>
    </w:rPr>
  </w:style>
  <w:style w:type="paragraph" w:styleId="afff3">
    <w:name w:val="List Paragraph"/>
    <w:aliases w:val="Bullet List,FooterText,numbered,Заговок Марина,List Paragraph,Bullet Number,Индексы,Num Bullet 1,Абзац маркированнный,Paragraphe de liste1,lp1,SL_Абзац списка,Нумерованый список,Абзац нумерованного списка,ТЗОТ Текст 2 уровня. Без оглавления"/>
    <w:basedOn w:val="af3"/>
    <w:link w:val="afff4"/>
    <w:uiPriority w:val="34"/>
    <w:qFormat/>
    <w:locked/>
    <w:rsid w:val="00806222"/>
    <w:pPr>
      <w:ind w:left="720"/>
      <w:contextualSpacing/>
    </w:pPr>
  </w:style>
  <w:style w:type="character" w:customStyle="1" w:styleId="afff4">
    <w:name w:val="Абзац списка Знак"/>
    <w:aliases w:val="Bullet List Знак,FooterText Знак,numbered Знак,Заговок Марина Знак,List Paragraph Знак,Bullet Number Знак,Индексы Знак,Num Bullet 1 Знак,Абзац маркированнный Знак,Paragraphe de liste1 Знак,lp1 Знак,SL_Абзац списка Знак"/>
    <w:link w:val="afff3"/>
    <w:uiPriority w:val="34"/>
    <w:qFormat/>
    <w:locked/>
    <w:rPr>
      <w:rFonts w:ascii="Times New Roman" w:hAnsi="Times New Roman"/>
      <w:sz w:val="24"/>
    </w:rPr>
  </w:style>
  <w:style w:type="paragraph" w:customStyle="1" w:styleId="BFTSpisok1">
    <w:name w:val="_BFT_Spisok_№_1)"/>
    <w:basedOn w:val="af3"/>
    <w:qFormat/>
    <w:rsid w:val="00806222"/>
    <w:pPr>
      <w:numPr>
        <w:numId w:val="59"/>
      </w:numPr>
      <w:spacing w:before="120" w:after="60" w:line="276" w:lineRule="auto"/>
    </w:pPr>
    <w:rPr>
      <w:rFonts w:eastAsia="Calibri" w:cs="Arial"/>
      <w:szCs w:val="32"/>
      <w:lang w:eastAsia="en-US"/>
    </w:rPr>
  </w:style>
  <w:style w:type="paragraph" w:customStyle="1" w:styleId="BFTSpisok11">
    <w:name w:val="_BFT_Spisok_№_11)"/>
    <w:basedOn w:val="BFTSpisok1"/>
    <w:qFormat/>
    <w:rsid w:val="00806222"/>
    <w:pPr>
      <w:numPr>
        <w:ilvl w:val="1"/>
      </w:numPr>
    </w:pPr>
  </w:style>
  <w:style w:type="paragraph" w:customStyle="1" w:styleId="BFTSpisok111">
    <w:name w:val="_BFT_Spisok_№_111)"/>
    <w:basedOn w:val="BFTSpisok1"/>
    <w:qFormat/>
    <w:rsid w:val="00806222"/>
    <w:pPr>
      <w:numPr>
        <w:ilvl w:val="2"/>
      </w:numPr>
      <w:tabs>
        <w:tab w:val="left" w:pos="2693"/>
      </w:tabs>
    </w:pPr>
  </w:style>
  <w:style w:type="paragraph" w:customStyle="1" w:styleId="BFTSpisok1111">
    <w:name w:val="_BFT_Spisok_№_1111)"/>
    <w:basedOn w:val="BFTSpisok1"/>
    <w:qFormat/>
    <w:rsid w:val="00806222"/>
    <w:pPr>
      <w:numPr>
        <w:ilvl w:val="3"/>
      </w:numPr>
    </w:pPr>
  </w:style>
  <w:style w:type="paragraph" w:customStyle="1" w:styleId="BFTVajno">
    <w:name w:val="_BFT_Vajno"/>
    <w:basedOn w:val="BFTPrimechanyie"/>
    <w:qFormat/>
    <w:rsid w:val="00806222"/>
    <w:pPr>
      <w:tabs>
        <w:tab w:val="left" w:pos="1134"/>
      </w:tabs>
    </w:pPr>
  </w:style>
  <w:style w:type="paragraph" w:customStyle="1" w:styleId="BFT1">
    <w:name w:val="_ТЛ_ЛУ_BFT_Согласовано_УтверждаюЛУ_Название системы"/>
    <w:link w:val="BFT2"/>
    <w:qFormat/>
    <w:pPr>
      <w:suppressAutoHyphens/>
      <w:spacing w:after="360"/>
      <w:jc w:val="center"/>
    </w:pPr>
    <w:rPr>
      <w:rFonts w:ascii="Times New Roman" w:hAnsi="Times New Roman"/>
      <w:b/>
      <w:caps/>
      <w:sz w:val="28"/>
      <w:szCs w:val="28"/>
    </w:rPr>
  </w:style>
  <w:style w:type="character" w:customStyle="1" w:styleId="BFT2">
    <w:name w:val="_ТЛ_ЛУ_BFT_Согласовано_УтверждаюЛУ_Название системы Знак"/>
    <w:link w:val="BFT1"/>
    <w:qFormat/>
    <w:rPr>
      <w:rFonts w:ascii="Times New Roman" w:hAnsi="Times New Roman"/>
      <w:b/>
      <w:caps/>
      <w:sz w:val="28"/>
      <w:szCs w:val="28"/>
    </w:rPr>
  </w:style>
  <w:style w:type="paragraph" w:customStyle="1" w:styleId="BFT3">
    <w:name w:val="_ТЛ_BFT_Утвержден"/>
    <w:basedOn w:val="BFT1"/>
    <w:qFormat/>
    <w:pPr>
      <w:jc w:val="left"/>
    </w:pPr>
    <w:rPr>
      <w:b w:val="0"/>
    </w:rPr>
  </w:style>
  <w:style w:type="paragraph" w:customStyle="1" w:styleId="BFT4">
    <w:name w:val="_ТЛ_ЛУ_BFT_Основной нежирный"/>
    <w:qFormat/>
    <w:pPr>
      <w:suppressAutoHyphens/>
      <w:contextualSpacing/>
      <w:jc w:val="center"/>
    </w:pPr>
    <w:rPr>
      <w:rFonts w:ascii="Times New Roman" w:hAnsi="Times New Roman"/>
      <w:sz w:val="28"/>
      <w:szCs w:val="28"/>
    </w:rPr>
  </w:style>
  <w:style w:type="paragraph" w:customStyle="1" w:styleId="BFT5">
    <w:name w:val="_ТЛ_BFT_Утвержден_Код дока"/>
    <w:basedOn w:val="BFT4"/>
    <w:qFormat/>
    <w:pPr>
      <w:jc w:val="left"/>
    </w:pPr>
  </w:style>
  <w:style w:type="paragraph" w:customStyle="1" w:styleId="BFT6">
    <w:name w:val="_ТЛ_ЛУ_BFT_Название компонента_документа"/>
    <w:basedOn w:val="BFT1"/>
    <w:link w:val="BFT7"/>
    <w:qFormat/>
    <w:pPr>
      <w:spacing w:before="360"/>
    </w:pPr>
    <w:rPr>
      <w:rFonts w:ascii="Times New Roman Полужирный" w:hAnsi="Times New Roman Полужирный"/>
      <w:sz w:val="24"/>
    </w:rPr>
  </w:style>
  <w:style w:type="character" w:customStyle="1" w:styleId="BFT7">
    <w:name w:val="_ТЛ_ЛУ_BFT_Название компонента_документа Знак"/>
    <w:link w:val="BFT6"/>
    <w:qFormat/>
    <w:rPr>
      <w:rFonts w:ascii="Times New Roman Полужирный" w:hAnsi="Times New Roman Полужирный"/>
      <w:b/>
      <w:caps/>
      <w:sz w:val="24"/>
      <w:szCs w:val="28"/>
    </w:rPr>
  </w:style>
  <w:style w:type="paragraph" w:customStyle="1" w:styleId="BFT8">
    <w:name w:val="_ТЛ_ЛУ_BFT_Колонтитул верхний"/>
    <w:basedOn w:val="BFT6"/>
    <w:link w:val="BFT9"/>
    <w:qFormat/>
    <w:pPr>
      <w:pBdr>
        <w:bottom w:val="single" w:sz="4" w:space="1" w:color="auto"/>
      </w:pBdr>
    </w:pPr>
  </w:style>
  <w:style w:type="character" w:customStyle="1" w:styleId="BFT9">
    <w:name w:val="_ТЛ_ЛУ_BFT_Колонтитул верхний Знак"/>
    <w:link w:val="BFT8"/>
    <w:qFormat/>
    <w:rPr>
      <w:rFonts w:ascii="Times New Roman Полужирный" w:hAnsi="Times New Roman Полужирный"/>
      <w:b/>
      <w:caps/>
      <w:sz w:val="24"/>
      <w:szCs w:val="28"/>
    </w:rPr>
  </w:style>
  <w:style w:type="paragraph" w:customStyle="1" w:styleId="BFTa">
    <w:name w:val="_ТЛ_ЛУ_BFT_Этап_Шифр_слово ЛУ"/>
    <w:qFormat/>
    <w:pPr>
      <w:suppressAutoHyphens/>
      <w:spacing w:before="200" w:after="400"/>
      <w:contextualSpacing/>
      <w:jc w:val="center"/>
    </w:pPr>
    <w:rPr>
      <w:rFonts w:ascii="Times New Roman Полужирный" w:hAnsi="Times New Roman Полужирный"/>
      <w:b/>
      <w:sz w:val="28"/>
      <w:szCs w:val="28"/>
    </w:rPr>
  </w:style>
  <w:style w:type="paragraph" w:customStyle="1" w:styleId="afff5">
    <w:name w:val="_ТЛ_ЛУ_БФТ_Колонтитул нижний"/>
    <w:basedOn w:val="BFT4"/>
    <w:qFormat/>
    <w:rPr>
      <w:sz w:val="24"/>
      <w:szCs w:val="24"/>
    </w:rPr>
  </w:style>
  <w:style w:type="paragraph" w:customStyle="1" w:styleId="BFTTable">
    <w:name w:val="_BFT_Table_Заголовок"/>
    <w:link w:val="BFTTable0"/>
    <w:qFormat/>
    <w:rsid w:val="009A19BE"/>
    <w:pPr>
      <w:keepNext/>
    </w:pPr>
    <w:rPr>
      <w:rFonts w:ascii="Times New Roman Полужирный" w:hAnsi="Times New Roman Полужирный"/>
      <w:b/>
      <w:bCs/>
      <w:iCs/>
      <w:sz w:val="22"/>
      <w:szCs w:val="22"/>
      <w:lang w:eastAsia="en-US"/>
    </w:rPr>
  </w:style>
  <w:style w:type="character" w:customStyle="1" w:styleId="BFTTable0">
    <w:name w:val="_BFT_Table_Заголовок Знак"/>
    <w:link w:val="BFTTable"/>
    <w:rsid w:val="009A19BE"/>
    <w:rPr>
      <w:rFonts w:ascii="Times New Roman Полужирный" w:hAnsi="Times New Roman Полужирный"/>
      <w:b/>
      <w:bCs/>
      <w:iCs/>
      <w:sz w:val="22"/>
      <w:szCs w:val="22"/>
      <w:lang w:eastAsia="en-US"/>
    </w:rPr>
  </w:style>
  <w:style w:type="table" w:styleId="afff6">
    <w:name w:val="Light Shading"/>
    <w:basedOn w:val="af5"/>
    <w:uiPriority w:val="60"/>
    <w:locked/>
    <w:rPr>
      <w:color w:val="000000" w:themeColor="text1" w:themeShade="BF"/>
    </w:rPr>
    <w:tblPr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customStyle="1" w:styleId="ScrollTableNormal">
    <w:name w:val="Scroll Table Normal"/>
    <w:basedOn w:val="af5"/>
    <w:uiPriority w:val="99"/>
    <w:qFormat/>
    <w:rPr>
      <w:rFonts w:ascii="Arial" w:hAnsi="Arial"/>
      <w:szCs w:val="24"/>
      <w:lang w:val="en-US" w:eastAsia="en-US"/>
    </w:rPr>
    <w:tblPr>
      <w:tblBorders>
        <w:top w:val="single" w:sz="4" w:space="0" w:color="DDDDDD"/>
        <w:left w:val="single" w:sz="4" w:space="0" w:color="DDDDDD"/>
        <w:bottom w:val="single" w:sz="4" w:space="0" w:color="DDDDDD"/>
        <w:right w:val="single" w:sz="4" w:space="0" w:color="DDDDDD"/>
        <w:insideH w:val="single" w:sz="4" w:space="0" w:color="DDDDDD"/>
        <w:insideV w:val="single" w:sz="4" w:space="0" w:color="DDDDDD"/>
      </w:tblBorders>
    </w:tblPr>
    <w:tblStylePr w:type="firstRow">
      <w:rPr>
        <w:rFonts w:ascii="Arial" w:hAnsi="Arial"/>
        <w:b w:val="0"/>
        <w:bCs w:val="0"/>
        <w:i w:val="0"/>
        <w:iCs w:val="0"/>
        <w:color w:val="262626"/>
        <w:sz w:val="20"/>
      </w:rPr>
      <w:tblPr/>
      <w:trPr>
        <w:tblHeader/>
      </w:trPr>
      <w:tcPr>
        <w:tcBorders>
          <w:top w:val="single" w:sz="4" w:space="0" w:color="DDDDDD"/>
          <w:left w:val="single" w:sz="4" w:space="0" w:color="DDDDDD"/>
          <w:bottom w:val="single" w:sz="4" w:space="0" w:color="DDDDDD"/>
          <w:right w:val="single" w:sz="4" w:space="0" w:color="DDDDDD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F0F0F0"/>
      </w:tcPr>
    </w:tblStylePr>
    <w:tblStylePr w:type="firstCol">
      <w:rPr>
        <w:b/>
        <w:color w:val="003263"/>
      </w:rPr>
      <w:tblPr/>
      <w:tcPr>
        <w:shd w:val="clear" w:color="auto" w:fill="F0F0F0"/>
      </w:tcPr>
    </w:tblStylePr>
  </w:style>
  <w:style w:type="character" w:customStyle="1" w:styleId="aff5">
    <w:name w:val="Название Знак"/>
    <w:basedOn w:val="af4"/>
    <w:link w:val="aff4"/>
    <w:qFormat/>
    <w:rPr>
      <w:rFonts w:ascii="Arial" w:hAnsi="Arial" w:cs="Arial"/>
      <w:b/>
      <w:bCs/>
      <w:color w:val="404040" w:themeColor="text1" w:themeTint="BF"/>
      <w:kern w:val="28"/>
      <w:sz w:val="48"/>
      <w:szCs w:val="32"/>
      <w:lang w:val="en-US" w:eastAsia="en-US"/>
    </w:rPr>
  </w:style>
  <w:style w:type="paragraph" w:styleId="afff7">
    <w:name w:val="Revision"/>
    <w:hidden/>
    <w:uiPriority w:val="99"/>
    <w:semiHidden/>
    <w:rsid w:val="0091657F"/>
    <w:rPr>
      <w:rFonts w:ascii="Times New Roman" w:hAnsi="Times New Roman"/>
      <w:sz w:val="24"/>
    </w:rPr>
  </w:style>
  <w:style w:type="paragraph" w:styleId="afff8">
    <w:name w:val="TOC Heading"/>
    <w:basedOn w:val="1a"/>
    <w:next w:val="af3"/>
    <w:uiPriority w:val="39"/>
    <w:unhideWhenUsed/>
    <w:qFormat/>
    <w:rsid w:val="00BE48AC"/>
    <w:pPr>
      <w:pageBreakBefore w:val="0"/>
      <w:numPr>
        <w:numId w:val="0"/>
      </w:numPr>
      <w:spacing w:before="480" w:after="0" w:line="276" w:lineRule="auto"/>
      <w:outlineLvl w:val="9"/>
    </w:pPr>
    <w:rPr>
      <w:rFonts w:ascii="Cambria" w:hAnsi="Cambria"/>
      <w:b w:val="0"/>
      <w:bCs w:val="0"/>
      <w:color w:val="365F91"/>
    </w:rPr>
  </w:style>
  <w:style w:type="character" w:customStyle="1" w:styleId="HMComment">
    <w:name w:val="H&amp;M Comment"/>
    <w:link w:val="HMComment1"/>
    <w:uiPriority w:val="9"/>
    <w:qFormat/>
    <w:rsid w:val="00BE48AC"/>
    <w:rPr>
      <w:rFonts w:ascii="Times New Roman" w:hAnsi="Times New Roman"/>
      <w:b w:val="0"/>
      <w:i w:val="0"/>
      <w:caps w:val="0"/>
      <w:strike w:val="0"/>
      <w:color w:val="000000"/>
      <w:spacing w:val="0"/>
      <w:w w:val="100"/>
      <w:position w:val="0"/>
      <w:sz w:val="28"/>
      <w:u w:val="none"/>
      <w:shd w:val="clear" w:color="auto" w:fill="auto"/>
      <w:vertAlign w:val="baseline"/>
      <w:rtl w:val="0"/>
    </w:rPr>
  </w:style>
  <w:style w:type="character" w:styleId="afff9">
    <w:name w:val="Subtle Emphasis"/>
    <w:uiPriority w:val="19"/>
    <w:qFormat/>
    <w:rsid w:val="00BE48AC"/>
  </w:style>
  <w:style w:type="paragraph" w:customStyle="1" w:styleId="BFTTitle1">
    <w:name w:val="BFT_Title_1"/>
    <w:link w:val="BFTTitle10"/>
    <w:qFormat/>
    <w:rsid w:val="00BE48AC"/>
    <w:pPr>
      <w:spacing w:after="60"/>
    </w:pPr>
    <w:rPr>
      <w:rFonts w:ascii="Arial" w:eastAsia="Calibri" w:hAnsi="Arial"/>
      <w:b/>
      <w:caps/>
      <w:sz w:val="27"/>
      <w:szCs w:val="22"/>
      <w:lang w:eastAsia="en-US"/>
    </w:rPr>
  </w:style>
  <w:style w:type="character" w:customStyle="1" w:styleId="BFTTitle10">
    <w:name w:val="BFT_Title_1 Знак"/>
    <w:link w:val="BFTTitle1"/>
    <w:qFormat/>
    <w:rsid w:val="00BE48AC"/>
    <w:rPr>
      <w:rFonts w:ascii="Arial" w:eastAsia="Calibri" w:hAnsi="Arial"/>
      <w:b/>
      <w:caps/>
      <w:sz w:val="27"/>
      <w:szCs w:val="22"/>
      <w:lang w:eastAsia="en-US"/>
    </w:rPr>
  </w:style>
  <w:style w:type="paragraph" w:customStyle="1" w:styleId="112">
    <w:name w:val="Заголовок 11"/>
    <w:basedOn w:val="af3"/>
    <w:next w:val="af3"/>
    <w:autoRedefine/>
    <w:uiPriority w:val="9"/>
    <w:qFormat/>
    <w:rsid w:val="00BE48AC"/>
    <w:pPr>
      <w:keepNext/>
      <w:keepLines/>
      <w:spacing w:before="240" w:line="360" w:lineRule="auto"/>
      <w:ind w:firstLine="709"/>
      <w:outlineLvl w:val="0"/>
    </w:pPr>
    <w:rPr>
      <w:b/>
      <w:color w:val="000000"/>
      <w:sz w:val="32"/>
      <w:szCs w:val="32"/>
    </w:rPr>
  </w:style>
  <w:style w:type="paragraph" w:customStyle="1" w:styleId="afffa">
    <w:name w:val="ТитулШифрВерсия"/>
    <w:basedOn w:val="af3"/>
    <w:autoRedefine/>
    <w:qFormat/>
    <w:rsid w:val="00BE48AC"/>
    <w:pPr>
      <w:spacing w:before="480" w:after="480" w:line="276" w:lineRule="auto"/>
      <w:ind w:firstLine="0"/>
      <w:jc w:val="center"/>
    </w:pPr>
    <w:rPr>
      <w:rFonts w:eastAsia="Calibri"/>
      <w:szCs w:val="22"/>
      <w:lang w:eastAsia="en-US"/>
    </w:rPr>
  </w:style>
  <w:style w:type="paragraph" w:styleId="afffb">
    <w:name w:val="Body Text"/>
    <w:basedOn w:val="af3"/>
    <w:link w:val="afffc"/>
    <w:uiPriority w:val="99"/>
    <w:qFormat/>
    <w:locked/>
    <w:rsid w:val="00BE48AC"/>
    <w:pPr>
      <w:spacing w:after="120" w:line="360" w:lineRule="auto"/>
    </w:pPr>
    <w:rPr>
      <w:szCs w:val="24"/>
    </w:rPr>
  </w:style>
  <w:style w:type="character" w:customStyle="1" w:styleId="afffc">
    <w:name w:val="Основной текст Знак"/>
    <w:basedOn w:val="af4"/>
    <w:link w:val="afffb"/>
    <w:uiPriority w:val="99"/>
    <w:qFormat/>
    <w:rsid w:val="00BE48AC"/>
    <w:rPr>
      <w:rFonts w:ascii="Times New Roman" w:hAnsi="Times New Roman"/>
      <w:sz w:val="24"/>
      <w:szCs w:val="24"/>
    </w:rPr>
  </w:style>
  <w:style w:type="paragraph" w:styleId="afffd">
    <w:name w:val="Normal Indent"/>
    <w:basedOn w:val="af3"/>
    <w:uiPriority w:val="99"/>
    <w:qFormat/>
    <w:locked/>
    <w:rsid w:val="00BE48AC"/>
    <w:pPr>
      <w:spacing w:after="60"/>
      <w:ind w:left="708" w:firstLine="0"/>
    </w:pPr>
    <w:rPr>
      <w:szCs w:val="24"/>
    </w:rPr>
  </w:style>
  <w:style w:type="paragraph" w:styleId="afffe">
    <w:name w:val="List Bullet"/>
    <w:basedOn w:val="af3"/>
    <w:link w:val="affff"/>
    <w:autoRedefine/>
    <w:uiPriority w:val="99"/>
    <w:qFormat/>
    <w:locked/>
    <w:rsid w:val="00BE48AC"/>
    <w:pPr>
      <w:widowControl w:val="0"/>
      <w:spacing w:after="60"/>
      <w:ind w:firstLine="0"/>
    </w:pPr>
    <w:rPr>
      <w:szCs w:val="24"/>
    </w:rPr>
  </w:style>
  <w:style w:type="character" w:customStyle="1" w:styleId="affff">
    <w:name w:val="Маркированный список Знак"/>
    <w:link w:val="afffe"/>
    <w:uiPriority w:val="99"/>
    <w:qFormat/>
    <w:locked/>
    <w:rsid w:val="00BE48AC"/>
    <w:rPr>
      <w:rFonts w:ascii="Times New Roman" w:hAnsi="Times New Roman"/>
      <w:sz w:val="24"/>
      <w:szCs w:val="24"/>
    </w:rPr>
  </w:style>
  <w:style w:type="table" w:customStyle="1" w:styleId="BFTTable1">
    <w:name w:val="_BFT_Table"/>
    <w:basedOn w:val="af5"/>
    <w:rsid w:val="00BE48AC"/>
    <w:pPr>
      <w:jc w:val="both"/>
    </w:pPr>
    <w:rPr>
      <w:rFonts w:ascii="Times New Roman" w:hAnsi="Times New Roman"/>
      <w:bCs/>
      <w:iCs/>
      <w:sz w:val="22"/>
    </w:rPr>
    <w:tblPr>
      <w:tblStyleRowBandSize w:val="1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57" w:type="dxa"/>
        <w:left w:w="28" w:type="dxa"/>
        <w:bottom w:w="57" w:type="dxa"/>
        <w:right w:w="28" w:type="dxa"/>
      </w:tblCellMar>
    </w:tblPr>
    <w:tblStylePr w:type="firstRow">
      <w:pPr>
        <w:wordWrap/>
        <w:spacing w:beforeLines="0" w:beforeAutospacing="0" w:afterLines="0" w:afterAutospacing="0" w:line="240" w:lineRule="auto"/>
        <w:ind w:leftChars="0" w:left="0" w:rightChars="0" w:right="0" w:firstLineChars="0" w:firstLine="0"/>
        <w:jc w:val="center"/>
        <w:outlineLvl w:val="9"/>
      </w:pPr>
      <w:rPr>
        <w:rFonts w:ascii="Times New Roman" w:hAnsi="Times New Roman"/>
        <w:b w:val="0"/>
        <w:sz w:val="22"/>
      </w:rPr>
      <w:tblPr/>
      <w:trPr>
        <w:tblHeader/>
      </w:trPr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  <w:vAlign w:val="center"/>
      </w:tcPr>
    </w:tblStylePr>
    <w:tblStylePr w:type="band1Horz">
      <w:pPr>
        <w:wordWrap/>
        <w:spacing w:beforeLines="0" w:beforeAutospacing="0" w:afterLines="0" w:afterAutospacing="0" w:line="240" w:lineRule="auto"/>
        <w:ind w:leftChars="0" w:left="57" w:rightChars="0" w:right="57" w:firstLineChars="0" w:firstLine="0"/>
        <w:jc w:val="left"/>
        <w:outlineLvl w:val="9"/>
      </w:pPr>
      <w:rPr>
        <w:rFonts w:ascii="Times New Roman" w:hAnsi="Times New Roman"/>
        <w:sz w:val="24"/>
      </w:rPr>
    </w:tblStylePr>
    <w:tblStylePr w:type="band2Horz">
      <w:pPr>
        <w:wordWrap/>
        <w:spacing w:beforeLines="0" w:beforeAutospacing="0" w:afterLines="0" w:afterAutospacing="0"/>
        <w:ind w:leftChars="0" w:left="57" w:rightChars="0" w:right="57" w:firstLineChars="0" w:firstLine="0"/>
        <w:contextualSpacing w:val="0"/>
        <w:jc w:val="left"/>
        <w:outlineLvl w:val="9"/>
      </w:pPr>
      <w:rPr>
        <w:rFonts w:ascii="Times New Roman" w:hAnsi="Times New Roman"/>
        <w:sz w:val="24"/>
      </w:rPr>
    </w:tblStylePr>
  </w:style>
  <w:style w:type="paragraph" w:customStyle="1" w:styleId="32">
    <w:name w:val="маркированный список 3"/>
    <w:basedOn w:val="af3"/>
    <w:uiPriority w:val="99"/>
    <w:qFormat/>
    <w:rsid w:val="00BE48AC"/>
    <w:pPr>
      <w:numPr>
        <w:numId w:val="8"/>
      </w:numPr>
      <w:spacing w:line="360" w:lineRule="auto"/>
    </w:pPr>
    <w:rPr>
      <w:b/>
      <w:caps/>
      <w:color w:val="000000"/>
      <w:szCs w:val="24"/>
    </w:rPr>
  </w:style>
  <w:style w:type="paragraph" w:styleId="affff0">
    <w:name w:val="Plain Text"/>
    <w:basedOn w:val="af3"/>
    <w:link w:val="affff1"/>
    <w:qFormat/>
    <w:locked/>
    <w:rsid w:val="00BE48AC"/>
    <w:pPr>
      <w:spacing w:after="120"/>
      <w:ind w:firstLine="0"/>
      <w:jc w:val="left"/>
    </w:pPr>
    <w:rPr>
      <w:rFonts w:ascii="Courier New" w:hAnsi="Courier New" w:cs="Courier New"/>
      <w:sz w:val="20"/>
      <w:lang w:val="en-US" w:eastAsia="en-US"/>
    </w:rPr>
  </w:style>
  <w:style w:type="character" w:customStyle="1" w:styleId="affff1">
    <w:name w:val="Текст Знак"/>
    <w:basedOn w:val="af4"/>
    <w:link w:val="affff0"/>
    <w:qFormat/>
    <w:rsid w:val="00BE48AC"/>
    <w:rPr>
      <w:rFonts w:ascii="Courier New" w:hAnsi="Courier New" w:cs="Courier New"/>
      <w:lang w:val="en-US" w:eastAsia="en-US"/>
    </w:rPr>
  </w:style>
  <w:style w:type="character" w:customStyle="1" w:styleId="affff2">
    <w:name w:val="Текст концевой сноски Знак"/>
    <w:basedOn w:val="af4"/>
    <w:link w:val="affff3"/>
    <w:uiPriority w:val="99"/>
    <w:semiHidden/>
    <w:qFormat/>
    <w:rsid w:val="00BE48AC"/>
    <w:rPr>
      <w:rFonts w:ascii="Times New Roman" w:hAnsi="Times New Roman"/>
      <w:sz w:val="24"/>
    </w:rPr>
  </w:style>
  <w:style w:type="paragraph" w:styleId="affff3">
    <w:name w:val="endnote text"/>
    <w:basedOn w:val="af3"/>
    <w:link w:val="affff2"/>
    <w:uiPriority w:val="99"/>
    <w:semiHidden/>
    <w:unhideWhenUsed/>
    <w:qFormat/>
    <w:locked/>
    <w:rsid w:val="00BE48AC"/>
    <w:pPr>
      <w:snapToGrid w:val="0"/>
      <w:jc w:val="left"/>
    </w:pPr>
  </w:style>
  <w:style w:type="character" w:customStyle="1" w:styleId="1f2">
    <w:name w:val="Текст концевой сноски Знак1"/>
    <w:basedOn w:val="af4"/>
    <w:uiPriority w:val="99"/>
    <w:semiHidden/>
    <w:rsid w:val="00BE48AC"/>
    <w:rPr>
      <w:rFonts w:ascii="Times New Roman" w:hAnsi="Times New Roman"/>
    </w:rPr>
  </w:style>
  <w:style w:type="paragraph" w:styleId="affff4">
    <w:name w:val="Document Map"/>
    <w:basedOn w:val="af3"/>
    <w:link w:val="affff5"/>
    <w:uiPriority w:val="99"/>
    <w:qFormat/>
    <w:locked/>
    <w:rsid w:val="00BE48AC"/>
    <w:pPr>
      <w:ind w:firstLine="0"/>
      <w:jc w:val="left"/>
    </w:pPr>
    <w:rPr>
      <w:rFonts w:ascii="Lucida Grande" w:hAnsi="Lucida Grande"/>
      <w:sz w:val="20"/>
      <w:szCs w:val="24"/>
      <w:lang w:val="en-US" w:eastAsia="en-US"/>
    </w:rPr>
  </w:style>
  <w:style w:type="character" w:customStyle="1" w:styleId="affff5">
    <w:name w:val="Схема документа Знак"/>
    <w:basedOn w:val="af4"/>
    <w:link w:val="affff4"/>
    <w:uiPriority w:val="99"/>
    <w:qFormat/>
    <w:rsid w:val="00BE48AC"/>
    <w:rPr>
      <w:rFonts w:ascii="Lucida Grande" w:hAnsi="Lucida Grande"/>
      <w:szCs w:val="24"/>
      <w:lang w:val="en-US" w:eastAsia="en-US"/>
    </w:rPr>
  </w:style>
  <w:style w:type="character" w:customStyle="1" w:styleId="1f3">
    <w:name w:val="Сильное выделение1"/>
    <w:basedOn w:val="af4"/>
    <w:qFormat/>
    <w:locked/>
    <w:rsid w:val="00BE48AC"/>
    <w:rPr>
      <w:i/>
      <w:iCs/>
      <w:color w:val="7F7F7F" w:themeColor="text1" w:themeTint="80"/>
    </w:rPr>
  </w:style>
  <w:style w:type="paragraph" w:styleId="affff6">
    <w:name w:val="Intense Quote"/>
    <w:basedOn w:val="af3"/>
    <w:next w:val="af3"/>
    <w:link w:val="affff7"/>
    <w:qFormat/>
    <w:rsid w:val="00BE48AC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 w:firstLine="0"/>
      <w:jc w:val="center"/>
    </w:pPr>
    <w:rPr>
      <w:rFonts w:ascii="Arial" w:hAnsi="Arial"/>
      <w:i/>
      <w:iCs/>
      <w:color w:val="7F7F7F" w:themeColor="text1" w:themeTint="80"/>
      <w:sz w:val="20"/>
      <w:szCs w:val="24"/>
      <w:lang w:val="en-US" w:eastAsia="en-US"/>
    </w:rPr>
  </w:style>
  <w:style w:type="character" w:customStyle="1" w:styleId="affff7">
    <w:name w:val="Выделенная цитата Знак"/>
    <w:basedOn w:val="af4"/>
    <w:link w:val="affff6"/>
    <w:qFormat/>
    <w:rsid w:val="00BE48AC"/>
    <w:rPr>
      <w:rFonts w:ascii="Arial" w:hAnsi="Arial"/>
      <w:i/>
      <w:iCs/>
      <w:color w:val="7F7F7F" w:themeColor="text1" w:themeTint="80"/>
      <w:szCs w:val="24"/>
      <w:lang w:val="en-US" w:eastAsia="en-US"/>
    </w:rPr>
  </w:style>
  <w:style w:type="character" w:customStyle="1" w:styleId="1f4">
    <w:name w:val="Сильная ссылка1"/>
    <w:basedOn w:val="af4"/>
    <w:qFormat/>
    <w:locked/>
    <w:rsid w:val="00BE48AC"/>
    <w:rPr>
      <w:b/>
      <w:bCs/>
      <w:smallCaps/>
      <w:color w:val="7F7F7F" w:themeColor="text1" w:themeTint="80"/>
      <w:spacing w:val="5"/>
    </w:rPr>
  </w:style>
  <w:style w:type="character" w:styleId="affff8">
    <w:name w:val="endnote reference"/>
    <w:basedOn w:val="af4"/>
    <w:uiPriority w:val="99"/>
    <w:semiHidden/>
    <w:unhideWhenUsed/>
    <w:qFormat/>
    <w:locked/>
    <w:rsid w:val="00BE48AC"/>
    <w:rPr>
      <w:vertAlign w:val="superscript"/>
    </w:rPr>
  </w:style>
  <w:style w:type="table" w:customStyle="1" w:styleId="ScrollSectionColumn">
    <w:name w:val="Scroll Section Column"/>
    <w:basedOn w:val="af5"/>
    <w:uiPriority w:val="99"/>
    <w:qFormat/>
    <w:rsid w:val="00BE48AC"/>
    <w:rPr>
      <w:rFonts w:ascii="Times New Roman" w:eastAsia="SimSun" w:hAnsi="Times New Roman"/>
      <w:sz w:val="24"/>
      <w:szCs w:val="24"/>
      <w:lang w:val="en-US" w:eastAsia="en-US"/>
    </w:rPr>
    <w:tblPr/>
  </w:style>
  <w:style w:type="table" w:customStyle="1" w:styleId="ScrollTip">
    <w:name w:val="Scroll Tip"/>
    <w:basedOn w:val="af5"/>
    <w:uiPriority w:val="99"/>
    <w:qFormat/>
    <w:rsid w:val="00BE48AC"/>
    <w:pPr>
      <w:ind w:left="173" w:right="259"/>
    </w:pPr>
    <w:rPr>
      <w:rFonts w:ascii="Times New Roman" w:eastAsia="SimSun" w:hAnsi="Times New Roman"/>
      <w:sz w:val="24"/>
      <w:szCs w:val="24"/>
      <w:lang w:val="en-US" w:eastAsia="en-US"/>
    </w:rPr>
    <w:tblPr>
      <w:tblBorders>
        <w:top w:val="single" w:sz="4" w:space="0" w:color="9CC4A2"/>
        <w:left w:val="single" w:sz="4" w:space="0" w:color="9CC4A2"/>
        <w:bottom w:val="single" w:sz="4" w:space="0" w:color="9CC4A2"/>
        <w:right w:val="single" w:sz="4" w:space="0" w:color="9CC4A2"/>
      </w:tblBorders>
      <w:tblCellMar>
        <w:top w:w="173" w:type="dxa"/>
        <w:left w:w="58" w:type="dxa"/>
        <w:bottom w:w="259" w:type="dxa"/>
        <w:right w:w="58" w:type="dxa"/>
      </w:tblCellMar>
    </w:tblPr>
    <w:tcPr>
      <w:shd w:val="clear" w:color="auto" w:fill="DEFAE0"/>
    </w:tcPr>
  </w:style>
  <w:style w:type="table" w:customStyle="1" w:styleId="ScrollWarning">
    <w:name w:val="Scroll Warning"/>
    <w:basedOn w:val="af5"/>
    <w:uiPriority w:val="99"/>
    <w:qFormat/>
    <w:rsid w:val="00BE48AC"/>
    <w:pPr>
      <w:ind w:left="173" w:right="259"/>
    </w:pPr>
    <w:rPr>
      <w:rFonts w:ascii="Times New Roman" w:eastAsia="SimSun" w:hAnsi="Times New Roman"/>
      <w:sz w:val="24"/>
      <w:szCs w:val="24"/>
      <w:lang w:val="en-US" w:eastAsia="en-US"/>
    </w:rPr>
    <w:tblPr>
      <w:tblBorders>
        <w:top w:val="single" w:sz="4" w:space="0" w:color="E29898"/>
        <w:left w:val="single" w:sz="4" w:space="0" w:color="E29898"/>
        <w:bottom w:val="single" w:sz="4" w:space="0" w:color="E29898"/>
        <w:right w:val="single" w:sz="4" w:space="0" w:color="E29898"/>
      </w:tblBorders>
      <w:tblCellMar>
        <w:top w:w="173" w:type="dxa"/>
        <w:left w:w="58" w:type="dxa"/>
        <w:bottom w:w="259" w:type="dxa"/>
        <w:right w:w="58" w:type="dxa"/>
      </w:tblCellMar>
    </w:tblPr>
    <w:tcPr>
      <w:shd w:val="clear" w:color="auto" w:fill="FFE7E7"/>
    </w:tcPr>
  </w:style>
  <w:style w:type="table" w:customStyle="1" w:styleId="ScrollCode">
    <w:name w:val="Scroll Code"/>
    <w:basedOn w:val="af5"/>
    <w:uiPriority w:val="99"/>
    <w:qFormat/>
    <w:rsid w:val="00BE48AC"/>
    <w:pPr>
      <w:ind w:left="173" w:right="259"/>
    </w:pPr>
    <w:rPr>
      <w:rFonts w:ascii="Courier New" w:eastAsia="SimSun" w:hAnsi="Courier New"/>
      <w:sz w:val="18"/>
      <w:szCs w:val="24"/>
      <w:lang w:val="en-US" w:eastAsia="en-US"/>
    </w:rPr>
    <w:tblPr>
      <w:tblCellSpacing w:w="0" w:type="dxa"/>
      <w:tblBorders>
        <w:top w:val="dashed" w:sz="4" w:space="0" w:color="6199C9"/>
        <w:left w:val="dashed" w:sz="4" w:space="0" w:color="6199C9"/>
        <w:bottom w:val="dashed" w:sz="4" w:space="0" w:color="6199C9"/>
        <w:right w:val="dashed" w:sz="4" w:space="0" w:color="6199C9"/>
      </w:tblBorders>
      <w:tblCellMar>
        <w:top w:w="173" w:type="dxa"/>
        <w:left w:w="58" w:type="dxa"/>
        <w:bottom w:w="259" w:type="dxa"/>
        <w:right w:w="58" w:type="dxa"/>
      </w:tblCellMar>
    </w:tblPr>
    <w:trPr>
      <w:tblCellSpacing w:w="0" w:type="dxa"/>
    </w:trPr>
  </w:style>
  <w:style w:type="table" w:customStyle="1" w:styleId="ScrollInfo">
    <w:name w:val="Scroll Info"/>
    <w:basedOn w:val="af5"/>
    <w:uiPriority w:val="99"/>
    <w:qFormat/>
    <w:rsid w:val="00BE48AC"/>
    <w:pPr>
      <w:ind w:left="173" w:right="259"/>
    </w:pPr>
    <w:rPr>
      <w:rFonts w:ascii="Times New Roman" w:eastAsia="SimSun" w:hAnsi="Times New Roman"/>
      <w:sz w:val="24"/>
      <w:szCs w:val="24"/>
      <w:lang w:val="en-US" w:eastAsia="en-US"/>
    </w:rPr>
    <w:tblPr>
      <w:tblBorders>
        <w:top w:val="single" w:sz="4" w:space="0" w:color="9CA6D2"/>
        <w:left w:val="single" w:sz="4" w:space="0" w:color="9CA6D2"/>
        <w:bottom w:val="single" w:sz="4" w:space="0" w:color="9CA6D2"/>
        <w:right w:val="single" w:sz="4" w:space="0" w:color="9CA6D2"/>
      </w:tblBorders>
      <w:tblCellMar>
        <w:top w:w="173" w:type="dxa"/>
        <w:left w:w="58" w:type="dxa"/>
        <w:bottom w:w="259" w:type="dxa"/>
        <w:right w:w="58" w:type="dxa"/>
      </w:tblCellMar>
    </w:tblPr>
    <w:tcPr>
      <w:shd w:val="clear" w:color="auto" w:fill="DFEFFD"/>
    </w:tcPr>
  </w:style>
  <w:style w:type="table" w:customStyle="1" w:styleId="ScrollPanel">
    <w:name w:val="Scroll Panel"/>
    <w:basedOn w:val="af5"/>
    <w:uiPriority w:val="99"/>
    <w:qFormat/>
    <w:rsid w:val="00BE48AC"/>
    <w:pPr>
      <w:ind w:left="173" w:right="259"/>
    </w:pPr>
    <w:rPr>
      <w:rFonts w:ascii="Times New Roman" w:eastAsia="SimSun" w:hAnsi="Times New Roman"/>
      <w:sz w:val="24"/>
      <w:szCs w:val="24"/>
      <w:lang w:val="en-US" w:eastAsia="en-US"/>
    </w:rPr>
    <w:tblPr>
      <w:tblBorders>
        <w:top w:val="single" w:sz="4" w:space="0" w:color="BBBBBB"/>
        <w:left w:val="single" w:sz="4" w:space="0" w:color="BBBBBB"/>
        <w:bottom w:val="single" w:sz="4" w:space="0" w:color="BBBBBB"/>
        <w:right w:val="single" w:sz="4" w:space="0" w:color="BBBBBB"/>
      </w:tblBorders>
      <w:tblCellMar>
        <w:top w:w="173" w:type="dxa"/>
        <w:left w:w="58" w:type="dxa"/>
        <w:bottom w:w="259" w:type="dxa"/>
        <w:right w:w="58" w:type="dxa"/>
      </w:tblCellMar>
    </w:tblPr>
    <w:tcPr>
      <w:shd w:val="clear" w:color="auto" w:fill="F0F0F0"/>
    </w:tcPr>
  </w:style>
  <w:style w:type="table" w:customStyle="1" w:styleId="ScrollNote">
    <w:name w:val="Scroll Note"/>
    <w:basedOn w:val="af5"/>
    <w:uiPriority w:val="99"/>
    <w:qFormat/>
    <w:rsid w:val="00BE48AC"/>
    <w:pPr>
      <w:ind w:left="173" w:right="259"/>
    </w:pPr>
    <w:rPr>
      <w:rFonts w:ascii="Times New Roman" w:eastAsia="SimSun" w:hAnsi="Times New Roman"/>
      <w:sz w:val="24"/>
      <w:szCs w:val="24"/>
      <w:lang w:val="en-US" w:eastAsia="en-US"/>
    </w:rPr>
    <w:tblPr>
      <w:tblBorders>
        <w:top w:val="single" w:sz="4" w:space="0" w:color="F9DF99"/>
        <w:left w:val="single" w:sz="4" w:space="0" w:color="F9DF99"/>
        <w:bottom w:val="single" w:sz="4" w:space="0" w:color="F9DF99"/>
        <w:right w:val="single" w:sz="4" w:space="0" w:color="F9DF99"/>
      </w:tblBorders>
      <w:tblCellMar>
        <w:top w:w="173" w:type="dxa"/>
        <w:left w:w="58" w:type="dxa"/>
        <w:bottom w:w="259" w:type="dxa"/>
        <w:right w:w="58" w:type="dxa"/>
      </w:tblCellMar>
    </w:tblPr>
    <w:tcPr>
      <w:shd w:val="clear" w:color="auto" w:fill="FFFFE0"/>
    </w:tcPr>
  </w:style>
  <w:style w:type="table" w:customStyle="1" w:styleId="ScrollQuote">
    <w:name w:val="Scroll Quote"/>
    <w:basedOn w:val="af5"/>
    <w:uiPriority w:val="99"/>
    <w:qFormat/>
    <w:rsid w:val="00BE48AC"/>
    <w:pPr>
      <w:ind w:left="173" w:right="259"/>
    </w:pPr>
    <w:rPr>
      <w:rFonts w:ascii="Times New Roman" w:eastAsia="SimSun" w:hAnsi="Times New Roman"/>
      <w:i/>
      <w:sz w:val="24"/>
      <w:szCs w:val="24"/>
      <w:lang w:val="en-US" w:eastAsia="en-US"/>
    </w:rPr>
    <w:tblPr>
      <w:tblCellMar>
        <w:left w:w="58" w:type="dxa"/>
        <w:right w:w="58" w:type="dxa"/>
      </w:tblCellMar>
    </w:tblPr>
    <w:tblStylePr w:type="firstCol">
      <w:tblPr/>
      <w:tcPr>
        <w:tcBorders>
          <w:left w:val="single" w:sz="4" w:space="0" w:color="6199C9"/>
        </w:tcBorders>
      </w:tcPr>
    </w:tblStylePr>
  </w:style>
  <w:style w:type="table" w:customStyle="1" w:styleId="113">
    <w:name w:val="Таблица простая 11"/>
    <w:basedOn w:val="af5"/>
    <w:qFormat/>
    <w:rsid w:val="00BE48AC"/>
    <w:rPr>
      <w:rFonts w:ascii="Times New Roman" w:eastAsia="SimSun" w:hAnsi="Times New Roman"/>
      <w:sz w:val="24"/>
      <w:szCs w:val="24"/>
      <w:lang w:val="en-US" w:eastAsia="en-US"/>
    </w:r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customStyle="1" w:styleId="210">
    <w:name w:val="Таблица простая 21"/>
    <w:basedOn w:val="af5"/>
    <w:qFormat/>
    <w:rsid w:val="00BE48AC"/>
    <w:rPr>
      <w:rFonts w:ascii="Times New Roman" w:eastAsia="SimSun" w:hAnsi="Times New Roman"/>
      <w:sz w:val="24"/>
      <w:szCs w:val="24"/>
      <w:lang w:val="en-US" w:eastAsia="en-US"/>
    </w:rPr>
    <w:tblPr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customStyle="1" w:styleId="Style1">
    <w:name w:val="Style1"/>
    <w:basedOn w:val="af5"/>
    <w:uiPriority w:val="99"/>
    <w:qFormat/>
    <w:rsid w:val="00BE48AC"/>
    <w:rPr>
      <w:rFonts w:ascii="Times New Roman" w:eastAsia="SimSun" w:hAnsi="Times New Roman"/>
      <w:sz w:val="24"/>
      <w:szCs w:val="24"/>
      <w:lang w:val="en-US" w:eastAsia="en-US"/>
    </w:rPr>
    <w:tblPr/>
  </w:style>
  <w:style w:type="paragraph" w:customStyle="1" w:styleId="BFTTitle4">
    <w:name w:val="BFT_Title_4"/>
    <w:link w:val="BFTTitle40"/>
    <w:qFormat/>
    <w:rsid w:val="00BE48AC"/>
    <w:pPr>
      <w:jc w:val="center"/>
    </w:pPr>
    <w:rPr>
      <w:rFonts w:ascii="Arial" w:eastAsia="Calibri" w:hAnsi="Arial"/>
      <w:b/>
      <w:caps/>
      <w:sz w:val="27"/>
      <w:szCs w:val="22"/>
      <w:lang w:eastAsia="en-US"/>
    </w:rPr>
  </w:style>
  <w:style w:type="character" w:customStyle="1" w:styleId="BFTTitle40">
    <w:name w:val="BFT_Title_4 Знак"/>
    <w:link w:val="BFTTitle4"/>
    <w:rsid w:val="00BE48AC"/>
    <w:rPr>
      <w:rFonts w:ascii="Arial" w:eastAsia="Calibri" w:hAnsi="Arial"/>
      <w:b/>
      <w:caps/>
      <w:sz w:val="27"/>
      <w:szCs w:val="22"/>
      <w:lang w:eastAsia="en-US"/>
    </w:rPr>
  </w:style>
  <w:style w:type="numbering" w:styleId="111111">
    <w:name w:val="Outline List 2"/>
    <w:basedOn w:val="af6"/>
    <w:rsid w:val="00BE48AC"/>
    <w:pPr>
      <w:numPr>
        <w:numId w:val="9"/>
      </w:numPr>
    </w:pPr>
  </w:style>
  <w:style w:type="character" w:styleId="affff9">
    <w:name w:val="Placeholder Text"/>
    <w:uiPriority w:val="99"/>
    <w:semiHidden/>
    <w:rsid w:val="00BE48AC"/>
    <w:rPr>
      <w:color w:val="808080"/>
    </w:rPr>
  </w:style>
  <w:style w:type="paragraph" w:customStyle="1" w:styleId="affffa">
    <w:name w:val="ТитулНаименованиеИС"/>
    <w:basedOn w:val="af3"/>
    <w:autoRedefine/>
    <w:qFormat/>
    <w:rsid w:val="00BE48AC"/>
    <w:pPr>
      <w:spacing w:before="1000" w:line="276" w:lineRule="auto"/>
      <w:ind w:firstLine="709"/>
      <w:jc w:val="left"/>
    </w:pPr>
    <w:rPr>
      <w:rFonts w:eastAsia="Calibri"/>
      <w:sz w:val="28"/>
      <w:szCs w:val="22"/>
      <w:lang w:eastAsia="en-US"/>
    </w:rPr>
  </w:style>
  <w:style w:type="paragraph" w:customStyle="1" w:styleId="affffb">
    <w:name w:val="ТитулНаименованиеКомпонента"/>
    <w:basedOn w:val="af3"/>
    <w:autoRedefine/>
    <w:qFormat/>
    <w:rsid w:val="00BE48AC"/>
    <w:pPr>
      <w:spacing w:before="500" w:after="500" w:line="276" w:lineRule="auto"/>
      <w:ind w:firstLine="709"/>
      <w:jc w:val="left"/>
    </w:pPr>
    <w:rPr>
      <w:rFonts w:eastAsia="Calibri"/>
      <w:szCs w:val="22"/>
      <w:lang w:eastAsia="en-US"/>
    </w:rPr>
  </w:style>
  <w:style w:type="paragraph" w:customStyle="1" w:styleId="affffc">
    <w:name w:val="ТитулНаименованиеКомпонентаИС"/>
    <w:basedOn w:val="af3"/>
    <w:qFormat/>
    <w:rsid w:val="00BE48AC"/>
    <w:pPr>
      <w:spacing w:before="320" w:line="276" w:lineRule="auto"/>
      <w:ind w:firstLine="709"/>
      <w:jc w:val="left"/>
    </w:pPr>
    <w:rPr>
      <w:rFonts w:ascii="Times New Roman Полужирный" w:eastAsia="Calibri" w:hAnsi="Times New Roman Полужирный"/>
      <w:b/>
      <w:caps/>
      <w:szCs w:val="24"/>
      <w:lang w:eastAsia="en-US"/>
    </w:rPr>
  </w:style>
  <w:style w:type="paragraph" w:customStyle="1" w:styleId="affffd">
    <w:name w:val="ТитулНаименованиеДокумента"/>
    <w:basedOn w:val="af3"/>
    <w:autoRedefine/>
    <w:qFormat/>
    <w:rsid w:val="00BE48AC"/>
    <w:pPr>
      <w:spacing w:before="60" w:line="276" w:lineRule="auto"/>
      <w:ind w:firstLine="0"/>
      <w:jc w:val="center"/>
    </w:pPr>
    <w:rPr>
      <w:rFonts w:ascii="Times New Roman Полужирный" w:eastAsia="Calibri" w:hAnsi="Times New Roman Полужирный"/>
      <w:b/>
      <w:szCs w:val="24"/>
      <w:lang w:eastAsia="en-US"/>
    </w:rPr>
  </w:style>
  <w:style w:type="paragraph" w:customStyle="1" w:styleId="affffe">
    <w:name w:val="ТитулКоличествоЛистов"/>
    <w:basedOn w:val="affffd"/>
    <w:autoRedefine/>
    <w:qFormat/>
    <w:rsid w:val="00BE48AC"/>
    <w:pPr>
      <w:spacing w:before="500"/>
    </w:pPr>
    <w:rPr>
      <w:rFonts w:ascii="Times New Roman" w:hAnsi="Times New Roman"/>
      <w:b w:val="0"/>
      <w:caps/>
    </w:rPr>
  </w:style>
  <w:style w:type="paragraph" w:customStyle="1" w:styleId="afffff">
    <w:name w:val="ТитулНижнийКолонтитул"/>
    <w:basedOn w:val="aff6"/>
    <w:autoRedefine/>
    <w:qFormat/>
    <w:rsid w:val="00BE48AC"/>
    <w:pPr>
      <w:pBdr>
        <w:top w:val="single" w:sz="4" w:space="1" w:color="auto"/>
      </w:pBdr>
    </w:pPr>
    <w:rPr>
      <w:b/>
      <w:i w:val="0"/>
      <w:caps/>
    </w:rPr>
  </w:style>
  <w:style w:type="paragraph" w:customStyle="1" w:styleId="afffff0">
    <w:name w:val="ТитулГК"/>
    <w:basedOn w:val="affffe"/>
    <w:qFormat/>
    <w:rsid w:val="00BE48AC"/>
    <w:pPr>
      <w:spacing w:before="560" w:after="560"/>
    </w:pPr>
    <w:rPr>
      <w:i/>
      <w:sz w:val="20"/>
      <w:szCs w:val="20"/>
    </w:rPr>
  </w:style>
  <w:style w:type="paragraph" w:customStyle="1" w:styleId="afffff1">
    <w:name w:val="ТитулШапкаУтверждаю"/>
    <w:basedOn w:val="af3"/>
    <w:autoRedefine/>
    <w:qFormat/>
    <w:rsid w:val="00BE48AC"/>
    <w:pPr>
      <w:keepNext/>
      <w:spacing w:line="276" w:lineRule="auto"/>
      <w:ind w:firstLine="709"/>
      <w:jc w:val="left"/>
    </w:pPr>
    <w:rPr>
      <w:rFonts w:ascii="Times New Roman Полужирный" w:eastAsia="Calibri" w:hAnsi="Times New Roman Полужирный"/>
      <w:szCs w:val="22"/>
      <w:lang w:eastAsia="en-US"/>
    </w:rPr>
  </w:style>
  <w:style w:type="paragraph" w:customStyle="1" w:styleId="afffff2">
    <w:name w:val="ТитулТекстТаблица"/>
    <w:basedOn w:val="af3"/>
    <w:autoRedefine/>
    <w:qFormat/>
    <w:rsid w:val="00BE48AC"/>
    <w:pPr>
      <w:spacing w:line="276" w:lineRule="auto"/>
      <w:ind w:firstLine="709"/>
      <w:jc w:val="left"/>
    </w:pPr>
    <w:rPr>
      <w:rFonts w:eastAsia="Calibri"/>
      <w:b/>
      <w:caps/>
      <w:szCs w:val="22"/>
      <w:lang w:eastAsia="en-US"/>
    </w:rPr>
  </w:style>
  <w:style w:type="paragraph" w:customStyle="1" w:styleId="afffff3">
    <w:name w:val="ТитулСогласовано"/>
    <w:basedOn w:val="afffff2"/>
    <w:autoRedefine/>
    <w:qFormat/>
    <w:rsid w:val="00BE48AC"/>
  </w:style>
  <w:style w:type="paragraph" w:customStyle="1" w:styleId="afffff4">
    <w:name w:val="ТитулСогласованоНижнийКолонтитул"/>
    <w:basedOn w:val="aff6"/>
    <w:autoRedefine/>
    <w:qFormat/>
    <w:rsid w:val="00BE48AC"/>
    <w:pPr>
      <w:pBdr>
        <w:top w:val="single" w:sz="4" w:space="1" w:color="auto"/>
      </w:pBdr>
    </w:pPr>
    <w:rPr>
      <w:b/>
    </w:rPr>
  </w:style>
  <w:style w:type="paragraph" w:customStyle="1" w:styleId="afffff5">
    <w:name w:val="ТитулСогласованоШапка"/>
    <w:basedOn w:val="af3"/>
    <w:autoRedefine/>
    <w:qFormat/>
    <w:rsid w:val="00BE48AC"/>
    <w:pPr>
      <w:keepNext/>
      <w:pageBreakBefore/>
      <w:autoSpaceDE w:val="0"/>
      <w:autoSpaceDN w:val="0"/>
      <w:adjustRightInd w:val="0"/>
      <w:spacing w:before="60" w:after="560" w:line="300" w:lineRule="auto"/>
      <w:ind w:firstLine="357"/>
      <w:jc w:val="left"/>
    </w:pPr>
    <w:rPr>
      <w:rFonts w:eastAsia="Calibri"/>
      <w:b/>
      <w:caps/>
      <w:szCs w:val="24"/>
      <w:lang w:eastAsia="en-US"/>
    </w:rPr>
  </w:style>
  <w:style w:type="paragraph" w:customStyle="1" w:styleId="afffff6">
    <w:name w:val="СОДЕРЖАНИЕ"/>
    <w:basedOn w:val="afffff0"/>
    <w:rsid w:val="00BE48AC"/>
  </w:style>
  <w:style w:type="paragraph" w:customStyle="1" w:styleId="afffff7">
    <w:name w:val="Содержание"/>
    <w:basedOn w:val="af3"/>
    <w:qFormat/>
    <w:rsid w:val="00BE48AC"/>
    <w:pPr>
      <w:spacing w:line="276" w:lineRule="auto"/>
      <w:ind w:firstLine="709"/>
      <w:jc w:val="left"/>
    </w:pPr>
    <w:rPr>
      <w:rFonts w:eastAsia="Calibri"/>
      <w:b/>
      <w:sz w:val="32"/>
      <w:szCs w:val="22"/>
      <w:lang w:eastAsia="en-US"/>
    </w:rPr>
  </w:style>
  <w:style w:type="paragraph" w:customStyle="1" w:styleId="BFTZagolovok5">
    <w:name w:val="BFT_Zagolovok 5"/>
    <w:basedOn w:val="BFTZagolovok4"/>
    <w:qFormat/>
    <w:rsid w:val="00BE48AC"/>
    <w:pPr>
      <w:tabs>
        <w:tab w:val="clear" w:pos="992"/>
        <w:tab w:val="left" w:pos="1134"/>
        <w:tab w:val="num" w:pos="1418"/>
        <w:tab w:val="num" w:pos="2552"/>
      </w:tabs>
      <w:spacing w:after="68"/>
      <w:ind w:left="2552" w:hanging="1701"/>
      <w:outlineLvl w:val="4"/>
    </w:pPr>
  </w:style>
  <w:style w:type="paragraph" w:customStyle="1" w:styleId="BFTZagolovok7">
    <w:name w:val="BFT_Zagolovok 7"/>
    <w:basedOn w:val="BFTZagolovok5"/>
    <w:qFormat/>
    <w:rsid w:val="00BE48AC"/>
    <w:pPr>
      <w:tabs>
        <w:tab w:val="clear" w:pos="2552"/>
        <w:tab w:val="num" w:pos="3119"/>
        <w:tab w:val="left" w:pos="4536"/>
      </w:tabs>
      <w:spacing w:after="60"/>
      <w:ind w:left="3119" w:hanging="2268"/>
      <w:outlineLvl w:val="6"/>
    </w:pPr>
  </w:style>
  <w:style w:type="paragraph" w:customStyle="1" w:styleId="BFTZagolovok6">
    <w:name w:val="BFT_Zagolovok 6"/>
    <w:basedOn w:val="BFTZagolovok5"/>
    <w:qFormat/>
    <w:rsid w:val="00BE48AC"/>
    <w:pPr>
      <w:tabs>
        <w:tab w:val="clear" w:pos="2552"/>
        <w:tab w:val="left" w:pos="2268"/>
        <w:tab w:val="num" w:pos="2835"/>
      </w:tabs>
      <w:spacing w:after="60"/>
      <w:ind w:left="2835" w:hanging="1984"/>
      <w:outlineLvl w:val="5"/>
    </w:pPr>
  </w:style>
  <w:style w:type="character" w:customStyle="1" w:styleId="HMBFTAnnotacia">
    <w:name w:val="H&amp;M BFT_Annotacia"/>
    <w:uiPriority w:val="9"/>
    <w:qFormat/>
    <w:rsid w:val="00BE48AC"/>
    <w:rPr>
      <w:rFonts w:ascii="Times New Roman" w:eastAsia="Times New Roman" w:hAnsi="Times New Roman"/>
      <w:b w:val="0"/>
      <w:i w:val="0"/>
      <w:caps w:val="0"/>
      <w:strike w:val="0"/>
      <w:color w:val="000000"/>
      <w:spacing w:val="0"/>
      <w:w w:val="100"/>
      <w:position w:val="0"/>
      <w:sz w:val="32"/>
      <w:u w:val="none"/>
      <w:shd w:val="clear" w:color="auto" w:fill="auto"/>
      <w:vertAlign w:val="baseline"/>
      <w:rtl w:val="0"/>
    </w:rPr>
  </w:style>
  <w:style w:type="character" w:customStyle="1" w:styleId="HMBFTImage">
    <w:name w:val="H&amp;M BFT_Image"/>
    <w:uiPriority w:val="9"/>
    <w:qFormat/>
    <w:rsid w:val="00BE48AC"/>
    <w:rPr>
      <w:rFonts w:ascii="Times New Roman" w:hAnsi="Times New Roman"/>
      <w:b/>
      <w:i w:val="0"/>
      <w:caps w:val="0"/>
      <w:strike w:val="0"/>
      <w:color w:val="000000"/>
      <w:spacing w:val="0"/>
      <w:w w:val="100"/>
      <w:position w:val="0"/>
      <w:sz w:val="24"/>
      <w:u w:val="none"/>
      <w:shd w:val="clear" w:color="auto" w:fill="auto"/>
      <w:vertAlign w:val="baseline"/>
      <w:rtl w:val="0"/>
    </w:rPr>
  </w:style>
  <w:style w:type="character" w:customStyle="1" w:styleId="HMBFTImageCaption">
    <w:name w:val="H&amp;M BFT_Image_Caption"/>
    <w:uiPriority w:val="9"/>
    <w:qFormat/>
    <w:rsid w:val="00BE48AC"/>
    <w:rPr>
      <w:b/>
      <w:sz w:val="22"/>
    </w:rPr>
  </w:style>
  <w:style w:type="character" w:customStyle="1" w:styleId="HMBFTListing">
    <w:name w:val="H&amp;M BFT_Listing"/>
    <w:uiPriority w:val="9"/>
    <w:qFormat/>
    <w:rsid w:val="00BE48AC"/>
    <w:rPr>
      <w:rFonts w:ascii="Times New Roman" w:eastAsia="Times New Roman" w:hAnsi="Times New Roman"/>
      <w:b w:val="0"/>
      <w:i w:val="0"/>
      <w:caps w:val="0"/>
      <w:strike w:val="0"/>
      <w:color w:val="000000"/>
      <w:spacing w:val="0"/>
      <w:w w:val="100"/>
      <w:position w:val="0"/>
      <w:sz w:val="24"/>
      <w:u w:val="none"/>
      <w:shd w:val="clear" w:color="auto" w:fill="auto"/>
      <w:vertAlign w:val="baseline"/>
      <w:rtl w:val="0"/>
    </w:rPr>
  </w:style>
  <w:style w:type="character" w:customStyle="1" w:styleId="HMBFTmajor">
    <w:name w:val="H&amp;M BFT_major"/>
    <w:uiPriority w:val="9"/>
    <w:qFormat/>
    <w:rsid w:val="00BE48AC"/>
    <w:rPr>
      <w:rFonts w:eastAsia="Times New Roman"/>
      <w:sz w:val="24"/>
    </w:rPr>
  </w:style>
  <w:style w:type="character" w:customStyle="1" w:styleId="HMBFTNote">
    <w:name w:val="H&amp;M BFT_Note"/>
    <w:uiPriority w:val="9"/>
    <w:qFormat/>
    <w:rsid w:val="00BE48AC"/>
    <w:rPr>
      <w:rFonts w:ascii="Times New Roman" w:eastAsia="Times New Roman" w:hAnsi="Times New Roman"/>
      <w:b w:val="0"/>
      <w:i w:val="0"/>
      <w:caps w:val="0"/>
      <w:strike w:val="0"/>
      <w:color w:val="000000"/>
      <w:spacing w:val="0"/>
      <w:w w:val="100"/>
      <w:position w:val="0"/>
      <w:sz w:val="24"/>
      <w:u w:val="none"/>
      <w:shd w:val="clear" w:color="auto" w:fill="auto"/>
      <w:vertAlign w:val="baseline"/>
      <w:rtl w:val="0"/>
    </w:rPr>
  </w:style>
  <w:style w:type="character" w:customStyle="1" w:styleId="HMBFTOglavlenie1">
    <w:name w:val="H&amp;M BFT_Oglavlenie 1"/>
    <w:uiPriority w:val="9"/>
    <w:qFormat/>
    <w:rsid w:val="00BE48AC"/>
    <w:rPr>
      <w:rFonts w:ascii="Times New Roman" w:hAnsi="Times New Roman"/>
      <w:b w:val="0"/>
      <w:i w:val="0"/>
      <w:caps w:val="0"/>
      <w:strike w:val="0"/>
      <w:color w:val="000000"/>
      <w:spacing w:val="0"/>
      <w:w w:val="100"/>
      <w:position w:val="0"/>
      <w:sz w:val="30"/>
      <w:u w:val="none"/>
      <w:shd w:val="clear" w:color="auto" w:fill="auto"/>
      <w:vertAlign w:val="baseline"/>
      <w:rtl w:val="0"/>
    </w:rPr>
  </w:style>
  <w:style w:type="character" w:customStyle="1" w:styleId="HMBFTOglavlenie2">
    <w:name w:val="H&amp;M BFT_Oglavlenie 2"/>
    <w:uiPriority w:val="9"/>
    <w:qFormat/>
    <w:rsid w:val="00BE48AC"/>
    <w:rPr>
      <w:rFonts w:ascii="Times New Roman" w:hAnsi="Times New Roman"/>
      <w:b w:val="0"/>
      <w:i w:val="0"/>
      <w:caps w:val="0"/>
      <w:strike w:val="0"/>
      <w:color w:val="000000"/>
      <w:spacing w:val="0"/>
      <w:w w:val="100"/>
      <w:position w:val="0"/>
      <w:sz w:val="26"/>
      <w:u w:val="none"/>
      <w:shd w:val="clear" w:color="auto" w:fill="auto"/>
      <w:vertAlign w:val="baseline"/>
      <w:rtl w:val="0"/>
    </w:rPr>
  </w:style>
  <w:style w:type="character" w:customStyle="1" w:styleId="HMBFTOglavlenie3">
    <w:name w:val="H&amp;M BFT_Oglavlenie 3"/>
    <w:uiPriority w:val="9"/>
    <w:qFormat/>
    <w:rsid w:val="00BE48AC"/>
    <w:rPr>
      <w:rFonts w:ascii="Times New Roman" w:hAnsi="Times New Roman"/>
      <w:b w:val="0"/>
      <w:i w:val="0"/>
      <w:caps w:val="0"/>
      <w:strike w:val="0"/>
      <w:color w:val="000000"/>
      <w:spacing w:val="0"/>
      <w:w w:val="100"/>
      <w:position w:val="0"/>
      <w:sz w:val="24"/>
      <w:u w:val="none"/>
      <w:shd w:val="clear" w:color="auto" w:fill="auto"/>
      <w:vertAlign w:val="baseline"/>
      <w:rtl w:val="0"/>
    </w:rPr>
  </w:style>
  <w:style w:type="character" w:customStyle="1" w:styleId="HMBFTOglavlenie4">
    <w:name w:val="H&amp;M BFT_Oglavlenie 4"/>
    <w:uiPriority w:val="9"/>
    <w:qFormat/>
    <w:rsid w:val="00BE48AC"/>
    <w:rPr>
      <w:rFonts w:ascii="Times New Roman" w:hAnsi="Times New Roman"/>
      <w:b w:val="0"/>
      <w:i w:val="0"/>
      <w:caps w:val="0"/>
      <w:strike w:val="0"/>
      <w:color w:val="000000"/>
      <w:spacing w:val="0"/>
      <w:w w:val="100"/>
      <w:position w:val="0"/>
      <w:sz w:val="24"/>
      <w:u w:val="none"/>
      <w:shd w:val="clear" w:color="auto" w:fill="auto"/>
      <w:vertAlign w:val="baseline"/>
      <w:rtl w:val="0"/>
    </w:rPr>
  </w:style>
  <w:style w:type="character" w:customStyle="1" w:styleId="HMBFTOglavlenie5">
    <w:name w:val="H&amp;M BFT_Oglavlenie 5"/>
    <w:uiPriority w:val="9"/>
    <w:qFormat/>
    <w:rsid w:val="00BE48AC"/>
    <w:rPr>
      <w:rFonts w:ascii="Times New Roman" w:hAnsi="Times New Roman"/>
      <w:b w:val="0"/>
      <w:i w:val="0"/>
      <w:caps w:val="0"/>
      <w:strike w:val="0"/>
      <w:color w:val="000000"/>
      <w:spacing w:val="0"/>
      <w:w w:val="100"/>
      <w:position w:val="0"/>
      <w:sz w:val="24"/>
      <w:u w:val="none"/>
      <w:shd w:val="clear" w:color="auto" w:fill="auto"/>
      <w:vertAlign w:val="baseline"/>
      <w:rtl w:val="0"/>
    </w:rPr>
  </w:style>
  <w:style w:type="character" w:customStyle="1" w:styleId="HMBFTPrilogenie">
    <w:name w:val="H&amp;M BFT_Prilogenie"/>
    <w:uiPriority w:val="9"/>
    <w:qFormat/>
    <w:rsid w:val="00BE48AC"/>
    <w:rPr>
      <w:rFonts w:ascii="Times New Roman" w:eastAsia="Times New Roman" w:hAnsi="Times New Roman"/>
      <w:b w:val="0"/>
      <w:i w:val="0"/>
      <w:caps w:val="0"/>
      <w:strike w:val="0"/>
      <w:color w:val="000000"/>
      <w:spacing w:val="0"/>
      <w:w w:val="100"/>
      <w:position w:val="0"/>
      <w:sz w:val="32"/>
      <w:u w:val="none"/>
      <w:shd w:val="clear" w:color="auto" w:fill="auto"/>
      <w:vertAlign w:val="baseline"/>
      <w:rtl w:val="0"/>
    </w:rPr>
  </w:style>
  <w:style w:type="character" w:customStyle="1" w:styleId="HMBFTSnoska">
    <w:name w:val="H&amp;M BFT_Snoska"/>
    <w:uiPriority w:val="9"/>
    <w:qFormat/>
    <w:rsid w:val="00BE48AC"/>
    <w:rPr>
      <w:rFonts w:ascii="Times New Roman" w:hAnsi="Times New Roman"/>
      <w:b w:val="0"/>
      <w:i w:val="0"/>
      <w:caps w:val="0"/>
      <w:strike w:val="0"/>
      <w:color w:val="000000"/>
      <w:spacing w:val="0"/>
      <w:w w:val="100"/>
      <w:position w:val="0"/>
      <w:sz w:val="20"/>
      <w:u w:val="none"/>
      <w:shd w:val="clear" w:color="auto" w:fill="auto"/>
      <w:vertAlign w:val="baseline"/>
      <w:rtl w:val="0"/>
    </w:rPr>
  </w:style>
  <w:style w:type="character" w:customStyle="1" w:styleId="HMBFTSoderContent">
    <w:name w:val="H&amp;M BFT_Soder_Content"/>
    <w:uiPriority w:val="9"/>
    <w:qFormat/>
    <w:rsid w:val="00BE48AC"/>
    <w:rPr>
      <w:rFonts w:ascii="Times New Roman" w:eastAsia="Times New Roman" w:hAnsi="Times New Roman"/>
      <w:b w:val="0"/>
      <w:i w:val="0"/>
      <w:caps w:val="0"/>
      <w:strike w:val="0"/>
      <w:color w:val="000000"/>
      <w:spacing w:val="0"/>
      <w:w w:val="100"/>
      <w:position w:val="0"/>
      <w:sz w:val="32"/>
      <w:u w:val="none"/>
      <w:shd w:val="clear" w:color="auto" w:fill="auto"/>
      <w:vertAlign w:val="baseline"/>
      <w:rtl w:val="0"/>
    </w:rPr>
  </w:style>
  <w:style w:type="character" w:customStyle="1" w:styleId="HMBFTSpisokMC">
    <w:name w:val="H&amp;M BFT_Spisok MC"/>
    <w:uiPriority w:val="9"/>
    <w:qFormat/>
    <w:rsid w:val="00BE48AC"/>
    <w:rPr>
      <w:sz w:val="24"/>
    </w:rPr>
  </w:style>
  <w:style w:type="character" w:customStyle="1" w:styleId="HMBFTSpisokMC2">
    <w:name w:val="H&amp;M BFT_Spisok MC2"/>
    <w:uiPriority w:val="9"/>
    <w:qFormat/>
    <w:rsid w:val="00BE48AC"/>
    <w:rPr>
      <w:rFonts w:ascii="Times New Roman" w:hAnsi="Times New Roman"/>
      <w:b w:val="0"/>
      <w:i w:val="0"/>
      <w:caps w:val="0"/>
      <w:strike w:val="0"/>
      <w:color w:val="000000"/>
      <w:spacing w:val="0"/>
      <w:w w:val="100"/>
      <w:position w:val="0"/>
      <w:sz w:val="24"/>
      <w:u w:val="none"/>
      <w:shd w:val="clear" w:color="auto" w:fill="auto"/>
      <w:vertAlign w:val="baseline"/>
      <w:rtl w:val="0"/>
    </w:rPr>
  </w:style>
  <w:style w:type="character" w:customStyle="1" w:styleId="HMBFTTablCaption">
    <w:name w:val="H&amp;M BFT_Tabl_Caption"/>
    <w:uiPriority w:val="9"/>
    <w:qFormat/>
    <w:rsid w:val="00BE48AC"/>
    <w:rPr>
      <w:b/>
      <w:sz w:val="22"/>
      <w:szCs w:val="22"/>
      <w:lang w:eastAsia="en-US"/>
    </w:rPr>
  </w:style>
  <w:style w:type="character" w:customStyle="1" w:styleId="HMBFTTablcontent">
    <w:name w:val="H&amp;M BFT_Tabl_content"/>
    <w:uiPriority w:val="9"/>
    <w:qFormat/>
    <w:rsid w:val="00BE48AC"/>
    <w:rPr>
      <w:rFonts w:ascii="Times New Roman" w:hAnsi="Times New Roman"/>
      <w:b w:val="0"/>
      <w:i w:val="0"/>
      <w:caps w:val="0"/>
      <w:strike w:val="0"/>
      <w:color w:val="000000"/>
      <w:spacing w:val="0"/>
      <w:w w:val="100"/>
      <w:position w:val="0"/>
      <w:sz w:val="22"/>
      <w:u w:val="none"/>
      <w:shd w:val="clear" w:color="auto" w:fill="auto"/>
      <w:vertAlign w:val="baseline"/>
      <w:rtl w:val="0"/>
    </w:rPr>
  </w:style>
  <w:style w:type="character" w:customStyle="1" w:styleId="HMBFTTabltitle">
    <w:name w:val="H&amp;M BFT_Tabl_title"/>
    <w:uiPriority w:val="9"/>
    <w:qFormat/>
    <w:rsid w:val="00BE48AC"/>
    <w:rPr>
      <w:rFonts w:ascii="Times New Roman" w:hAnsi="Times New Roman"/>
      <w:b/>
      <w:i w:val="0"/>
      <w:caps w:val="0"/>
      <w:strike w:val="0"/>
      <w:color w:val="000000"/>
      <w:spacing w:val="0"/>
      <w:w w:val="100"/>
      <w:position w:val="0"/>
      <w:sz w:val="22"/>
      <w:u w:val="none"/>
      <w:shd w:val="clear" w:color="auto" w:fill="auto"/>
      <w:vertAlign w:val="baseline"/>
      <w:rtl w:val="0"/>
    </w:rPr>
  </w:style>
  <w:style w:type="character" w:customStyle="1" w:styleId="HMBFTText">
    <w:name w:val="H&amp;M BFT_Text"/>
    <w:uiPriority w:val="9"/>
    <w:qFormat/>
    <w:rsid w:val="00BE48AC"/>
    <w:rPr>
      <w:rFonts w:eastAsia="Times New Roman"/>
      <w:sz w:val="24"/>
    </w:rPr>
  </w:style>
  <w:style w:type="character" w:customStyle="1" w:styleId="HMBFTTitle1">
    <w:name w:val="H&amp;M BFT_Title_1"/>
    <w:uiPriority w:val="9"/>
    <w:qFormat/>
    <w:rsid w:val="00BE48AC"/>
    <w:rPr>
      <w:rFonts w:ascii="Times New Roman" w:hAnsi="Times New Roman"/>
      <w:b/>
      <w:i w:val="0"/>
      <w:caps/>
      <w:strike w:val="0"/>
      <w:color w:val="000000"/>
      <w:spacing w:val="0"/>
      <w:w w:val="100"/>
      <w:position w:val="0"/>
      <w:sz w:val="26"/>
      <w:u w:val="none"/>
      <w:shd w:val="clear" w:color="auto" w:fill="auto"/>
      <w:vertAlign w:val="baseline"/>
      <w:rtl w:val="0"/>
    </w:rPr>
  </w:style>
  <w:style w:type="character" w:customStyle="1" w:styleId="HMBFTTitle2">
    <w:name w:val="H&amp;M BFT_Title_2"/>
    <w:uiPriority w:val="9"/>
    <w:qFormat/>
    <w:rsid w:val="00BE48AC"/>
    <w:rPr>
      <w:rFonts w:ascii="Times New Roman" w:hAnsi="Times New Roman"/>
      <w:b w:val="0"/>
      <w:i w:val="0"/>
      <w:caps w:val="0"/>
      <w:strike w:val="0"/>
      <w:color w:val="000000"/>
      <w:spacing w:val="0"/>
      <w:w w:val="100"/>
      <w:position w:val="0"/>
      <w:sz w:val="26"/>
      <w:u w:val="none"/>
      <w:shd w:val="clear" w:color="auto" w:fill="auto"/>
      <w:vertAlign w:val="baseline"/>
      <w:rtl w:val="0"/>
    </w:rPr>
  </w:style>
  <w:style w:type="character" w:customStyle="1" w:styleId="HMBFTTitle3">
    <w:name w:val="H&amp;M BFT_Title_3"/>
    <w:uiPriority w:val="9"/>
    <w:qFormat/>
    <w:rsid w:val="00BE48AC"/>
    <w:rPr>
      <w:rFonts w:ascii="Times New Roman" w:hAnsi="Times New Roman"/>
      <w:b/>
      <w:i w:val="0"/>
      <w:caps w:val="0"/>
      <w:strike w:val="0"/>
      <w:color w:val="000000"/>
      <w:spacing w:val="0"/>
      <w:w w:val="100"/>
      <w:position w:val="0"/>
      <w:sz w:val="26"/>
      <w:u w:val="none"/>
      <w:shd w:val="clear" w:color="auto" w:fill="auto"/>
      <w:vertAlign w:val="baseline"/>
      <w:rtl w:val="0"/>
    </w:rPr>
  </w:style>
  <w:style w:type="character" w:customStyle="1" w:styleId="HMBFTTitle4">
    <w:name w:val="H&amp;M BFT_Title_4"/>
    <w:uiPriority w:val="9"/>
    <w:qFormat/>
    <w:rsid w:val="00BE48AC"/>
    <w:rPr>
      <w:rFonts w:ascii="Times New Roman" w:hAnsi="Times New Roman"/>
      <w:b/>
      <w:i w:val="0"/>
      <w:caps/>
      <w:strike w:val="0"/>
      <w:color w:val="000000"/>
      <w:spacing w:val="0"/>
      <w:w w:val="100"/>
      <w:position w:val="0"/>
      <w:sz w:val="26"/>
      <w:u w:val="none"/>
      <w:shd w:val="clear" w:color="auto" w:fill="auto"/>
      <w:vertAlign w:val="baseline"/>
      <w:rtl w:val="0"/>
    </w:rPr>
  </w:style>
  <w:style w:type="character" w:customStyle="1" w:styleId="HMBFTTitle5">
    <w:name w:val="H&amp;M BFT_Title_5"/>
    <w:uiPriority w:val="9"/>
    <w:qFormat/>
    <w:rsid w:val="00BE48AC"/>
    <w:rPr>
      <w:rFonts w:ascii="Times New Roman" w:hAnsi="Times New Roman"/>
      <w:b w:val="0"/>
      <w:i w:val="0"/>
      <w:caps w:val="0"/>
      <w:strike w:val="0"/>
      <w:color w:val="000000"/>
      <w:spacing w:val="0"/>
      <w:w w:val="100"/>
      <w:position w:val="0"/>
      <w:sz w:val="26"/>
      <w:u w:val="none"/>
      <w:shd w:val="clear" w:color="auto" w:fill="auto"/>
      <w:vertAlign w:val="baseline"/>
      <w:rtl w:val="0"/>
    </w:rPr>
  </w:style>
  <w:style w:type="character" w:customStyle="1" w:styleId="HMBFTVerhniikolontitul">
    <w:name w:val="H&amp;M BFT_Verhnii kolontitul"/>
    <w:uiPriority w:val="9"/>
    <w:qFormat/>
    <w:rsid w:val="00BE48AC"/>
    <w:rPr>
      <w:rFonts w:ascii="Times New Roman" w:hAnsi="Times New Roman"/>
      <w:b w:val="0"/>
      <w:i w:val="0"/>
      <w:caps w:val="0"/>
      <w:strike w:val="0"/>
      <w:color w:val="000000"/>
      <w:spacing w:val="0"/>
      <w:w w:val="100"/>
      <w:position w:val="0"/>
      <w:sz w:val="24"/>
      <w:u w:val="none"/>
      <w:shd w:val="clear" w:color="auto" w:fill="auto"/>
      <w:vertAlign w:val="baseline"/>
      <w:rtl w:val="0"/>
    </w:rPr>
  </w:style>
  <w:style w:type="character" w:customStyle="1" w:styleId="HMBFTZagolovok1">
    <w:name w:val="H&amp;M BFT_Zagolovok 1"/>
    <w:uiPriority w:val="9"/>
    <w:qFormat/>
    <w:rsid w:val="00BE48AC"/>
    <w:rPr>
      <w:rFonts w:ascii="Times New Roman" w:hAnsi="Times New Roman"/>
      <w:b w:val="0"/>
      <w:i w:val="0"/>
      <w:caps w:val="0"/>
      <w:strike w:val="0"/>
      <w:color w:val="000000"/>
      <w:spacing w:val="0"/>
      <w:w w:val="100"/>
      <w:position w:val="0"/>
      <w:sz w:val="32"/>
      <w:u w:val="none"/>
      <w:shd w:val="clear" w:color="auto" w:fill="auto"/>
      <w:vertAlign w:val="baseline"/>
      <w:rtl w:val="0"/>
    </w:rPr>
  </w:style>
  <w:style w:type="character" w:customStyle="1" w:styleId="HMBFTZagolovok2">
    <w:name w:val="H&amp;M BFT_Zagolovok 2"/>
    <w:uiPriority w:val="9"/>
    <w:qFormat/>
    <w:rsid w:val="00BE48AC"/>
    <w:rPr>
      <w:rFonts w:ascii="Times New Roman" w:hAnsi="Times New Roman"/>
      <w:b w:val="0"/>
      <w:i w:val="0"/>
      <w:caps w:val="0"/>
      <w:strike w:val="0"/>
      <w:color w:val="000000"/>
      <w:spacing w:val="0"/>
      <w:w w:val="100"/>
      <w:position w:val="0"/>
      <w:sz w:val="28"/>
      <w:u w:val="none"/>
      <w:shd w:val="clear" w:color="auto" w:fill="auto"/>
      <w:vertAlign w:val="baseline"/>
      <w:rtl w:val="0"/>
    </w:rPr>
  </w:style>
  <w:style w:type="character" w:customStyle="1" w:styleId="HMBFTZagolovok3">
    <w:name w:val="H&amp;M BFT_Zagolovok 3"/>
    <w:uiPriority w:val="9"/>
    <w:qFormat/>
    <w:rsid w:val="00BE48AC"/>
    <w:rPr>
      <w:rFonts w:ascii="Times New Roman" w:hAnsi="Times New Roman"/>
      <w:b w:val="0"/>
      <w:i w:val="0"/>
      <w:caps w:val="0"/>
      <w:strike w:val="0"/>
      <w:color w:val="000000"/>
      <w:spacing w:val="0"/>
      <w:w w:val="100"/>
      <w:position w:val="0"/>
      <w:sz w:val="28"/>
      <w:u w:val="none"/>
      <w:shd w:val="clear" w:color="auto" w:fill="auto"/>
      <w:vertAlign w:val="baseline"/>
      <w:rtl w:val="0"/>
    </w:rPr>
  </w:style>
  <w:style w:type="character" w:customStyle="1" w:styleId="HMBFTZagolovok4">
    <w:name w:val="H&amp;M BFT_Zagolovok 4"/>
    <w:uiPriority w:val="9"/>
    <w:qFormat/>
    <w:rsid w:val="00BE48AC"/>
    <w:rPr>
      <w:rFonts w:ascii="Times New Roman" w:hAnsi="Times New Roman"/>
      <w:b w:val="0"/>
      <w:i w:val="0"/>
      <w:caps w:val="0"/>
      <w:strike w:val="0"/>
      <w:color w:val="000000"/>
      <w:spacing w:val="0"/>
      <w:w w:val="100"/>
      <w:position w:val="0"/>
      <w:sz w:val="24"/>
      <w:u w:val="none"/>
      <w:shd w:val="clear" w:color="auto" w:fill="auto"/>
      <w:vertAlign w:val="baseline"/>
      <w:rtl w:val="0"/>
    </w:rPr>
  </w:style>
  <w:style w:type="character" w:customStyle="1" w:styleId="HMBFTZagolovok5">
    <w:name w:val="H&amp;M BFT_Zagolovok 5"/>
    <w:uiPriority w:val="9"/>
    <w:qFormat/>
    <w:rsid w:val="00BE48AC"/>
    <w:rPr>
      <w:rFonts w:ascii="Times New Roman" w:hAnsi="Times New Roman"/>
      <w:b w:val="0"/>
      <w:i w:val="0"/>
      <w:caps w:val="0"/>
      <w:strike w:val="0"/>
      <w:color w:val="000000"/>
      <w:spacing w:val="0"/>
      <w:w w:val="100"/>
      <w:position w:val="0"/>
      <w:sz w:val="24"/>
      <w:u w:val="none"/>
      <w:shd w:val="clear" w:color="auto" w:fill="auto"/>
      <w:vertAlign w:val="baseline"/>
      <w:rtl w:val="0"/>
    </w:rPr>
  </w:style>
  <w:style w:type="character" w:customStyle="1" w:styleId="HMCodeExample">
    <w:name w:val="H&amp;M Code Example"/>
    <w:uiPriority w:val="9"/>
    <w:qFormat/>
    <w:rsid w:val="00BE48AC"/>
    <w:rPr>
      <w:rFonts w:ascii="Times New Roman" w:hAnsi="Times New Roman"/>
      <w:b w:val="0"/>
      <w:i w:val="0"/>
      <w:caps w:val="0"/>
      <w:strike w:val="0"/>
      <w:color w:val="000000"/>
      <w:spacing w:val="0"/>
      <w:w w:val="100"/>
      <w:position w:val="0"/>
      <w:sz w:val="16"/>
      <w:u w:val="none"/>
      <w:shd w:val="clear" w:color="auto" w:fill="auto"/>
      <w:vertAlign w:val="baseline"/>
      <w:rtl w:val="0"/>
    </w:rPr>
  </w:style>
  <w:style w:type="character" w:customStyle="1" w:styleId="HMHeading1">
    <w:name w:val="H&amp;M Heading1"/>
    <w:uiPriority w:val="9"/>
    <w:qFormat/>
    <w:rsid w:val="00BE48AC"/>
    <w:rPr>
      <w:rFonts w:ascii="Calibri" w:hAnsi="Calibri"/>
      <w:b/>
      <w:i w:val="0"/>
      <w:caps w:val="0"/>
      <w:strike w:val="0"/>
      <w:color w:val="000000"/>
      <w:spacing w:val="0"/>
      <w:w w:val="100"/>
      <w:position w:val="0"/>
      <w:sz w:val="32"/>
      <w:u w:val="none"/>
      <w:shd w:val="clear" w:color="auto" w:fill="auto"/>
      <w:vertAlign w:val="baseline"/>
      <w:rtl w:val="0"/>
    </w:rPr>
  </w:style>
  <w:style w:type="character" w:customStyle="1" w:styleId="HMHyperlink">
    <w:name w:val="H&amp;M Hyperlink"/>
    <w:uiPriority w:val="9"/>
    <w:qFormat/>
    <w:rsid w:val="00BE48AC"/>
    <w:rPr>
      <w:rFonts w:ascii="Arial" w:hAnsi="Arial"/>
      <w:b w:val="0"/>
      <w:i w:val="0"/>
      <w:caps w:val="0"/>
      <w:strike w:val="0"/>
      <w:color w:val="0000FF"/>
      <w:spacing w:val="0"/>
      <w:w w:val="100"/>
      <w:position w:val="0"/>
      <w:sz w:val="20"/>
      <w:u w:val="single"/>
      <w:shd w:val="clear" w:color="auto" w:fill="auto"/>
      <w:vertAlign w:val="baseline"/>
      <w:rtl w:val="0"/>
    </w:rPr>
  </w:style>
  <w:style w:type="character" w:customStyle="1" w:styleId="HMImageCaption">
    <w:name w:val="H&amp;M Image Caption"/>
    <w:uiPriority w:val="9"/>
    <w:qFormat/>
    <w:rsid w:val="00BE48AC"/>
    <w:rPr>
      <w:rFonts w:ascii="Calibri" w:hAnsi="Calibri"/>
      <w:b/>
      <w:i w:val="0"/>
      <w:caps w:val="0"/>
      <w:strike w:val="0"/>
      <w:color w:val="000000"/>
      <w:spacing w:val="0"/>
      <w:w w:val="100"/>
      <w:position w:val="0"/>
      <w:sz w:val="16"/>
      <w:u w:val="none"/>
      <w:shd w:val="clear" w:color="auto" w:fill="auto"/>
      <w:vertAlign w:val="baseline"/>
      <w:rtl w:val="0"/>
    </w:rPr>
  </w:style>
  <w:style w:type="character" w:customStyle="1" w:styleId="HMNormal">
    <w:name w:val="H&amp;M Normal"/>
    <w:uiPriority w:val="9"/>
    <w:qFormat/>
    <w:rsid w:val="00BE48AC"/>
    <w:rPr>
      <w:rFonts w:ascii="Calibri" w:hAnsi="Calibri"/>
      <w:b w:val="0"/>
      <w:i w:val="0"/>
      <w:caps w:val="0"/>
      <w:strike w:val="0"/>
      <w:color w:val="000000"/>
      <w:spacing w:val="0"/>
      <w:w w:val="100"/>
      <w:position w:val="0"/>
      <w:sz w:val="22"/>
      <w:u w:val="none"/>
      <w:shd w:val="clear" w:color="auto" w:fill="auto"/>
      <w:vertAlign w:val="baseline"/>
      <w:rtl w:val="0"/>
    </w:rPr>
  </w:style>
  <w:style w:type="character" w:customStyle="1" w:styleId="HMNotes">
    <w:name w:val="H&amp;M Notes"/>
    <w:uiPriority w:val="9"/>
    <w:qFormat/>
    <w:rsid w:val="00BE48AC"/>
    <w:rPr>
      <w:rFonts w:ascii="Calibri" w:hAnsi="Calibri"/>
      <w:b w:val="0"/>
      <w:i w:val="0"/>
      <w:caps w:val="0"/>
      <w:strike w:val="0"/>
      <w:color w:val="000000"/>
      <w:spacing w:val="0"/>
      <w:w w:val="100"/>
      <w:position w:val="0"/>
      <w:sz w:val="22"/>
      <w:u w:val="none"/>
      <w:shd w:val="clear" w:color="auto" w:fill="auto"/>
      <w:vertAlign w:val="baseline"/>
      <w:rtl w:val="0"/>
    </w:rPr>
  </w:style>
  <w:style w:type="paragraph" w:customStyle="1" w:styleId="BFTOglavlenie1">
    <w:name w:val="BFT_Oglavlenie 1"/>
    <w:qFormat/>
    <w:rsid w:val="001F1719"/>
    <w:pPr>
      <w:tabs>
        <w:tab w:val="left" w:leader="dot" w:pos="425"/>
        <w:tab w:val="right" w:leader="dot" w:pos="9639"/>
      </w:tabs>
      <w:spacing w:before="120" w:after="120"/>
      <w:ind w:left="1418" w:hanging="567"/>
      <w:jc w:val="center"/>
    </w:pPr>
    <w:rPr>
      <w:rFonts w:ascii="Times New Roman" w:eastAsia="Calibri" w:hAnsi="Times New Roman"/>
      <w:sz w:val="28"/>
      <w:szCs w:val="22"/>
      <w:lang w:eastAsia="en-US"/>
    </w:rPr>
  </w:style>
  <w:style w:type="paragraph" w:customStyle="1" w:styleId="BFTOglavlenie2">
    <w:name w:val="BFT_Oglavlenie 2"/>
    <w:basedOn w:val="BFTOglavlenie1"/>
    <w:next w:val="BFTText"/>
    <w:qFormat/>
    <w:rsid w:val="00BE48AC"/>
    <w:pPr>
      <w:tabs>
        <w:tab w:val="clear" w:pos="425"/>
        <w:tab w:val="left" w:pos="1701"/>
      </w:tabs>
      <w:ind w:left="1701" w:hanging="612"/>
    </w:pPr>
    <w:rPr>
      <w:rFonts w:cs="Arial"/>
      <w:sz w:val="26"/>
    </w:rPr>
  </w:style>
  <w:style w:type="paragraph" w:customStyle="1" w:styleId="BFTOglavlenie3">
    <w:name w:val="BFT_Oglavlenie 3"/>
    <w:basedOn w:val="BFTOglavlenie2"/>
    <w:next w:val="BFTText"/>
    <w:qFormat/>
    <w:rsid w:val="00BE48AC"/>
    <w:pPr>
      <w:tabs>
        <w:tab w:val="clear" w:pos="1701"/>
        <w:tab w:val="left" w:pos="2268"/>
      </w:tabs>
      <w:ind w:left="2268" w:hanging="936"/>
    </w:pPr>
    <w:rPr>
      <w:sz w:val="24"/>
    </w:rPr>
  </w:style>
  <w:style w:type="paragraph" w:customStyle="1" w:styleId="BFTOglavlenie4">
    <w:name w:val="BFT_Oglavlenie 4"/>
    <w:basedOn w:val="BFTOglavlenie3"/>
    <w:next w:val="BFTText"/>
    <w:qFormat/>
    <w:rsid w:val="00BE48AC"/>
    <w:pPr>
      <w:tabs>
        <w:tab w:val="clear" w:pos="2268"/>
        <w:tab w:val="left" w:pos="2693"/>
      </w:tabs>
      <w:spacing w:after="80"/>
      <w:ind w:left="2694" w:hanging="1123"/>
    </w:pPr>
  </w:style>
  <w:style w:type="paragraph" w:customStyle="1" w:styleId="BFTOglavlenie5">
    <w:name w:val="BFT_Oglavlenie 5"/>
    <w:basedOn w:val="BFTOglavlenie4"/>
    <w:next w:val="BFTText"/>
    <w:qFormat/>
    <w:rsid w:val="00BE48AC"/>
    <w:pPr>
      <w:tabs>
        <w:tab w:val="clear" w:pos="2693"/>
        <w:tab w:val="left" w:pos="2835"/>
      </w:tabs>
      <w:ind w:left="2835" w:hanging="1179"/>
    </w:pPr>
  </w:style>
  <w:style w:type="paragraph" w:customStyle="1" w:styleId="BFTOglavlenie6">
    <w:name w:val="BFT_Oglavlenie 6"/>
    <w:basedOn w:val="BFTOglavlenie5"/>
    <w:next w:val="BFTText"/>
    <w:qFormat/>
    <w:rsid w:val="00BE48AC"/>
  </w:style>
  <w:style w:type="paragraph" w:customStyle="1" w:styleId="BFTOglavlenie7">
    <w:name w:val="BFT_Oglavlenie 7"/>
    <w:basedOn w:val="BFTOglavlenie6"/>
    <w:next w:val="BFTText"/>
    <w:qFormat/>
    <w:rsid w:val="00BE48AC"/>
  </w:style>
  <w:style w:type="paragraph" w:customStyle="1" w:styleId="BFTOglavlenie8">
    <w:name w:val="BFT_Oglavlenie 8"/>
    <w:basedOn w:val="BFTOglavlenie7"/>
    <w:next w:val="BFTText"/>
    <w:qFormat/>
    <w:rsid w:val="00BE48AC"/>
  </w:style>
  <w:style w:type="paragraph" w:customStyle="1" w:styleId="BFTOglavlenie9">
    <w:name w:val="BFT_Oglavlenie 9"/>
    <w:basedOn w:val="BFTOglavlenie8"/>
    <w:next w:val="BFTText"/>
    <w:qFormat/>
    <w:rsid w:val="00BE48AC"/>
  </w:style>
  <w:style w:type="paragraph" w:customStyle="1" w:styleId="BFTTablCaption">
    <w:name w:val="BFT_Tabl_Caption"/>
    <w:next w:val="BFTText"/>
    <w:link w:val="BFTTablCaption0"/>
    <w:autoRedefine/>
    <w:qFormat/>
    <w:rsid w:val="00BE48AC"/>
    <w:pPr>
      <w:keepNext/>
      <w:spacing w:before="200"/>
      <w:jc w:val="right"/>
    </w:pPr>
    <w:rPr>
      <w:rFonts w:ascii="Times New Roman Полужирный" w:eastAsia="Calibri" w:hAnsi="Times New Roman Полужирный"/>
      <w:b/>
      <w:sz w:val="22"/>
      <w:szCs w:val="22"/>
      <w:lang w:eastAsia="en-US"/>
    </w:rPr>
  </w:style>
  <w:style w:type="character" w:customStyle="1" w:styleId="BFTTablCaption0">
    <w:name w:val="BFT_Tabl_Caption Знак"/>
    <w:link w:val="BFTTablCaption"/>
    <w:rsid w:val="00BE48AC"/>
    <w:rPr>
      <w:rFonts w:ascii="Times New Roman Полужирный" w:eastAsia="Calibri" w:hAnsi="Times New Roman Полужирный"/>
      <w:b/>
      <w:sz w:val="22"/>
      <w:szCs w:val="22"/>
      <w:lang w:eastAsia="en-US"/>
    </w:rPr>
  </w:style>
  <w:style w:type="paragraph" w:customStyle="1" w:styleId="BFTTitle2">
    <w:name w:val="BFT_Title_2"/>
    <w:link w:val="BFTTitle20"/>
    <w:qFormat/>
    <w:rsid w:val="00BE48AC"/>
    <w:pPr>
      <w:spacing w:line="276" w:lineRule="auto"/>
    </w:pPr>
    <w:rPr>
      <w:rFonts w:ascii="Arial" w:eastAsia="Calibri" w:hAnsi="Arial"/>
      <w:sz w:val="27"/>
      <w:szCs w:val="22"/>
      <w:lang w:eastAsia="en-US"/>
    </w:rPr>
  </w:style>
  <w:style w:type="character" w:customStyle="1" w:styleId="BFTTitle20">
    <w:name w:val="BFT_Title_2 Знак"/>
    <w:link w:val="BFTTitle2"/>
    <w:rsid w:val="00BE48AC"/>
    <w:rPr>
      <w:rFonts w:ascii="Arial" w:eastAsia="Calibri" w:hAnsi="Arial"/>
      <w:sz w:val="27"/>
      <w:szCs w:val="22"/>
      <w:lang w:eastAsia="en-US"/>
    </w:rPr>
  </w:style>
  <w:style w:type="paragraph" w:customStyle="1" w:styleId="BFTTitle3">
    <w:name w:val="BFT_Title_3"/>
    <w:link w:val="BFTTitle30"/>
    <w:qFormat/>
    <w:rsid w:val="00BE48AC"/>
    <w:pPr>
      <w:spacing w:before="240"/>
      <w:jc w:val="center"/>
    </w:pPr>
    <w:rPr>
      <w:rFonts w:ascii="Arial" w:eastAsia="Calibri" w:hAnsi="Arial"/>
      <w:b/>
      <w:sz w:val="27"/>
      <w:szCs w:val="22"/>
      <w:lang w:eastAsia="en-US"/>
    </w:rPr>
  </w:style>
  <w:style w:type="character" w:customStyle="1" w:styleId="BFTTitle30">
    <w:name w:val="BFT_Title_3 Знак"/>
    <w:link w:val="BFTTitle3"/>
    <w:rsid w:val="00BE48AC"/>
    <w:rPr>
      <w:rFonts w:ascii="Arial" w:eastAsia="Calibri" w:hAnsi="Arial"/>
      <w:b/>
      <w:sz w:val="27"/>
      <w:szCs w:val="22"/>
      <w:lang w:eastAsia="en-US"/>
    </w:rPr>
  </w:style>
  <w:style w:type="paragraph" w:customStyle="1" w:styleId="BFTTitle5">
    <w:name w:val="BFT_Title_5"/>
    <w:link w:val="BFTTitle50"/>
    <w:qFormat/>
    <w:rsid w:val="00BE48AC"/>
    <w:pPr>
      <w:jc w:val="center"/>
    </w:pPr>
    <w:rPr>
      <w:rFonts w:ascii="Arial" w:eastAsia="Calibri" w:hAnsi="Arial"/>
      <w:sz w:val="27"/>
      <w:szCs w:val="22"/>
      <w:lang w:eastAsia="en-US"/>
    </w:rPr>
  </w:style>
  <w:style w:type="character" w:customStyle="1" w:styleId="BFTTitle50">
    <w:name w:val="BFT_Title_5 Знак"/>
    <w:link w:val="BFTTitle5"/>
    <w:rsid w:val="00BE48AC"/>
    <w:rPr>
      <w:rFonts w:ascii="Arial" w:eastAsia="Calibri" w:hAnsi="Arial"/>
      <w:sz w:val="27"/>
      <w:szCs w:val="22"/>
      <w:lang w:eastAsia="en-US"/>
    </w:rPr>
  </w:style>
  <w:style w:type="paragraph" w:customStyle="1" w:styleId="BFTTitle6">
    <w:name w:val="BFT_Title_6"/>
    <w:link w:val="BFTTitle60"/>
    <w:rsid w:val="00BE48AC"/>
    <w:rPr>
      <w:rFonts w:ascii="Arial" w:eastAsia="Calibri" w:hAnsi="Arial"/>
      <w:b/>
      <w:caps/>
      <w:sz w:val="27"/>
      <w:szCs w:val="22"/>
      <w:lang w:eastAsia="en-US"/>
    </w:rPr>
  </w:style>
  <w:style w:type="character" w:customStyle="1" w:styleId="BFTTitle60">
    <w:name w:val="BFT_Title_6 Знак"/>
    <w:link w:val="BFTTitle6"/>
    <w:rsid w:val="00BE48AC"/>
    <w:rPr>
      <w:rFonts w:ascii="Arial" w:eastAsia="Calibri" w:hAnsi="Arial"/>
      <w:b/>
      <w:caps/>
      <w:sz w:val="27"/>
      <w:szCs w:val="22"/>
      <w:lang w:eastAsia="en-US"/>
    </w:rPr>
  </w:style>
  <w:style w:type="paragraph" w:customStyle="1" w:styleId="BFTVerhniikolontitul">
    <w:name w:val="BFT_Verhnii kolontitul"/>
    <w:next w:val="BFTText"/>
    <w:qFormat/>
    <w:rsid w:val="00BE48AC"/>
    <w:pPr>
      <w:spacing w:before="40" w:after="80"/>
      <w:jc w:val="center"/>
    </w:pPr>
    <w:rPr>
      <w:rFonts w:ascii="Times New Roman" w:eastAsia="Calibri" w:hAnsi="Times New Roman" w:cs="Arial"/>
      <w:sz w:val="24"/>
      <w:szCs w:val="22"/>
      <w:lang w:eastAsia="en-US"/>
    </w:rPr>
  </w:style>
  <w:style w:type="paragraph" w:customStyle="1" w:styleId="Comment">
    <w:name w:val="Comment (Обычный)"/>
    <w:basedOn w:val="1e"/>
    <w:link w:val="Comment0"/>
    <w:qFormat/>
    <w:rsid w:val="00E6628A"/>
    <w:pPr>
      <w:spacing w:before="120"/>
    </w:pPr>
  </w:style>
  <w:style w:type="character" w:customStyle="1" w:styleId="Comment0">
    <w:name w:val="Comment (Обычный) Знак"/>
    <w:link w:val="Comment"/>
    <w:rsid w:val="00E6628A"/>
    <w:rPr>
      <w:rFonts w:ascii="Times New Roman" w:eastAsia="Calibri" w:hAnsi="Times New Roman"/>
      <w:b/>
      <w:sz w:val="24"/>
      <w:szCs w:val="28"/>
    </w:rPr>
  </w:style>
  <w:style w:type="paragraph" w:customStyle="1" w:styleId="afffff8">
    <w:name w:val="Базовый заголовок"/>
    <w:basedOn w:val="afffff9"/>
    <w:next w:val="af3"/>
    <w:uiPriority w:val="99"/>
    <w:rsid w:val="00BE48AC"/>
    <w:pPr>
      <w:keepNext/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ind w:left="1"/>
    </w:pPr>
    <w:rPr>
      <w:rFonts w:ascii="Arial" w:hAnsi="Arial"/>
      <w:b w:val="0"/>
      <w:szCs w:val="22"/>
    </w:rPr>
  </w:style>
  <w:style w:type="paragraph" w:customStyle="1" w:styleId="afffff9">
    <w:name w:val="Обычный (без отступа)"/>
    <w:basedOn w:val="af3"/>
    <w:link w:val="afffffa"/>
    <w:rsid w:val="00BE48AC"/>
    <w:pPr>
      <w:spacing w:line="276" w:lineRule="auto"/>
      <w:ind w:firstLine="709"/>
      <w:jc w:val="left"/>
    </w:pPr>
    <w:rPr>
      <w:rFonts w:eastAsia="Calibri"/>
      <w:b/>
      <w:caps/>
      <w:szCs w:val="24"/>
      <w:lang w:eastAsia="en-US"/>
    </w:rPr>
  </w:style>
  <w:style w:type="character" w:customStyle="1" w:styleId="afffffa">
    <w:name w:val="Обычный (без отступа) Знак"/>
    <w:link w:val="afffff9"/>
    <w:locked/>
    <w:rsid w:val="00BE48AC"/>
    <w:rPr>
      <w:rFonts w:ascii="Times New Roman" w:eastAsia="Calibri" w:hAnsi="Times New Roman"/>
      <w:b/>
      <w:caps/>
      <w:sz w:val="24"/>
      <w:szCs w:val="24"/>
      <w:lang w:eastAsia="en-US"/>
    </w:rPr>
  </w:style>
  <w:style w:type="paragraph" w:styleId="afffffb">
    <w:name w:val="Body Text Indent"/>
    <w:aliases w:val="Нумерованный список !!,Основной текст 1"/>
    <w:basedOn w:val="af3"/>
    <w:link w:val="afffffc"/>
    <w:uiPriority w:val="99"/>
    <w:locked/>
    <w:rsid w:val="00BE48AC"/>
    <w:pPr>
      <w:spacing w:line="360" w:lineRule="auto"/>
      <w:ind w:firstLine="720"/>
      <w:jc w:val="left"/>
    </w:pPr>
    <w:rPr>
      <w:rFonts w:eastAsia="Calibri"/>
      <w:b/>
      <w:caps/>
      <w:szCs w:val="24"/>
      <w:lang w:eastAsia="en-US"/>
    </w:rPr>
  </w:style>
  <w:style w:type="character" w:customStyle="1" w:styleId="afffffc">
    <w:name w:val="Основной текст с отступом Знак"/>
    <w:aliases w:val="Нумерованный список !! Знак,Основной текст 1 Знак"/>
    <w:basedOn w:val="af4"/>
    <w:link w:val="afffffb"/>
    <w:uiPriority w:val="99"/>
    <w:rsid w:val="00BE48AC"/>
    <w:rPr>
      <w:rFonts w:ascii="Times New Roman" w:eastAsia="Calibri" w:hAnsi="Times New Roman"/>
      <w:b/>
      <w:caps/>
      <w:sz w:val="24"/>
      <w:szCs w:val="24"/>
      <w:lang w:eastAsia="en-US"/>
    </w:rPr>
  </w:style>
  <w:style w:type="paragraph" w:customStyle="1" w:styleId="121">
    <w:name w:val="Таблица Тело Центр 12"/>
    <w:basedOn w:val="af3"/>
    <w:uiPriority w:val="99"/>
    <w:rsid w:val="00BE48AC"/>
    <w:pPr>
      <w:spacing w:line="276" w:lineRule="auto"/>
      <w:ind w:firstLine="851"/>
      <w:jc w:val="left"/>
    </w:pPr>
    <w:rPr>
      <w:rFonts w:eastAsia="Calibri"/>
      <w:b/>
      <w:caps/>
      <w:szCs w:val="24"/>
      <w:lang w:val="en-US" w:eastAsia="en-US"/>
    </w:rPr>
  </w:style>
  <w:style w:type="paragraph" w:styleId="afffffd">
    <w:name w:val="E-mail Signature"/>
    <w:basedOn w:val="af3"/>
    <w:link w:val="afffffe"/>
    <w:uiPriority w:val="99"/>
    <w:locked/>
    <w:rsid w:val="00BE48AC"/>
    <w:pPr>
      <w:spacing w:line="276" w:lineRule="auto"/>
      <w:ind w:firstLine="851"/>
      <w:jc w:val="left"/>
    </w:pPr>
    <w:rPr>
      <w:rFonts w:eastAsia="Calibri"/>
      <w:b/>
      <w:caps/>
      <w:szCs w:val="24"/>
      <w:lang w:eastAsia="en-US"/>
    </w:rPr>
  </w:style>
  <w:style w:type="character" w:customStyle="1" w:styleId="afffffe">
    <w:name w:val="Электронная подпись Знак"/>
    <w:basedOn w:val="af4"/>
    <w:link w:val="afffffd"/>
    <w:uiPriority w:val="99"/>
    <w:rsid w:val="00BE48AC"/>
    <w:rPr>
      <w:rFonts w:ascii="Times New Roman" w:eastAsia="Calibri" w:hAnsi="Times New Roman"/>
      <w:b/>
      <w:caps/>
      <w:sz w:val="24"/>
      <w:szCs w:val="24"/>
      <w:lang w:eastAsia="en-US"/>
    </w:rPr>
  </w:style>
  <w:style w:type="paragraph" w:customStyle="1" w:styleId="122">
    <w:name w:val="Таблица Тело Ширина 12"/>
    <w:basedOn w:val="af3"/>
    <w:uiPriority w:val="99"/>
    <w:rsid w:val="00BE48AC"/>
    <w:pPr>
      <w:spacing w:line="276" w:lineRule="auto"/>
      <w:ind w:firstLine="851"/>
      <w:jc w:val="left"/>
    </w:pPr>
    <w:rPr>
      <w:rFonts w:eastAsia="Calibri"/>
      <w:b/>
      <w:caps/>
      <w:szCs w:val="24"/>
      <w:lang w:eastAsia="en-US"/>
    </w:rPr>
  </w:style>
  <w:style w:type="paragraph" w:customStyle="1" w:styleId="124">
    <w:name w:val="Таблица Шапка 12"/>
    <w:basedOn w:val="af3"/>
    <w:uiPriority w:val="99"/>
    <w:rsid w:val="00BE48AC"/>
    <w:pPr>
      <w:spacing w:line="276" w:lineRule="auto"/>
      <w:ind w:firstLine="851"/>
      <w:jc w:val="left"/>
    </w:pPr>
    <w:rPr>
      <w:rFonts w:eastAsia="Calibri"/>
      <w:bCs/>
      <w:caps/>
      <w:szCs w:val="24"/>
      <w:lang w:eastAsia="en-US"/>
    </w:rPr>
  </w:style>
  <w:style w:type="paragraph" w:customStyle="1" w:styleId="affffff">
    <w:name w:val="Базовый стиль оглавлений"/>
    <w:basedOn w:val="afffff9"/>
    <w:autoRedefine/>
    <w:uiPriority w:val="99"/>
    <w:rsid w:val="00BE48AC"/>
    <w:pPr>
      <w:tabs>
        <w:tab w:val="right" w:pos="10093"/>
      </w:tabs>
    </w:pPr>
  </w:style>
  <w:style w:type="paragraph" w:customStyle="1" w:styleId="affffff0">
    <w:name w:val="Комментарий"/>
    <w:basedOn w:val="af3"/>
    <w:uiPriority w:val="99"/>
    <w:rsid w:val="00BE48AC"/>
    <w:pPr>
      <w:spacing w:line="276" w:lineRule="auto"/>
      <w:ind w:firstLine="720"/>
      <w:jc w:val="left"/>
    </w:pPr>
    <w:rPr>
      <w:rFonts w:eastAsia="Calibri"/>
      <w:b/>
      <w:caps/>
      <w:noProof/>
      <w:color w:val="0000FF"/>
      <w:szCs w:val="24"/>
      <w:lang w:eastAsia="en-US"/>
    </w:rPr>
  </w:style>
  <w:style w:type="paragraph" w:customStyle="1" w:styleId="1f5">
    <w:name w:val="Заг 1 АННОТАЦИЯ"/>
    <w:basedOn w:val="af3"/>
    <w:next w:val="af3"/>
    <w:uiPriority w:val="99"/>
    <w:rsid w:val="00BE48AC"/>
    <w:pPr>
      <w:pageBreakBefore/>
      <w:spacing w:before="120" w:after="60" w:line="360" w:lineRule="auto"/>
      <w:ind w:firstLine="851"/>
      <w:jc w:val="left"/>
    </w:pPr>
    <w:rPr>
      <w:rFonts w:ascii="Arial" w:eastAsia="Calibri" w:hAnsi="Arial"/>
      <w:kern w:val="28"/>
      <w:szCs w:val="24"/>
      <w:lang w:eastAsia="en-US"/>
    </w:rPr>
  </w:style>
  <w:style w:type="character" w:customStyle="1" w:styleId="affffff1">
    <w:name w:val="Базовый стиль символов"/>
    <w:rsid w:val="00BE48AC"/>
    <w:rPr>
      <w:rFonts w:ascii="Times New Roman" w:hAnsi="Times New Roman" w:cs="Times New Roman"/>
    </w:rPr>
  </w:style>
  <w:style w:type="paragraph" w:customStyle="1" w:styleId="affffff2">
    <w:name w:val="Нумерованный список с отступом"/>
    <w:basedOn w:val="af3"/>
    <w:uiPriority w:val="99"/>
    <w:rsid w:val="00BE48AC"/>
    <w:pPr>
      <w:tabs>
        <w:tab w:val="num" w:pos="1080"/>
      </w:tabs>
      <w:spacing w:line="360" w:lineRule="auto"/>
      <w:ind w:left="1021" w:hanging="301"/>
      <w:jc w:val="left"/>
    </w:pPr>
    <w:rPr>
      <w:rFonts w:eastAsia="Calibri"/>
      <w:b/>
      <w:caps/>
      <w:szCs w:val="24"/>
      <w:lang w:eastAsia="en-US"/>
    </w:rPr>
  </w:style>
  <w:style w:type="paragraph" w:customStyle="1" w:styleId="affffff3">
    <w:name w:val="Маркированный список с отступом"/>
    <w:basedOn w:val="af3"/>
    <w:uiPriority w:val="99"/>
    <w:rsid w:val="00BE48AC"/>
    <w:pPr>
      <w:tabs>
        <w:tab w:val="num" w:pos="1482"/>
      </w:tabs>
      <w:spacing w:line="360" w:lineRule="auto"/>
      <w:ind w:left="1152" w:hanging="30"/>
      <w:jc w:val="left"/>
    </w:pPr>
    <w:rPr>
      <w:rFonts w:eastAsia="Calibri"/>
      <w:b/>
      <w:caps/>
      <w:szCs w:val="24"/>
      <w:lang w:eastAsia="en-US"/>
    </w:rPr>
  </w:style>
  <w:style w:type="paragraph" w:customStyle="1" w:styleId="affffff4">
    <w:name w:val="Примечание к тексту"/>
    <w:basedOn w:val="af3"/>
    <w:uiPriority w:val="99"/>
    <w:rsid w:val="00BE48AC"/>
    <w:pPr>
      <w:spacing w:line="276" w:lineRule="auto"/>
      <w:ind w:firstLine="720"/>
      <w:jc w:val="left"/>
    </w:pPr>
    <w:rPr>
      <w:rFonts w:eastAsia="Calibri"/>
      <w:b/>
      <w:caps/>
      <w:szCs w:val="24"/>
      <w:lang w:eastAsia="en-US"/>
    </w:rPr>
  </w:style>
  <w:style w:type="paragraph" w:customStyle="1" w:styleId="affffff5">
    <w:name w:val="Перечень примечаний"/>
    <w:basedOn w:val="af3"/>
    <w:uiPriority w:val="99"/>
    <w:rsid w:val="00BE48AC"/>
    <w:pPr>
      <w:tabs>
        <w:tab w:val="num" w:pos="1080"/>
      </w:tabs>
      <w:spacing w:line="276" w:lineRule="auto"/>
      <w:ind w:left="1021" w:hanging="301"/>
      <w:jc w:val="left"/>
    </w:pPr>
    <w:rPr>
      <w:rFonts w:eastAsia="Calibri"/>
      <w:b/>
      <w:caps/>
      <w:szCs w:val="24"/>
      <w:lang w:eastAsia="en-US"/>
    </w:rPr>
  </w:style>
  <w:style w:type="paragraph" w:customStyle="1" w:styleId="2f1">
    <w:name w:val="ПрилА2"/>
    <w:basedOn w:val="af3"/>
    <w:uiPriority w:val="99"/>
    <w:rsid w:val="00BE48AC"/>
    <w:pPr>
      <w:widowControl w:val="0"/>
      <w:tabs>
        <w:tab w:val="num" w:pos="1440"/>
      </w:tabs>
      <w:spacing w:line="360" w:lineRule="auto"/>
      <w:ind w:firstLine="720"/>
      <w:jc w:val="left"/>
      <w:outlineLvl w:val="1"/>
    </w:pPr>
    <w:rPr>
      <w:rFonts w:ascii="Arial" w:eastAsia="Calibri" w:hAnsi="Arial"/>
      <w:caps/>
      <w:sz w:val="28"/>
      <w:szCs w:val="22"/>
      <w:lang w:eastAsia="en-US"/>
    </w:rPr>
  </w:style>
  <w:style w:type="paragraph" w:customStyle="1" w:styleId="30">
    <w:name w:val="ПрилА3"/>
    <w:basedOn w:val="af3"/>
    <w:uiPriority w:val="99"/>
    <w:rsid w:val="00BE48AC"/>
    <w:pPr>
      <w:widowControl w:val="0"/>
      <w:numPr>
        <w:numId w:val="12"/>
      </w:numPr>
      <w:tabs>
        <w:tab w:val="clear" w:pos="926"/>
        <w:tab w:val="num" w:pos="1800"/>
      </w:tabs>
      <w:spacing w:line="360" w:lineRule="auto"/>
      <w:ind w:left="720" w:firstLine="0"/>
      <w:jc w:val="left"/>
      <w:outlineLvl w:val="2"/>
    </w:pPr>
    <w:rPr>
      <w:rFonts w:ascii="Arial" w:eastAsia="Calibri" w:hAnsi="Arial"/>
      <w:caps/>
      <w:szCs w:val="22"/>
      <w:lang w:eastAsia="en-US"/>
    </w:rPr>
  </w:style>
  <w:style w:type="paragraph" w:customStyle="1" w:styleId="affffff6">
    <w:name w:val="Приложение А"/>
    <w:basedOn w:val="af3"/>
    <w:next w:val="af3"/>
    <w:uiPriority w:val="99"/>
    <w:rsid w:val="00BE48AC"/>
    <w:pPr>
      <w:pageBreakBefore/>
      <w:widowControl w:val="0"/>
      <w:tabs>
        <w:tab w:val="num" w:pos="1480"/>
      </w:tabs>
      <w:spacing w:line="360" w:lineRule="auto"/>
      <w:ind w:left="1701" w:firstLine="851"/>
      <w:jc w:val="left"/>
      <w:outlineLvl w:val="0"/>
    </w:pPr>
    <w:rPr>
      <w:rFonts w:ascii="Arial" w:eastAsia="Calibri" w:hAnsi="Arial"/>
      <w:sz w:val="32"/>
      <w:szCs w:val="22"/>
      <w:lang w:eastAsia="en-US"/>
    </w:rPr>
  </w:style>
  <w:style w:type="paragraph" w:customStyle="1" w:styleId="1f6">
    <w:name w:val="Маркированный список 1"/>
    <w:basedOn w:val="af3"/>
    <w:uiPriority w:val="99"/>
    <w:rsid w:val="00BE48AC"/>
    <w:pPr>
      <w:tabs>
        <w:tab w:val="num" w:pos="1800"/>
      </w:tabs>
      <w:spacing w:line="276" w:lineRule="auto"/>
      <w:ind w:left="1741" w:hanging="301"/>
      <w:jc w:val="left"/>
    </w:pPr>
    <w:rPr>
      <w:rFonts w:eastAsia="Calibri"/>
      <w:b/>
      <w:caps/>
      <w:szCs w:val="24"/>
      <w:lang w:eastAsia="en-US"/>
    </w:rPr>
  </w:style>
  <w:style w:type="paragraph" w:customStyle="1" w:styleId="a">
    <w:name w:val="Комментарий Список"/>
    <w:basedOn w:val="af3"/>
    <w:uiPriority w:val="99"/>
    <w:rsid w:val="00BE48AC"/>
    <w:pPr>
      <w:numPr>
        <w:numId w:val="10"/>
      </w:numPr>
      <w:tabs>
        <w:tab w:val="clear" w:pos="360"/>
        <w:tab w:val="num" w:pos="1080"/>
      </w:tabs>
      <w:spacing w:line="276" w:lineRule="auto"/>
      <w:ind w:left="0" w:firstLine="720"/>
      <w:jc w:val="left"/>
    </w:pPr>
    <w:rPr>
      <w:rFonts w:eastAsia="Calibri"/>
      <w:b/>
      <w:caps/>
      <w:color w:val="0000FF"/>
      <w:szCs w:val="24"/>
      <w:lang w:eastAsia="en-US"/>
    </w:rPr>
  </w:style>
  <w:style w:type="paragraph" w:styleId="3c">
    <w:name w:val="Body Text 3"/>
    <w:basedOn w:val="af3"/>
    <w:link w:val="3d"/>
    <w:uiPriority w:val="99"/>
    <w:locked/>
    <w:rsid w:val="00BE48AC"/>
    <w:pPr>
      <w:spacing w:line="276" w:lineRule="auto"/>
      <w:ind w:firstLine="851"/>
      <w:jc w:val="left"/>
    </w:pPr>
    <w:rPr>
      <w:rFonts w:eastAsia="Calibri"/>
      <w:bCs/>
      <w:caps/>
      <w:szCs w:val="24"/>
      <w:lang w:eastAsia="en-US"/>
    </w:rPr>
  </w:style>
  <w:style w:type="character" w:customStyle="1" w:styleId="3d">
    <w:name w:val="Основной текст 3 Знак"/>
    <w:basedOn w:val="af4"/>
    <w:link w:val="3c"/>
    <w:uiPriority w:val="99"/>
    <w:rsid w:val="00BE48AC"/>
    <w:rPr>
      <w:rFonts w:ascii="Times New Roman" w:eastAsia="Calibri" w:hAnsi="Times New Roman"/>
      <w:bCs/>
      <w:caps/>
      <w:sz w:val="24"/>
      <w:szCs w:val="24"/>
      <w:lang w:eastAsia="en-US"/>
    </w:rPr>
  </w:style>
  <w:style w:type="paragraph" w:customStyle="1" w:styleId="affffff7">
    <w:name w:val="Базовый маркированный список"/>
    <w:basedOn w:val="affffff8"/>
    <w:link w:val="affffff9"/>
    <w:rsid w:val="00BE48AC"/>
  </w:style>
  <w:style w:type="paragraph" w:customStyle="1" w:styleId="affffff8">
    <w:name w:val="Базовый список"/>
    <w:basedOn w:val="afffff9"/>
    <w:link w:val="affffffa"/>
    <w:rsid w:val="00BE48AC"/>
  </w:style>
  <w:style w:type="character" w:customStyle="1" w:styleId="affffffa">
    <w:name w:val="Базовый список Знак"/>
    <w:link w:val="affffff8"/>
    <w:locked/>
    <w:rsid w:val="00BE48AC"/>
    <w:rPr>
      <w:rFonts w:ascii="Times New Roman" w:eastAsia="Calibri" w:hAnsi="Times New Roman"/>
      <w:b/>
      <w:caps/>
      <w:sz w:val="24"/>
      <w:szCs w:val="24"/>
      <w:lang w:eastAsia="en-US"/>
    </w:rPr>
  </w:style>
  <w:style w:type="character" w:customStyle="1" w:styleId="affffff9">
    <w:name w:val="Базовый маркированный список Знак"/>
    <w:link w:val="affffff7"/>
    <w:locked/>
    <w:rsid w:val="00BE48AC"/>
    <w:rPr>
      <w:rFonts w:ascii="Times New Roman" w:eastAsia="Calibri" w:hAnsi="Times New Roman"/>
      <w:b/>
      <w:caps/>
      <w:sz w:val="24"/>
      <w:szCs w:val="24"/>
      <w:lang w:eastAsia="en-US"/>
    </w:rPr>
  </w:style>
  <w:style w:type="paragraph" w:styleId="a8">
    <w:name w:val="List Number"/>
    <w:aliases w:val="Нумерованный список Знак,Нумерованный список Знак2 Знак,Нумерованный список Знак Знак1 Знак,Нумерованный список Знак1 Знак Знак Знак,Нумерованный список Знак Знак Знак Знак Знак,Нумерованный список Знак1 Знак1 Знак"/>
    <w:basedOn w:val="affffffb"/>
    <w:locked/>
    <w:rsid w:val="00BE48AC"/>
    <w:pPr>
      <w:numPr>
        <w:numId w:val="21"/>
      </w:numPr>
      <w:tabs>
        <w:tab w:val="clear" w:pos="1324"/>
        <w:tab w:val="num" w:pos="360"/>
        <w:tab w:val="num" w:pos="1080"/>
        <w:tab w:val="left" w:pos="1418"/>
      </w:tabs>
      <w:ind w:left="1418" w:hanging="567"/>
    </w:pPr>
  </w:style>
  <w:style w:type="paragraph" w:customStyle="1" w:styleId="affffffb">
    <w:name w:val="Базовый нумерованный список"/>
    <w:basedOn w:val="affffff8"/>
    <w:uiPriority w:val="99"/>
    <w:rsid w:val="00BE48AC"/>
  </w:style>
  <w:style w:type="paragraph" w:customStyle="1" w:styleId="affffffc">
    <w:name w:val="Маркир. список"/>
    <w:basedOn w:val="afffffb"/>
    <w:uiPriority w:val="99"/>
    <w:rsid w:val="00BE48AC"/>
    <w:pPr>
      <w:tabs>
        <w:tab w:val="num" w:pos="1440"/>
      </w:tabs>
      <w:ind w:left="1440" w:hanging="360"/>
    </w:pPr>
    <w:rPr>
      <w:rFonts w:cs="Arial"/>
      <w:szCs w:val="20"/>
    </w:rPr>
  </w:style>
  <w:style w:type="paragraph" w:styleId="2f2">
    <w:name w:val="Body Text 2"/>
    <w:basedOn w:val="af3"/>
    <w:link w:val="2f3"/>
    <w:uiPriority w:val="99"/>
    <w:locked/>
    <w:rsid w:val="00BE48AC"/>
    <w:pPr>
      <w:spacing w:line="276" w:lineRule="auto"/>
      <w:ind w:firstLine="851"/>
      <w:jc w:val="left"/>
    </w:pPr>
    <w:rPr>
      <w:rFonts w:eastAsia="Calibri"/>
      <w:caps/>
      <w:sz w:val="36"/>
      <w:szCs w:val="22"/>
      <w:lang w:eastAsia="en-US"/>
    </w:rPr>
  </w:style>
  <w:style w:type="character" w:customStyle="1" w:styleId="2f3">
    <w:name w:val="Основной текст 2 Знак"/>
    <w:basedOn w:val="af4"/>
    <w:link w:val="2f2"/>
    <w:uiPriority w:val="99"/>
    <w:rsid w:val="00BE48AC"/>
    <w:rPr>
      <w:rFonts w:ascii="Times New Roman" w:eastAsia="Calibri" w:hAnsi="Times New Roman"/>
      <w:caps/>
      <w:sz w:val="36"/>
      <w:szCs w:val="22"/>
      <w:lang w:eastAsia="en-US"/>
    </w:rPr>
  </w:style>
  <w:style w:type="paragraph" w:customStyle="1" w:styleId="affffffd">
    <w:name w:val="Вед Загол"/>
    <w:basedOn w:val="af3"/>
    <w:uiPriority w:val="99"/>
    <w:rsid w:val="00BE48AC"/>
    <w:pPr>
      <w:spacing w:line="276" w:lineRule="auto"/>
      <w:ind w:firstLine="851"/>
      <w:jc w:val="left"/>
    </w:pPr>
    <w:rPr>
      <w:rFonts w:ascii="Arial" w:eastAsia="Calibri" w:hAnsi="Arial"/>
      <w:i/>
      <w:caps/>
      <w:szCs w:val="22"/>
      <w:lang w:eastAsia="en-US"/>
    </w:rPr>
  </w:style>
  <w:style w:type="paragraph" w:customStyle="1" w:styleId="affffffe">
    <w:name w:val="Вед Содер"/>
    <w:basedOn w:val="af3"/>
    <w:uiPriority w:val="99"/>
    <w:rsid w:val="00BE48AC"/>
    <w:pPr>
      <w:spacing w:line="276" w:lineRule="auto"/>
      <w:ind w:firstLine="851"/>
      <w:jc w:val="left"/>
    </w:pPr>
    <w:rPr>
      <w:rFonts w:ascii="Arial" w:eastAsia="Calibri" w:hAnsi="Arial"/>
      <w:b/>
      <w:i/>
      <w:caps/>
      <w:szCs w:val="22"/>
      <w:lang w:val="en-US" w:eastAsia="en-US"/>
    </w:rPr>
  </w:style>
  <w:style w:type="paragraph" w:customStyle="1" w:styleId="afffffff">
    <w:name w:val="ВедКоммент"/>
    <w:basedOn w:val="af3"/>
    <w:uiPriority w:val="99"/>
    <w:rsid w:val="00BE48AC"/>
    <w:pPr>
      <w:spacing w:line="276" w:lineRule="auto"/>
      <w:ind w:firstLine="851"/>
      <w:jc w:val="left"/>
    </w:pPr>
    <w:rPr>
      <w:rFonts w:eastAsia="Calibri"/>
      <w:b/>
      <w:bCs/>
      <w:caps/>
      <w:color w:val="800000"/>
      <w:szCs w:val="24"/>
      <w:lang w:eastAsia="en-US"/>
    </w:rPr>
  </w:style>
  <w:style w:type="paragraph" w:customStyle="1" w:styleId="afffffff0">
    <w:name w:val="КомментарийГОСТ"/>
    <w:basedOn w:val="af3"/>
    <w:uiPriority w:val="99"/>
    <w:rsid w:val="00BE48AC"/>
    <w:pPr>
      <w:spacing w:line="276" w:lineRule="auto"/>
      <w:ind w:firstLine="720"/>
      <w:jc w:val="left"/>
    </w:pPr>
    <w:rPr>
      <w:rFonts w:eastAsia="Calibri"/>
      <w:b/>
      <w:caps/>
      <w:noProof/>
      <w:color w:val="800000"/>
      <w:szCs w:val="24"/>
      <w:lang w:eastAsia="en-US"/>
    </w:rPr>
  </w:style>
  <w:style w:type="paragraph" w:customStyle="1" w:styleId="ae">
    <w:name w:val="КомментарийГОСТСписок"/>
    <w:basedOn w:val="af3"/>
    <w:uiPriority w:val="99"/>
    <w:rsid w:val="00BE48AC"/>
    <w:pPr>
      <w:numPr>
        <w:numId w:val="15"/>
      </w:numPr>
      <w:spacing w:line="276" w:lineRule="auto"/>
      <w:ind w:left="0" w:firstLine="720"/>
      <w:jc w:val="left"/>
    </w:pPr>
    <w:rPr>
      <w:rFonts w:eastAsia="Calibri"/>
      <w:b/>
      <w:caps/>
      <w:color w:val="800000"/>
      <w:szCs w:val="24"/>
      <w:lang w:eastAsia="en-US"/>
    </w:rPr>
  </w:style>
  <w:style w:type="paragraph" w:customStyle="1" w:styleId="afffffff1">
    <w:name w:val="_Обычный"/>
    <w:basedOn w:val="af3"/>
    <w:uiPriority w:val="99"/>
    <w:rsid w:val="00BE48AC"/>
    <w:pPr>
      <w:spacing w:before="120" w:line="360" w:lineRule="auto"/>
      <w:ind w:firstLine="720"/>
      <w:jc w:val="left"/>
    </w:pPr>
    <w:rPr>
      <w:rFonts w:eastAsia="Calibri"/>
      <w:b/>
      <w:caps/>
      <w:color w:val="000000"/>
      <w:sz w:val="28"/>
      <w:szCs w:val="22"/>
      <w:lang w:eastAsia="en-US"/>
    </w:rPr>
  </w:style>
  <w:style w:type="paragraph" w:customStyle="1" w:styleId="1f7">
    <w:name w:val="Обычный 1"/>
    <w:basedOn w:val="af3"/>
    <w:link w:val="1f8"/>
    <w:qFormat/>
    <w:rsid w:val="00BE48AC"/>
    <w:pPr>
      <w:spacing w:before="60" w:after="60" w:line="360" w:lineRule="auto"/>
      <w:ind w:firstLine="709"/>
      <w:jc w:val="left"/>
    </w:pPr>
    <w:rPr>
      <w:rFonts w:eastAsia="Calibri"/>
      <w:b/>
      <w:caps/>
      <w:szCs w:val="24"/>
      <w:lang w:eastAsia="en-US"/>
    </w:rPr>
  </w:style>
  <w:style w:type="character" w:customStyle="1" w:styleId="1f8">
    <w:name w:val="Обычный 1 Знак"/>
    <w:link w:val="1f7"/>
    <w:locked/>
    <w:rsid w:val="00BE48AC"/>
    <w:rPr>
      <w:rFonts w:ascii="Times New Roman" w:eastAsia="Calibri" w:hAnsi="Times New Roman"/>
      <w:b/>
      <w:caps/>
      <w:sz w:val="24"/>
      <w:szCs w:val="24"/>
      <w:lang w:eastAsia="en-US"/>
    </w:rPr>
  </w:style>
  <w:style w:type="paragraph" w:customStyle="1" w:styleId="afffffff2">
    <w:name w:val="Таблица текст"/>
    <w:basedOn w:val="af3"/>
    <w:link w:val="afffffff3"/>
    <w:rsid w:val="00BE48AC"/>
    <w:pPr>
      <w:spacing w:before="40" w:after="40" w:line="276" w:lineRule="auto"/>
      <w:ind w:left="57" w:right="57" w:firstLine="851"/>
      <w:jc w:val="left"/>
    </w:pPr>
    <w:rPr>
      <w:rFonts w:eastAsia="Calibri"/>
      <w:b/>
      <w:caps/>
      <w:szCs w:val="24"/>
      <w:lang w:eastAsia="en-US"/>
    </w:rPr>
  </w:style>
  <w:style w:type="character" w:customStyle="1" w:styleId="afffffff3">
    <w:name w:val="Таблица текст Знак"/>
    <w:link w:val="afffffff2"/>
    <w:locked/>
    <w:rsid w:val="00BE48AC"/>
    <w:rPr>
      <w:rFonts w:ascii="Times New Roman" w:eastAsia="Calibri" w:hAnsi="Times New Roman"/>
      <w:b/>
      <w:caps/>
      <w:sz w:val="24"/>
      <w:szCs w:val="24"/>
      <w:lang w:eastAsia="en-US"/>
    </w:rPr>
  </w:style>
  <w:style w:type="paragraph" w:customStyle="1" w:styleId="afffffff4">
    <w:name w:val="Стиль СИМИ ТЗ Список"/>
    <w:basedOn w:val="af3"/>
    <w:uiPriority w:val="99"/>
    <w:rsid w:val="00BE48AC"/>
    <w:pPr>
      <w:spacing w:line="360" w:lineRule="auto"/>
      <w:ind w:left="1786" w:hanging="357"/>
      <w:jc w:val="left"/>
    </w:pPr>
    <w:rPr>
      <w:rFonts w:eastAsia="Calibri"/>
      <w:b/>
      <w:caps/>
      <w:szCs w:val="24"/>
      <w:lang w:val="en-US" w:eastAsia="en-US"/>
    </w:rPr>
  </w:style>
  <w:style w:type="paragraph" w:customStyle="1" w:styleId="29">
    <w:name w:val="ГС_Заголовок2_прил"/>
    <w:basedOn w:val="2d"/>
    <w:next w:val="af3"/>
    <w:uiPriority w:val="99"/>
    <w:rsid w:val="00BE48AC"/>
    <w:pPr>
      <w:keepLines w:val="0"/>
      <w:numPr>
        <w:numId w:val="7"/>
      </w:numPr>
      <w:tabs>
        <w:tab w:val="left" w:pos="284"/>
        <w:tab w:val="left" w:pos="568"/>
        <w:tab w:val="left" w:pos="709"/>
        <w:tab w:val="num" w:pos="926"/>
        <w:tab w:val="num" w:pos="1080"/>
        <w:tab w:val="left" w:pos="1134"/>
        <w:tab w:val="num" w:pos="1427"/>
        <w:tab w:val="left" w:pos="1701"/>
        <w:tab w:val="left" w:pos="1985"/>
      </w:tabs>
      <w:spacing w:before="180" w:after="180"/>
      <w:ind w:left="926" w:firstLine="720"/>
      <w:contextualSpacing w:val="0"/>
    </w:pPr>
    <w:rPr>
      <w:rFonts w:ascii="Times New Roman" w:eastAsia="Arial Unicode MS" w:hAnsi="Times New Roman" w:cs="Arial"/>
      <w:b w:val="0"/>
      <w:bCs/>
      <w:i/>
      <w:caps/>
      <w:kern w:val="28"/>
      <w:szCs w:val="44"/>
      <w:lang w:eastAsia="en-US"/>
    </w:rPr>
  </w:style>
  <w:style w:type="paragraph" w:customStyle="1" w:styleId="1f9">
    <w:name w:val="ГС_Заголовок1_прил"/>
    <w:basedOn w:val="1a"/>
    <w:next w:val="af3"/>
    <w:uiPriority w:val="99"/>
    <w:rsid w:val="00BE48AC"/>
    <w:pPr>
      <w:keepLines w:val="0"/>
      <w:numPr>
        <w:numId w:val="0"/>
      </w:numPr>
      <w:tabs>
        <w:tab w:val="left" w:pos="1"/>
        <w:tab w:val="left" w:pos="284"/>
        <w:tab w:val="left" w:pos="568"/>
        <w:tab w:val="left" w:pos="709"/>
        <w:tab w:val="num" w:pos="1080"/>
        <w:tab w:val="left" w:pos="1213"/>
        <w:tab w:val="left" w:pos="1418"/>
        <w:tab w:val="left" w:pos="1701"/>
        <w:tab w:val="left" w:pos="1985"/>
        <w:tab w:val="num" w:pos="2160"/>
      </w:tabs>
      <w:spacing w:before="180" w:after="180"/>
      <w:ind w:left="1789" w:hanging="360"/>
    </w:pPr>
    <w:rPr>
      <w:rFonts w:ascii="Times New Roman" w:hAnsi="Times New Roman"/>
      <w:bCs w:val="0"/>
      <w:kern w:val="28"/>
      <w:szCs w:val="32"/>
      <w:lang w:eastAsia="en-US"/>
    </w:rPr>
  </w:style>
  <w:style w:type="paragraph" w:customStyle="1" w:styleId="33">
    <w:name w:val="ГС_Заголовок3_прил"/>
    <w:basedOn w:val="36"/>
    <w:next w:val="af3"/>
    <w:uiPriority w:val="99"/>
    <w:rsid w:val="00BE48AC"/>
    <w:pPr>
      <w:keepLines w:val="0"/>
      <w:numPr>
        <w:numId w:val="7"/>
      </w:numPr>
      <w:tabs>
        <w:tab w:val="left" w:pos="0"/>
        <w:tab w:val="left" w:pos="284"/>
        <w:tab w:val="left" w:pos="568"/>
        <w:tab w:val="left" w:pos="709"/>
        <w:tab w:val="num" w:pos="1080"/>
        <w:tab w:val="num" w:pos="1571"/>
        <w:tab w:val="left" w:pos="1985"/>
      </w:tabs>
      <w:spacing w:before="180" w:after="180"/>
      <w:ind w:left="720"/>
      <w:contextualSpacing w:val="0"/>
    </w:pPr>
    <w:rPr>
      <w:bCs w:val="0"/>
      <w:iCs w:val="0"/>
      <w:caps/>
    </w:rPr>
  </w:style>
  <w:style w:type="paragraph" w:customStyle="1" w:styleId="46">
    <w:name w:val="ГС_Заголовок4_прил"/>
    <w:basedOn w:val="42"/>
    <w:next w:val="af3"/>
    <w:uiPriority w:val="99"/>
    <w:rsid w:val="00BE48AC"/>
    <w:pPr>
      <w:keepLines w:val="0"/>
      <w:numPr>
        <w:ilvl w:val="0"/>
        <w:numId w:val="0"/>
      </w:numPr>
      <w:tabs>
        <w:tab w:val="left" w:pos="284"/>
        <w:tab w:val="left" w:pos="568"/>
        <w:tab w:val="left" w:pos="709"/>
        <w:tab w:val="left" w:pos="851"/>
        <w:tab w:val="num" w:pos="926"/>
        <w:tab w:val="num" w:pos="1080"/>
        <w:tab w:val="num" w:pos="1715"/>
        <w:tab w:val="left" w:pos="1985"/>
        <w:tab w:val="num" w:pos="2268"/>
      </w:tabs>
      <w:suppressAutoHyphens w:val="0"/>
      <w:spacing w:before="180" w:after="180"/>
      <w:ind w:left="851" w:firstLine="720"/>
      <w:contextualSpacing w:val="0"/>
    </w:pPr>
    <w:rPr>
      <w:rFonts w:cs="Times New Roman"/>
      <w:bCs w:val="0"/>
      <w:iCs/>
      <w:caps/>
      <w:color w:val="000000"/>
      <w:sz w:val="26"/>
    </w:rPr>
  </w:style>
  <w:style w:type="paragraph" w:customStyle="1" w:styleId="51">
    <w:name w:val="ГС_Заголовок5_прил"/>
    <w:basedOn w:val="52"/>
    <w:next w:val="af3"/>
    <w:uiPriority w:val="99"/>
    <w:rsid w:val="00BE48AC"/>
    <w:pPr>
      <w:keepLines w:val="0"/>
      <w:numPr>
        <w:numId w:val="7"/>
      </w:numPr>
      <w:tabs>
        <w:tab w:val="left" w:pos="1"/>
        <w:tab w:val="left" w:pos="284"/>
        <w:tab w:val="left" w:pos="851"/>
        <w:tab w:val="num" w:pos="926"/>
        <w:tab w:val="num" w:pos="1080"/>
        <w:tab w:val="left" w:pos="1701"/>
        <w:tab w:val="num" w:pos="1859"/>
        <w:tab w:val="left" w:pos="1985"/>
        <w:tab w:val="left" w:pos="2977"/>
      </w:tabs>
      <w:suppressAutoHyphens w:val="0"/>
      <w:spacing w:before="180" w:after="180"/>
      <w:ind w:left="851" w:firstLine="720"/>
      <w:contextualSpacing w:val="0"/>
    </w:pPr>
    <w:rPr>
      <w:b w:val="0"/>
      <w:bCs/>
      <w:i/>
      <w:iCs w:val="0"/>
      <w:caps/>
      <w:color w:val="000000"/>
      <w:szCs w:val="20"/>
      <w:lang w:eastAsia="ru-RU"/>
    </w:rPr>
  </w:style>
  <w:style w:type="paragraph" w:customStyle="1" w:styleId="6">
    <w:name w:val="ГС_Заголовок6_прил"/>
    <w:basedOn w:val="61"/>
    <w:next w:val="af3"/>
    <w:uiPriority w:val="99"/>
    <w:rsid w:val="00BE48AC"/>
    <w:pPr>
      <w:keepLines w:val="0"/>
      <w:numPr>
        <w:numId w:val="16"/>
      </w:numPr>
      <w:tabs>
        <w:tab w:val="clear" w:pos="2003"/>
        <w:tab w:val="left" w:pos="1985"/>
        <w:tab w:val="num" w:pos="2835"/>
        <w:tab w:val="num" w:pos="3649"/>
        <w:tab w:val="left" w:pos="4111"/>
      </w:tabs>
      <w:suppressAutoHyphens w:val="0"/>
      <w:spacing w:before="180" w:after="180"/>
      <w:ind w:left="2835" w:hanging="360"/>
      <w:contextualSpacing w:val="0"/>
    </w:pPr>
    <w:rPr>
      <w:rFonts w:ascii="Arial" w:hAnsi="Arial"/>
      <w:b w:val="0"/>
      <w:i/>
      <w:iCs w:val="0"/>
      <w:snapToGrid w:val="0"/>
      <w:szCs w:val="20"/>
      <w:lang w:eastAsia="en-US"/>
    </w:rPr>
  </w:style>
  <w:style w:type="paragraph" w:customStyle="1" w:styleId="1fa">
    <w:name w:val="Обычный 1 Многоуровневый нумерованный"/>
    <w:basedOn w:val="af3"/>
    <w:uiPriority w:val="99"/>
    <w:rsid w:val="00BE48AC"/>
    <w:pPr>
      <w:spacing w:line="360" w:lineRule="auto"/>
      <w:ind w:firstLine="709"/>
      <w:jc w:val="left"/>
    </w:pPr>
    <w:rPr>
      <w:rFonts w:eastAsia="Calibri"/>
      <w:b/>
      <w:caps/>
      <w:szCs w:val="24"/>
      <w:lang w:eastAsia="en-US"/>
    </w:rPr>
  </w:style>
  <w:style w:type="paragraph" w:customStyle="1" w:styleId="1fb">
    <w:name w:val="Титул текст 1"/>
    <w:basedOn w:val="af3"/>
    <w:uiPriority w:val="99"/>
    <w:rsid w:val="00BE48AC"/>
    <w:pPr>
      <w:spacing w:line="360" w:lineRule="auto"/>
      <w:ind w:firstLine="851"/>
      <w:jc w:val="left"/>
    </w:pPr>
    <w:rPr>
      <w:rFonts w:eastAsia="Calibri"/>
      <w:b/>
      <w:caps/>
      <w:sz w:val="27"/>
      <w:szCs w:val="27"/>
      <w:lang w:eastAsia="en-US"/>
    </w:rPr>
  </w:style>
  <w:style w:type="paragraph" w:customStyle="1" w:styleId="15">
    <w:name w:val="Список нумерованный 1"/>
    <w:basedOn w:val="1f7"/>
    <w:uiPriority w:val="99"/>
    <w:rsid w:val="00BE48AC"/>
    <w:pPr>
      <w:numPr>
        <w:numId w:val="17"/>
      </w:numPr>
      <w:tabs>
        <w:tab w:val="clear" w:pos="928"/>
        <w:tab w:val="num" w:pos="-378"/>
        <w:tab w:val="num" w:pos="1134"/>
        <w:tab w:val="num" w:pos="1342"/>
        <w:tab w:val="num" w:pos="1418"/>
      </w:tabs>
      <w:ind w:left="0" w:firstLine="720"/>
    </w:pPr>
  </w:style>
  <w:style w:type="paragraph" w:customStyle="1" w:styleId="a4">
    <w:name w:val="Таблица Приложение"/>
    <w:basedOn w:val="af3"/>
    <w:next w:val="1f7"/>
    <w:uiPriority w:val="99"/>
    <w:rsid w:val="00BE48AC"/>
    <w:pPr>
      <w:keepNext/>
      <w:numPr>
        <w:ilvl w:val="2"/>
        <w:numId w:val="17"/>
      </w:numPr>
      <w:tabs>
        <w:tab w:val="clear" w:pos="3037"/>
        <w:tab w:val="num" w:pos="720"/>
        <w:tab w:val="num" w:pos="3217"/>
      </w:tabs>
      <w:spacing w:line="276" w:lineRule="auto"/>
      <w:ind w:left="720" w:hanging="432"/>
      <w:jc w:val="right"/>
    </w:pPr>
    <w:rPr>
      <w:rFonts w:eastAsia="Calibri"/>
      <w:caps/>
      <w:sz w:val="27"/>
      <w:szCs w:val="27"/>
      <w:lang w:eastAsia="en-US"/>
    </w:rPr>
  </w:style>
  <w:style w:type="paragraph" w:customStyle="1" w:styleId="1fc">
    <w:name w:val="Примечание 1 Текст"/>
    <w:basedOn w:val="af3"/>
    <w:uiPriority w:val="99"/>
    <w:rsid w:val="00BE48AC"/>
    <w:pPr>
      <w:spacing w:before="60" w:after="60" w:line="360" w:lineRule="auto"/>
      <w:ind w:left="1080" w:firstLine="851"/>
      <w:jc w:val="left"/>
    </w:pPr>
    <w:rPr>
      <w:rFonts w:eastAsia="Calibri"/>
      <w:b/>
      <w:i/>
      <w:caps/>
      <w:szCs w:val="24"/>
      <w:lang w:eastAsia="en-US"/>
    </w:rPr>
  </w:style>
  <w:style w:type="paragraph" w:customStyle="1" w:styleId="1fd">
    <w:name w:val="Сноска 1"/>
    <w:basedOn w:val="afe"/>
    <w:link w:val="1fe"/>
    <w:uiPriority w:val="99"/>
    <w:rsid w:val="00BE48AC"/>
    <w:pPr>
      <w:spacing w:line="360" w:lineRule="auto"/>
      <w:ind w:firstLine="709"/>
      <w:jc w:val="left"/>
    </w:pPr>
    <w:rPr>
      <w:rFonts w:ascii="Courier New" w:eastAsia="Calibri" w:hAnsi="Courier New" w:cs="Courier New"/>
      <w:sz w:val="22"/>
      <w:szCs w:val="22"/>
      <w:lang w:eastAsia="en-US"/>
    </w:rPr>
  </w:style>
  <w:style w:type="character" w:customStyle="1" w:styleId="1fe">
    <w:name w:val="Сноска 1 Знак"/>
    <w:link w:val="1fd"/>
    <w:uiPriority w:val="99"/>
    <w:locked/>
    <w:rsid w:val="00BE48AC"/>
    <w:rPr>
      <w:rFonts w:ascii="Courier New" w:eastAsia="Calibri" w:hAnsi="Courier New" w:cs="Courier New"/>
      <w:sz w:val="22"/>
      <w:szCs w:val="22"/>
      <w:lang w:eastAsia="en-US"/>
    </w:rPr>
  </w:style>
  <w:style w:type="paragraph" w:styleId="57">
    <w:name w:val="List 5"/>
    <w:basedOn w:val="afffffff5"/>
    <w:uiPriority w:val="99"/>
    <w:locked/>
    <w:rsid w:val="00BE48AC"/>
    <w:pPr>
      <w:ind w:left="2835" w:firstLine="454"/>
    </w:pPr>
  </w:style>
  <w:style w:type="paragraph" w:customStyle="1" w:styleId="afffffff5">
    <w:name w:val="Базовый дополнительный список"/>
    <w:basedOn w:val="affffff8"/>
    <w:uiPriority w:val="99"/>
    <w:rsid w:val="00BE48AC"/>
  </w:style>
  <w:style w:type="paragraph" w:styleId="z-">
    <w:name w:val="HTML Bottom of Form"/>
    <w:basedOn w:val="af3"/>
    <w:next w:val="af3"/>
    <w:link w:val="z-0"/>
    <w:hidden/>
    <w:rsid w:val="00BE48AC"/>
    <w:pPr>
      <w:pBdr>
        <w:top w:val="single" w:sz="6" w:space="1" w:color="auto"/>
      </w:pBdr>
      <w:spacing w:line="276" w:lineRule="auto"/>
      <w:ind w:firstLine="851"/>
      <w:jc w:val="left"/>
    </w:pPr>
    <w:rPr>
      <w:rFonts w:ascii="Arial" w:eastAsia="Calibri" w:hAnsi="Arial" w:cs="Arial"/>
      <w:b/>
      <w:caps/>
      <w:vanish/>
      <w:sz w:val="16"/>
      <w:szCs w:val="16"/>
      <w:lang w:eastAsia="en-US"/>
    </w:rPr>
  </w:style>
  <w:style w:type="character" w:customStyle="1" w:styleId="z-0">
    <w:name w:val="z-Конец формы Знак"/>
    <w:basedOn w:val="af4"/>
    <w:link w:val="z-"/>
    <w:rsid w:val="00BE48AC"/>
    <w:rPr>
      <w:rFonts w:ascii="Arial" w:eastAsia="Calibri" w:hAnsi="Arial" w:cs="Arial"/>
      <w:b/>
      <w:caps/>
      <w:vanish/>
      <w:sz w:val="16"/>
      <w:szCs w:val="16"/>
      <w:lang w:eastAsia="en-US"/>
    </w:rPr>
  </w:style>
  <w:style w:type="paragraph" w:styleId="2">
    <w:name w:val="List Number 2"/>
    <w:basedOn w:val="affffffb"/>
    <w:uiPriority w:val="99"/>
    <w:locked/>
    <w:rsid w:val="00BE48AC"/>
    <w:pPr>
      <w:numPr>
        <w:numId w:val="19"/>
      </w:numPr>
      <w:tabs>
        <w:tab w:val="clear" w:pos="1891"/>
        <w:tab w:val="num" w:pos="851"/>
        <w:tab w:val="num" w:pos="1418"/>
        <w:tab w:val="left" w:pos="1985"/>
        <w:tab w:val="num" w:pos="3649"/>
      </w:tabs>
      <w:ind w:left="1418" w:hanging="567"/>
    </w:pPr>
  </w:style>
  <w:style w:type="character" w:customStyle="1" w:styleId="afffffff6">
    <w:name w:val="Кнопка (с контуром)"/>
    <w:rsid w:val="00BE48AC"/>
    <w:rPr>
      <w:b/>
      <w:position w:val="-2"/>
      <w:bdr w:val="single" w:sz="4" w:space="0" w:color="C0C0C0" w:shadow="1"/>
    </w:rPr>
  </w:style>
  <w:style w:type="character" w:customStyle="1" w:styleId="afffffff7">
    <w:name w:val="Кнопка"/>
    <w:rsid w:val="00BE48AC"/>
    <w:rPr>
      <w:position w:val="-2"/>
      <w:bdr w:val="none" w:sz="0" w:space="0" w:color="auto"/>
    </w:rPr>
  </w:style>
  <w:style w:type="paragraph" w:styleId="3">
    <w:name w:val="List Number 3"/>
    <w:basedOn w:val="affffffb"/>
    <w:uiPriority w:val="99"/>
    <w:locked/>
    <w:rsid w:val="00BE48AC"/>
    <w:pPr>
      <w:numPr>
        <w:numId w:val="24"/>
      </w:numPr>
      <w:tabs>
        <w:tab w:val="clear" w:pos="2458"/>
        <w:tab w:val="num" w:pos="360"/>
        <w:tab w:val="num" w:pos="567"/>
        <w:tab w:val="num" w:pos="1276"/>
        <w:tab w:val="left" w:pos="2552"/>
        <w:tab w:val="num" w:pos="3592"/>
      </w:tabs>
      <w:ind w:left="360" w:hanging="360"/>
    </w:pPr>
  </w:style>
  <w:style w:type="paragraph" w:styleId="2f4">
    <w:name w:val="List Continue 2"/>
    <w:basedOn w:val="afffffff8"/>
    <w:uiPriority w:val="99"/>
    <w:locked/>
    <w:rsid w:val="00BE48AC"/>
    <w:pPr>
      <w:ind w:left="1134" w:firstLine="851"/>
    </w:pPr>
  </w:style>
  <w:style w:type="paragraph" w:customStyle="1" w:styleId="afffffff8">
    <w:name w:val="Базовый стиль Продолжение списка"/>
    <w:basedOn w:val="affffff8"/>
    <w:uiPriority w:val="99"/>
    <w:rsid w:val="00BE48AC"/>
  </w:style>
  <w:style w:type="paragraph" w:styleId="z-1">
    <w:name w:val="HTML Top of Form"/>
    <w:basedOn w:val="af3"/>
    <w:next w:val="af3"/>
    <w:link w:val="z-2"/>
    <w:hidden/>
    <w:rsid w:val="00BE48AC"/>
    <w:pPr>
      <w:pBdr>
        <w:bottom w:val="single" w:sz="6" w:space="1" w:color="auto"/>
      </w:pBdr>
      <w:spacing w:line="276" w:lineRule="auto"/>
      <w:ind w:firstLine="851"/>
      <w:jc w:val="left"/>
    </w:pPr>
    <w:rPr>
      <w:rFonts w:ascii="Arial" w:eastAsia="Calibri" w:hAnsi="Arial" w:cs="Arial"/>
      <w:b/>
      <w:caps/>
      <w:vanish/>
      <w:sz w:val="16"/>
      <w:szCs w:val="16"/>
      <w:lang w:eastAsia="en-US"/>
    </w:rPr>
  </w:style>
  <w:style w:type="character" w:customStyle="1" w:styleId="z-2">
    <w:name w:val="z-Начало формы Знак"/>
    <w:basedOn w:val="af4"/>
    <w:link w:val="z-1"/>
    <w:rsid w:val="00BE48AC"/>
    <w:rPr>
      <w:rFonts w:ascii="Arial" w:eastAsia="Calibri" w:hAnsi="Arial" w:cs="Arial"/>
      <w:b/>
      <w:caps/>
      <w:vanish/>
      <w:sz w:val="16"/>
      <w:szCs w:val="16"/>
      <w:lang w:eastAsia="en-US"/>
    </w:rPr>
  </w:style>
  <w:style w:type="paragraph" w:styleId="4">
    <w:name w:val="List Number 4"/>
    <w:basedOn w:val="affffffb"/>
    <w:uiPriority w:val="99"/>
    <w:locked/>
    <w:rsid w:val="00BE48AC"/>
    <w:pPr>
      <w:numPr>
        <w:numId w:val="23"/>
      </w:numPr>
      <w:tabs>
        <w:tab w:val="clear" w:pos="3025"/>
        <w:tab w:val="num" w:pos="360"/>
        <w:tab w:val="num" w:pos="928"/>
        <w:tab w:val="num" w:pos="1134"/>
        <w:tab w:val="left" w:pos="3119"/>
      </w:tabs>
      <w:ind w:left="360" w:hanging="360"/>
    </w:pPr>
  </w:style>
  <w:style w:type="paragraph" w:styleId="3e">
    <w:name w:val="List Continue 3"/>
    <w:basedOn w:val="afffffff8"/>
    <w:uiPriority w:val="99"/>
    <w:locked/>
    <w:rsid w:val="00BE48AC"/>
    <w:pPr>
      <w:ind w:left="1701" w:firstLine="851"/>
    </w:pPr>
  </w:style>
  <w:style w:type="paragraph" w:styleId="47">
    <w:name w:val="List Continue 4"/>
    <w:basedOn w:val="afffffff8"/>
    <w:uiPriority w:val="99"/>
    <w:locked/>
    <w:rsid w:val="00BE48AC"/>
    <w:pPr>
      <w:ind w:left="2268" w:firstLine="851"/>
    </w:pPr>
  </w:style>
  <w:style w:type="paragraph" w:styleId="58">
    <w:name w:val="List Continue 5"/>
    <w:basedOn w:val="afffffff8"/>
    <w:uiPriority w:val="99"/>
    <w:locked/>
    <w:rsid w:val="00BE48AC"/>
    <w:pPr>
      <w:ind w:left="2835" w:firstLine="851"/>
    </w:pPr>
  </w:style>
  <w:style w:type="paragraph" w:styleId="2c">
    <w:name w:val="List Bullet 2"/>
    <w:basedOn w:val="affffff7"/>
    <w:uiPriority w:val="99"/>
    <w:locked/>
    <w:rsid w:val="00BE48AC"/>
    <w:pPr>
      <w:numPr>
        <w:numId w:val="20"/>
      </w:numPr>
      <w:tabs>
        <w:tab w:val="clear" w:pos="1948"/>
        <w:tab w:val="num" w:pos="1080"/>
        <w:tab w:val="num" w:pos="1134"/>
        <w:tab w:val="num" w:pos="1418"/>
        <w:tab w:val="left" w:pos="1985"/>
      </w:tabs>
      <w:ind w:left="1418" w:hanging="283"/>
    </w:pPr>
  </w:style>
  <w:style w:type="paragraph" w:styleId="5">
    <w:name w:val="List Number 5"/>
    <w:basedOn w:val="affffffb"/>
    <w:uiPriority w:val="99"/>
    <w:locked/>
    <w:rsid w:val="00BE48AC"/>
    <w:pPr>
      <w:numPr>
        <w:numId w:val="11"/>
      </w:numPr>
      <w:tabs>
        <w:tab w:val="num" w:pos="567"/>
        <w:tab w:val="left" w:pos="720"/>
        <w:tab w:val="left" w:pos="3686"/>
      </w:tabs>
      <w:ind w:left="360" w:hanging="360"/>
    </w:pPr>
  </w:style>
  <w:style w:type="paragraph" w:styleId="afffffff9">
    <w:name w:val="List Continue"/>
    <w:basedOn w:val="afffffff8"/>
    <w:uiPriority w:val="99"/>
    <w:locked/>
    <w:rsid w:val="00BE48AC"/>
    <w:pPr>
      <w:ind w:left="567" w:firstLine="851"/>
    </w:pPr>
  </w:style>
  <w:style w:type="paragraph" w:styleId="38">
    <w:name w:val="List Bullet 3"/>
    <w:basedOn w:val="affffff7"/>
    <w:uiPriority w:val="99"/>
    <w:locked/>
    <w:rsid w:val="00BE48AC"/>
    <w:pPr>
      <w:numPr>
        <w:numId w:val="26"/>
      </w:numPr>
      <w:tabs>
        <w:tab w:val="clear" w:pos="2515"/>
        <w:tab w:val="num" w:pos="113"/>
        <w:tab w:val="num" w:pos="926"/>
        <w:tab w:val="num" w:pos="1948"/>
        <w:tab w:val="left" w:pos="2552"/>
        <w:tab w:val="num" w:pos="3082"/>
        <w:tab w:val="num" w:pos="3592"/>
      </w:tabs>
      <w:ind w:left="2835" w:firstLine="397"/>
    </w:pPr>
  </w:style>
  <w:style w:type="paragraph" w:styleId="40">
    <w:name w:val="List Bullet 4"/>
    <w:basedOn w:val="affffff7"/>
    <w:uiPriority w:val="99"/>
    <w:locked/>
    <w:rsid w:val="00BE48AC"/>
    <w:pPr>
      <w:numPr>
        <w:numId w:val="13"/>
      </w:numPr>
      <w:tabs>
        <w:tab w:val="clear" w:pos="3082"/>
        <w:tab w:val="left" w:pos="284"/>
        <w:tab w:val="num" w:pos="360"/>
        <w:tab w:val="num" w:pos="1276"/>
        <w:tab w:val="num" w:pos="1418"/>
        <w:tab w:val="left" w:pos="3119"/>
      </w:tabs>
      <w:ind w:left="1290" w:hanging="300"/>
    </w:pPr>
  </w:style>
  <w:style w:type="paragraph" w:styleId="afffffffa">
    <w:name w:val="List"/>
    <w:basedOn w:val="afffffff5"/>
    <w:uiPriority w:val="99"/>
    <w:locked/>
    <w:rsid w:val="00BE48AC"/>
    <w:pPr>
      <w:ind w:left="567" w:firstLine="454"/>
    </w:pPr>
  </w:style>
  <w:style w:type="paragraph" w:styleId="2f5">
    <w:name w:val="List 2"/>
    <w:basedOn w:val="afffffff5"/>
    <w:uiPriority w:val="99"/>
    <w:locked/>
    <w:rsid w:val="00BE48AC"/>
    <w:pPr>
      <w:ind w:left="1134" w:firstLine="454"/>
    </w:pPr>
  </w:style>
  <w:style w:type="paragraph" w:styleId="3f">
    <w:name w:val="List 3"/>
    <w:basedOn w:val="afffffff5"/>
    <w:uiPriority w:val="99"/>
    <w:locked/>
    <w:rsid w:val="00BE48AC"/>
    <w:pPr>
      <w:ind w:left="1701" w:firstLine="454"/>
    </w:pPr>
  </w:style>
  <w:style w:type="paragraph" w:styleId="48">
    <w:name w:val="List 4"/>
    <w:basedOn w:val="afffffff5"/>
    <w:uiPriority w:val="99"/>
    <w:locked/>
    <w:rsid w:val="00BE48AC"/>
    <w:pPr>
      <w:ind w:left="2268" w:firstLine="454"/>
    </w:pPr>
  </w:style>
  <w:style w:type="paragraph" w:customStyle="1" w:styleId="afffffffb">
    <w:name w:val="Шапка таблицы"/>
    <w:basedOn w:val="afffffffc"/>
    <w:link w:val="afffffffd"/>
    <w:rsid w:val="00BE48AC"/>
    <w:pPr>
      <w:keepNext/>
      <w:spacing w:before="60"/>
    </w:pPr>
    <w:rPr>
      <w:b w:val="0"/>
    </w:rPr>
  </w:style>
  <w:style w:type="paragraph" w:customStyle="1" w:styleId="afffffffc">
    <w:name w:val="Обычный (тбл)"/>
    <w:basedOn w:val="af3"/>
    <w:link w:val="afffffffe"/>
    <w:rsid w:val="00BE48AC"/>
    <w:pPr>
      <w:spacing w:before="40" w:after="80" w:line="276" w:lineRule="auto"/>
      <w:ind w:firstLine="709"/>
      <w:jc w:val="left"/>
    </w:pPr>
    <w:rPr>
      <w:rFonts w:eastAsia="Calibri"/>
      <w:b/>
      <w:bCs/>
      <w:caps/>
      <w:szCs w:val="18"/>
      <w:lang w:eastAsia="en-US"/>
    </w:rPr>
  </w:style>
  <w:style w:type="paragraph" w:customStyle="1" w:styleId="affffffff">
    <w:name w:val="Нумерованный список (тбл)"/>
    <w:basedOn w:val="affffffff0"/>
    <w:uiPriority w:val="99"/>
    <w:rsid w:val="00BE48AC"/>
  </w:style>
  <w:style w:type="paragraph" w:customStyle="1" w:styleId="affffffff0">
    <w:name w:val="Базовый нумерованный список (тбл)"/>
    <w:basedOn w:val="affffffff1"/>
    <w:uiPriority w:val="99"/>
    <w:rsid w:val="00BE48AC"/>
  </w:style>
  <w:style w:type="paragraph" w:customStyle="1" w:styleId="affffffff1">
    <w:name w:val="Базовый список (тбл)"/>
    <w:basedOn w:val="afffffffc"/>
    <w:uiPriority w:val="99"/>
    <w:rsid w:val="00BE48AC"/>
  </w:style>
  <w:style w:type="paragraph" w:customStyle="1" w:styleId="27">
    <w:name w:val="Нумерованный список 2 (тбл)"/>
    <w:basedOn w:val="affffffff0"/>
    <w:uiPriority w:val="99"/>
    <w:rsid w:val="00BE48AC"/>
    <w:pPr>
      <w:numPr>
        <w:numId w:val="22"/>
      </w:numPr>
      <w:tabs>
        <w:tab w:val="clear" w:pos="1134"/>
        <w:tab w:val="num" w:pos="1701"/>
        <w:tab w:val="num" w:pos="2160"/>
      </w:tabs>
      <w:ind w:left="1290" w:hanging="300"/>
    </w:pPr>
    <w:rPr>
      <w:bCs w:val="0"/>
      <w:szCs w:val="24"/>
    </w:rPr>
  </w:style>
  <w:style w:type="paragraph" w:customStyle="1" w:styleId="37">
    <w:name w:val="Нумерованный список 3 (тбл)"/>
    <w:basedOn w:val="affffffff"/>
    <w:uiPriority w:val="99"/>
    <w:rsid w:val="00BE48AC"/>
    <w:pPr>
      <w:numPr>
        <w:numId w:val="25"/>
      </w:numPr>
      <w:tabs>
        <w:tab w:val="clear" w:pos="1701"/>
        <w:tab w:val="num" w:pos="360"/>
        <w:tab w:val="num" w:pos="926"/>
        <w:tab w:val="num" w:pos="1891"/>
        <w:tab w:val="num" w:pos="3592"/>
      </w:tabs>
      <w:ind w:left="1707" w:hanging="360"/>
    </w:pPr>
  </w:style>
  <w:style w:type="paragraph" w:customStyle="1" w:styleId="a7">
    <w:name w:val="Маркированный список (тбл)"/>
    <w:basedOn w:val="affffffff2"/>
    <w:autoRedefine/>
    <w:uiPriority w:val="99"/>
    <w:rsid w:val="00BE48AC"/>
    <w:pPr>
      <w:numPr>
        <w:numId w:val="18"/>
      </w:numPr>
      <w:tabs>
        <w:tab w:val="clear" w:pos="567"/>
        <w:tab w:val="num" w:pos="1418"/>
        <w:tab w:val="num" w:pos="3082"/>
      </w:tabs>
      <w:ind w:left="1418" w:hanging="567"/>
    </w:pPr>
  </w:style>
  <w:style w:type="paragraph" w:customStyle="1" w:styleId="affffffff2">
    <w:name w:val="Базовый маркированный список (тбл)"/>
    <w:basedOn w:val="affffffff1"/>
    <w:uiPriority w:val="99"/>
    <w:rsid w:val="00BE48AC"/>
  </w:style>
  <w:style w:type="paragraph" w:customStyle="1" w:styleId="22">
    <w:name w:val="Маркированный список 2 (тбл)"/>
    <w:basedOn w:val="affffffff2"/>
    <w:autoRedefine/>
    <w:uiPriority w:val="99"/>
    <w:rsid w:val="00BE48AC"/>
    <w:pPr>
      <w:numPr>
        <w:numId w:val="27"/>
      </w:numPr>
      <w:tabs>
        <w:tab w:val="clear" w:pos="1134"/>
        <w:tab w:val="num" w:pos="340"/>
        <w:tab w:val="num" w:pos="926"/>
        <w:tab w:val="num" w:pos="1324"/>
        <w:tab w:val="num" w:pos="3082"/>
        <w:tab w:val="num" w:pos="3649"/>
      </w:tabs>
      <w:ind w:left="926" w:hanging="227"/>
    </w:pPr>
  </w:style>
  <w:style w:type="paragraph" w:customStyle="1" w:styleId="3f0">
    <w:name w:val="Маркированный список 3 (тбл)"/>
    <w:basedOn w:val="affffffff2"/>
    <w:uiPriority w:val="99"/>
    <w:rsid w:val="00BE48AC"/>
    <w:pPr>
      <w:tabs>
        <w:tab w:val="num" w:pos="1418"/>
      </w:tabs>
      <w:ind w:left="1418" w:hanging="567"/>
    </w:pPr>
  </w:style>
  <w:style w:type="paragraph" w:customStyle="1" w:styleId="affffffff3">
    <w:name w:val="Продолжение списка (тбл)"/>
    <w:basedOn w:val="affffffff4"/>
    <w:uiPriority w:val="99"/>
    <w:rsid w:val="00BE48AC"/>
    <w:pPr>
      <w:ind w:left="567"/>
    </w:pPr>
  </w:style>
  <w:style w:type="paragraph" w:customStyle="1" w:styleId="affffffff4">
    <w:name w:val="Базовый стиль Продолжение списка (тбл)"/>
    <w:basedOn w:val="affffffff1"/>
    <w:uiPriority w:val="99"/>
    <w:rsid w:val="00BE48AC"/>
  </w:style>
  <w:style w:type="paragraph" w:customStyle="1" w:styleId="2f6">
    <w:name w:val="Продолжение списка 2 (тбл)"/>
    <w:basedOn w:val="affffffff4"/>
    <w:uiPriority w:val="99"/>
    <w:rsid w:val="00BE48AC"/>
    <w:pPr>
      <w:ind w:left="1134"/>
    </w:pPr>
  </w:style>
  <w:style w:type="paragraph" w:customStyle="1" w:styleId="3f1">
    <w:name w:val="Продолжение списка 3 (тбл)"/>
    <w:basedOn w:val="affffffff4"/>
    <w:uiPriority w:val="99"/>
    <w:rsid w:val="00BE48AC"/>
    <w:pPr>
      <w:ind w:left="1701"/>
    </w:pPr>
  </w:style>
  <w:style w:type="paragraph" w:customStyle="1" w:styleId="affffffff5">
    <w:name w:val="Базовый дополнительный элемент"/>
    <w:basedOn w:val="afffff9"/>
    <w:uiPriority w:val="99"/>
    <w:rsid w:val="00BE48AC"/>
    <w:pPr>
      <w:keepNext/>
      <w:spacing w:before="60"/>
    </w:pPr>
    <w:rPr>
      <w:szCs w:val="22"/>
    </w:rPr>
  </w:style>
  <w:style w:type="paragraph" w:customStyle="1" w:styleId="affffffff6">
    <w:name w:val="Внимание!"/>
    <w:basedOn w:val="affffffff5"/>
    <w:next w:val="af3"/>
    <w:uiPriority w:val="99"/>
    <w:rsid w:val="00BE48AC"/>
    <w:rPr>
      <w:b w:val="0"/>
      <w:i/>
      <w:iCs/>
    </w:rPr>
  </w:style>
  <w:style w:type="paragraph" w:customStyle="1" w:styleId="affffffff7">
    <w:name w:val="Примечание"/>
    <w:basedOn w:val="affffffff5"/>
    <w:next w:val="af3"/>
    <w:uiPriority w:val="99"/>
    <w:rsid w:val="00BE48AC"/>
    <w:rPr>
      <w:rFonts w:cs="Arial"/>
      <w:b w:val="0"/>
      <w:bCs/>
    </w:rPr>
  </w:style>
  <w:style w:type="paragraph" w:customStyle="1" w:styleId="affffffff8">
    <w:name w:val="Объект"/>
    <w:basedOn w:val="afffff9"/>
    <w:next w:val="af3"/>
    <w:autoRedefine/>
    <w:uiPriority w:val="99"/>
    <w:rsid w:val="00BE48AC"/>
    <w:pPr>
      <w:keepNext/>
      <w:spacing w:before="200" w:after="240"/>
    </w:pPr>
  </w:style>
  <w:style w:type="character" w:customStyle="1" w:styleId="affffffff9">
    <w:name w:val="Выделение (полужирный)"/>
    <w:rsid w:val="009254CA"/>
    <w:rPr>
      <w:rFonts w:ascii="Times New Roman" w:hAnsi="Times New Roman" w:cs="Times New Roman"/>
    </w:rPr>
  </w:style>
  <w:style w:type="character" w:styleId="affffffffa">
    <w:name w:val="Emphasis"/>
    <w:uiPriority w:val="20"/>
    <w:qFormat/>
    <w:locked/>
    <w:rsid w:val="00BE48AC"/>
    <w:rPr>
      <w:rFonts w:ascii="Times New Roman" w:hAnsi="Times New Roman" w:cs="Times New Roman"/>
      <w:i/>
      <w:iCs/>
      <w:color w:val="auto"/>
    </w:rPr>
  </w:style>
  <w:style w:type="character" w:customStyle="1" w:styleId="affffffffb">
    <w:name w:val="Термин"/>
    <w:rsid w:val="00BE48AC"/>
    <w:rPr>
      <w:rFonts w:ascii="Arial" w:hAnsi="Arial" w:cs="Times New Roman"/>
      <w:b/>
      <w:i/>
      <w:color w:val="auto"/>
    </w:rPr>
  </w:style>
  <w:style w:type="paragraph" w:customStyle="1" w:styleId="affffffffc">
    <w:name w:val="Название таблицы"/>
    <w:basedOn w:val="afffff9"/>
    <w:next w:val="af3"/>
    <w:link w:val="affffffffd"/>
    <w:rsid w:val="00BE48AC"/>
    <w:pPr>
      <w:keepNext/>
      <w:keepLines/>
      <w:spacing w:before="120" w:after="120"/>
    </w:pPr>
  </w:style>
  <w:style w:type="paragraph" w:customStyle="1" w:styleId="affffffffe">
    <w:name w:val="Пример"/>
    <w:basedOn w:val="affffffff5"/>
    <w:next w:val="af3"/>
    <w:uiPriority w:val="99"/>
    <w:rsid w:val="00BE48AC"/>
    <w:rPr>
      <w:b w:val="0"/>
    </w:rPr>
  </w:style>
  <w:style w:type="character" w:customStyle="1" w:styleId="afffffffff">
    <w:name w:val="Перекрестная ссылка"/>
    <w:rsid w:val="00BE48AC"/>
    <w:rPr>
      <w:rFonts w:ascii="Times New Roman" w:hAnsi="Times New Roman" w:cs="Times New Roman"/>
      <w:color w:val="0000FF"/>
      <w:u w:val="single"/>
    </w:rPr>
  </w:style>
  <w:style w:type="paragraph" w:customStyle="1" w:styleId="afffffffff0">
    <w:name w:val="Объект (с отрывом)"/>
    <w:basedOn w:val="affffffff8"/>
    <w:next w:val="af3"/>
    <w:uiPriority w:val="99"/>
    <w:rsid w:val="00BE48AC"/>
    <w:pPr>
      <w:keepNext w:val="0"/>
      <w:spacing w:after="0"/>
    </w:pPr>
  </w:style>
  <w:style w:type="character" w:customStyle="1" w:styleId="afffffffff1">
    <w:name w:val="Выделение (шрифт)"/>
    <w:rsid w:val="00BE48AC"/>
    <w:rPr>
      <w:rFonts w:ascii="Arial" w:hAnsi="Arial" w:cs="Times New Roman"/>
    </w:rPr>
  </w:style>
  <w:style w:type="paragraph" w:customStyle="1" w:styleId="afffffffff2">
    <w:name w:val="Номер части"/>
    <w:next w:val="af3"/>
    <w:uiPriority w:val="99"/>
    <w:rsid w:val="00BE48AC"/>
    <w:pPr>
      <w:keepNext/>
      <w:keepLines/>
      <w:pageBreakBefore/>
      <w:suppressAutoHyphens/>
      <w:spacing w:before="1200"/>
      <w:ind w:left="3969"/>
      <w:jc w:val="right"/>
    </w:pPr>
    <w:rPr>
      <w:rFonts w:ascii="Arial" w:hAnsi="Arial"/>
      <w:b/>
      <w:caps/>
      <w:sz w:val="48"/>
      <w:szCs w:val="80"/>
    </w:rPr>
  </w:style>
  <w:style w:type="paragraph" w:styleId="50">
    <w:name w:val="List Bullet 5"/>
    <w:basedOn w:val="affffff7"/>
    <w:uiPriority w:val="99"/>
    <w:locked/>
    <w:rsid w:val="00BE48AC"/>
    <w:pPr>
      <w:numPr>
        <w:numId w:val="14"/>
      </w:numPr>
      <w:tabs>
        <w:tab w:val="clear" w:pos="3649"/>
        <w:tab w:val="num" w:pos="1276"/>
        <w:tab w:val="num" w:pos="1418"/>
        <w:tab w:val="left" w:pos="3686"/>
      </w:tabs>
      <w:ind w:left="1290" w:hanging="300"/>
    </w:pPr>
  </w:style>
  <w:style w:type="paragraph" w:styleId="afffffffff3">
    <w:name w:val="Message Header"/>
    <w:basedOn w:val="af3"/>
    <w:next w:val="af3"/>
    <w:link w:val="afffffffff4"/>
    <w:uiPriority w:val="99"/>
    <w:locked/>
    <w:rsid w:val="00BE48AC"/>
    <w:pPr>
      <w:keepNext/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before="240" w:line="276" w:lineRule="auto"/>
      <w:ind w:firstLine="851"/>
      <w:jc w:val="left"/>
    </w:pPr>
    <w:rPr>
      <w:rFonts w:ascii="Arial" w:eastAsia="Calibri" w:hAnsi="Arial" w:cs="Arial"/>
      <w:caps/>
      <w:szCs w:val="24"/>
      <w:lang w:eastAsia="en-US"/>
    </w:rPr>
  </w:style>
  <w:style w:type="character" w:customStyle="1" w:styleId="afffffffff4">
    <w:name w:val="Шапка Знак"/>
    <w:basedOn w:val="af4"/>
    <w:link w:val="afffffffff3"/>
    <w:uiPriority w:val="99"/>
    <w:rsid w:val="00BE48AC"/>
    <w:rPr>
      <w:rFonts w:ascii="Arial" w:eastAsia="Calibri" w:hAnsi="Arial" w:cs="Arial"/>
      <w:caps/>
      <w:sz w:val="24"/>
      <w:szCs w:val="24"/>
      <w:shd w:val="pct20" w:color="auto" w:fill="auto"/>
      <w:lang w:eastAsia="en-US"/>
    </w:rPr>
  </w:style>
  <w:style w:type="paragraph" w:customStyle="1" w:styleId="afffffffff5">
    <w:name w:val="Заголовок (без уровня)"/>
    <w:basedOn w:val="59"/>
    <w:next w:val="af3"/>
    <w:autoRedefine/>
    <w:uiPriority w:val="99"/>
    <w:rsid w:val="00BE48AC"/>
    <w:pPr>
      <w:ind w:left="2977" w:hanging="1559"/>
      <w:jc w:val="center"/>
      <w:outlineLvl w:val="9"/>
    </w:pPr>
    <w:rPr>
      <w:i w:val="0"/>
      <w:sz w:val="40"/>
    </w:rPr>
  </w:style>
  <w:style w:type="paragraph" w:customStyle="1" w:styleId="59">
    <w:name w:val="Заголовок 5 (дополнительный)"/>
    <w:basedOn w:val="52"/>
    <w:next w:val="af3"/>
    <w:uiPriority w:val="99"/>
    <w:rsid w:val="00BE48AC"/>
    <w:pPr>
      <w:keepLines w:val="0"/>
      <w:numPr>
        <w:ilvl w:val="0"/>
        <w:numId w:val="0"/>
      </w:numPr>
      <w:tabs>
        <w:tab w:val="left" w:pos="1"/>
        <w:tab w:val="left" w:pos="284"/>
        <w:tab w:val="left" w:pos="851"/>
        <w:tab w:val="left" w:pos="1701"/>
        <w:tab w:val="left" w:pos="1985"/>
        <w:tab w:val="left" w:pos="2977"/>
      </w:tabs>
      <w:suppressAutoHyphens w:val="0"/>
      <w:spacing w:after="68"/>
      <w:ind w:left="1008" w:hanging="1008"/>
      <w:contextualSpacing w:val="0"/>
    </w:pPr>
    <w:rPr>
      <w:b w:val="0"/>
      <w:i/>
      <w:caps/>
      <w:color w:val="000000"/>
      <w:sz w:val="26"/>
      <w:szCs w:val="28"/>
      <w:lang w:eastAsia="ru-RU"/>
    </w:rPr>
  </w:style>
  <w:style w:type="paragraph" w:customStyle="1" w:styleId="2f7">
    <w:name w:val="Заголовок 2 (дополнительный)"/>
    <w:basedOn w:val="2d"/>
    <w:next w:val="af3"/>
    <w:uiPriority w:val="99"/>
    <w:rsid w:val="00BE48AC"/>
    <w:pPr>
      <w:keepLines w:val="0"/>
      <w:numPr>
        <w:ilvl w:val="0"/>
        <w:numId w:val="0"/>
      </w:numPr>
      <w:tabs>
        <w:tab w:val="left" w:pos="284"/>
        <w:tab w:val="left" w:pos="568"/>
        <w:tab w:val="left" w:pos="709"/>
        <w:tab w:val="left" w:pos="1134"/>
        <w:tab w:val="left" w:pos="1418"/>
        <w:tab w:val="left" w:pos="1701"/>
        <w:tab w:val="left" w:pos="1985"/>
      </w:tabs>
      <w:ind w:left="576" w:hanging="576"/>
      <w:contextualSpacing w:val="0"/>
    </w:pPr>
    <w:rPr>
      <w:rFonts w:ascii="Times New Roman" w:eastAsia="Arial Unicode MS" w:hAnsi="Times New Roman" w:cs="Arial"/>
      <w:b w:val="0"/>
      <w:iCs w:val="0"/>
      <w:caps/>
      <w:szCs w:val="44"/>
      <w:lang w:eastAsia="en-US"/>
    </w:rPr>
  </w:style>
  <w:style w:type="paragraph" w:customStyle="1" w:styleId="3f2">
    <w:name w:val="Заголовок 3 (дополнительный)"/>
    <w:basedOn w:val="36"/>
    <w:next w:val="af3"/>
    <w:uiPriority w:val="99"/>
    <w:rsid w:val="00BE48AC"/>
    <w:pPr>
      <w:keepLines w:val="0"/>
      <w:numPr>
        <w:ilvl w:val="0"/>
        <w:numId w:val="0"/>
      </w:numPr>
      <w:tabs>
        <w:tab w:val="left" w:pos="284"/>
        <w:tab w:val="left" w:pos="568"/>
        <w:tab w:val="left" w:pos="709"/>
        <w:tab w:val="left" w:pos="1985"/>
      </w:tabs>
      <w:ind w:left="720" w:hanging="720"/>
      <w:contextualSpacing w:val="0"/>
    </w:pPr>
    <w:rPr>
      <w:bCs w:val="0"/>
      <w:iCs w:val="0"/>
      <w:caps/>
      <w:szCs w:val="38"/>
    </w:rPr>
  </w:style>
  <w:style w:type="paragraph" w:customStyle="1" w:styleId="49">
    <w:name w:val="Заголовок 4 (дополнительный)"/>
    <w:basedOn w:val="42"/>
    <w:next w:val="af3"/>
    <w:uiPriority w:val="99"/>
    <w:rsid w:val="00BE48AC"/>
    <w:pPr>
      <w:keepLines w:val="0"/>
      <w:numPr>
        <w:ilvl w:val="0"/>
        <w:numId w:val="0"/>
      </w:numPr>
      <w:tabs>
        <w:tab w:val="left" w:pos="284"/>
        <w:tab w:val="left" w:pos="568"/>
        <w:tab w:val="left" w:pos="709"/>
        <w:tab w:val="left" w:pos="851"/>
        <w:tab w:val="left" w:pos="1985"/>
        <w:tab w:val="num" w:pos="2268"/>
      </w:tabs>
      <w:suppressAutoHyphens w:val="0"/>
      <w:ind w:left="864" w:hanging="864"/>
      <w:contextualSpacing w:val="0"/>
    </w:pPr>
    <w:rPr>
      <w:rFonts w:cs="Times New Roman"/>
      <w:i/>
      <w:iCs/>
      <w:caps/>
      <w:color w:val="000000"/>
      <w:sz w:val="26"/>
      <w:szCs w:val="28"/>
    </w:rPr>
  </w:style>
  <w:style w:type="paragraph" w:customStyle="1" w:styleId="60">
    <w:name w:val="Заголовок 6 (дополнительный)"/>
    <w:basedOn w:val="61"/>
    <w:next w:val="af3"/>
    <w:uiPriority w:val="99"/>
    <w:rsid w:val="00BE48AC"/>
    <w:pPr>
      <w:keepLines w:val="0"/>
      <w:numPr>
        <w:numId w:val="7"/>
      </w:numPr>
      <w:tabs>
        <w:tab w:val="num" w:pos="360"/>
        <w:tab w:val="left" w:pos="4111"/>
      </w:tabs>
      <w:suppressAutoHyphens w:val="0"/>
      <w:ind w:left="1" w:hanging="1152"/>
      <w:contextualSpacing w:val="0"/>
    </w:pPr>
    <w:rPr>
      <w:rFonts w:ascii="Arial" w:hAnsi="Arial"/>
      <w:b w:val="0"/>
      <w:bCs w:val="0"/>
      <w:iCs w:val="0"/>
      <w:snapToGrid w:val="0"/>
      <w:szCs w:val="24"/>
      <w:lang w:eastAsia="en-US"/>
    </w:rPr>
  </w:style>
  <w:style w:type="paragraph" w:customStyle="1" w:styleId="7">
    <w:name w:val="Заголовок 7 (дополнительный)"/>
    <w:basedOn w:val="70"/>
    <w:next w:val="af3"/>
    <w:uiPriority w:val="99"/>
    <w:rsid w:val="00BE48AC"/>
    <w:pPr>
      <w:keepNext/>
      <w:numPr>
        <w:numId w:val="7"/>
      </w:numPr>
      <w:tabs>
        <w:tab w:val="left" w:pos="4536"/>
      </w:tabs>
      <w:spacing w:before="200"/>
      <w:ind w:left="1296" w:hanging="1296"/>
    </w:pPr>
    <w:rPr>
      <w:rFonts w:ascii="Arial" w:hAnsi="Arial"/>
      <w:szCs w:val="24"/>
      <w:lang w:eastAsia="en-US"/>
    </w:rPr>
  </w:style>
  <w:style w:type="paragraph" w:customStyle="1" w:styleId="8">
    <w:name w:val="Заголовок 8 (дополнительный)"/>
    <w:basedOn w:val="80"/>
    <w:next w:val="af3"/>
    <w:uiPriority w:val="99"/>
    <w:rsid w:val="00BE48AC"/>
    <w:pPr>
      <w:keepNext/>
      <w:numPr>
        <w:numId w:val="7"/>
      </w:numPr>
      <w:tabs>
        <w:tab w:val="left" w:pos="4536"/>
      </w:tabs>
      <w:spacing w:before="200"/>
      <w:ind w:left="1440" w:hanging="1440"/>
    </w:pPr>
    <w:rPr>
      <w:rFonts w:ascii="Arial" w:hAnsi="Arial"/>
      <w:szCs w:val="24"/>
      <w:lang w:eastAsia="en-US"/>
    </w:rPr>
  </w:style>
  <w:style w:type="paragraph" w:customStyle="1" w:styleId="9">
    <w:name w:val="Заголовок 9 (дополнительный)"/>
    <w:basedOn w:val="90"/>
    <w:next w:val="af3"/>
    <w:uiPriority w:val="99"/>
    <w:rsid w:val="00BE48AC"/>
    <w:pPr>
      <w:keepNext/>
      <w:numPr>
        <w:numId w:val="7"/>
      </w:numPr>
      <w:tabs>
        <w:tab w:val="left" w:pos="4536"/>
      </w:tabs>
      <w:spacing w:before="200" w:line="240" w:lineRule="auto"/>
      <w:ind w:left="1584" w:hanging="1584"/>
      <w:jc w:val="both"/>
    </w:pPr>
    <w:rPr>
      <w:rFonts w:ascii="Arial" w:hAnsi="Arial"/>
      <w:szCs w:val="24"/>
      <w:lang w:eastAsia="en-US"/>
    </w:rPr>
  </w:style>
  <w:style w:type="paragraph" w:styleId="afffffffff6">
    <w:name w:val="Subtitle"/>
    <w:basedOn w:val="afffff8"/>
    <w:next w:val="af3"/>
    <w:link w:val="afffffffff7"/>
    <w:uiPriority w:val="99"/>
    <w:qFormat/>
    <w:locked/>
    <w:rsid w:val="00BE48AC"/>
    <w:pPr>
      <w:pageBreakBefore/>
      <w:tabs>
        <w:tab w:val="clear" w:pos="1"/>
        <w:tab w:val="clear" w:pos="284"/>
        <w:tab w:val="clear" w:pos="568"/>
        <w:tab w:val="clear" w:pos="851"/>
        <w:tab w:val="clear" w:pos="1134"/>
        <w:tab w:val="clear" w:pos="1418"/>
        <w:tab w:val="clear" w:pos="1701"/>
        <w:tab w:val="clear" w:pos="1985"/>
      </w:tabs>
      <w:suppressAutoHyphens w:val="0"/>
      <w:spacing w:after="120"/>
      <w:ind w:left="0"/>
      <w:jc w:val="center"/>
      <w:outlineLvl w:val="0"/>
    </w:pPr>
    <w:rPr>
      <w:rFonts w:ascii="Times New Roman" w:hAnsi="Times New Roman"/>
      <w:sz w:val="40"/>
      <w:szCs w:val="40"/>
    </w:rPr>
  </w:style>
  <w:style w:type="character" w:customStyle="1" w:styleId="afffffffff7">
    <w:name w:val="Подзаголовок Знак"/>
    <w:basedOn w:val="af4"/>
    <w:link w:val="afffffffff6"/>
    <w:uiPriority w:val="99"/>
    <w:rsid w:val="00BE48AC"/>
    <w:rPr>
      <w:rFonts w:ascii="Times New Roman" w:eastAsia="Calibri" w:hAnsi="Times New Roman"/>
      <w:caps/>
      <w:sz w:val="40"/>
      <w:szCs w:val="40"/>
      <w:lang w:eastAsia="en-US"/>
    </w:rPr>
  </w:style>
  <w:style w:type="paragraph" w:customStyle="1" w:styleId="afffffffff8">
    <w:name w:val="Подзаголовок (без уровня)"/>
    <w:basedOn w:val="afffffffff6"/>
    <w:next w:val="af3"/>
    <w:uiPriority w:val="99"/>
    <w:rsid w:val="00BE48AC"/>
    <w:pPr>
      <w:outlineLvl w:val="9"/>
    </w:pPr>
  </w:style>
  <w:style w:type="paragraph" w:customStyle="1" w:styleId="afffffffff9">
    <w:name w:val="Обычный (по центру)"/>
    <w:basedOn w:val="af3"/>
    <w:uiPriority w:val="99"/>
    <w:rsid w:val="00BE48AC"/>
    <w:pPr>
      <w:spacing w:line="276" w:lineRule="auto"/>
      <w:ind w:left="1" w:firstLine="851"/>
      <w:jc w:val="left"/>
    </w:pPr>
    <w:rPr>
      <w:rFonts w:eastAsia="Calibri"/>
      <w:b/>
      <w:caps/>
      <w:szCs w:val="24"/>
      <w:lang w:eastAsia="en-US"/>
    </w:rPr>
  </w:style>
  <w:style w:type="paragraph" w:customStyle="1" w:styleId="afffffffffa">
    <w:name w:val="Обычный (по правому краю)"/>
    <w:basedOn w:val="af3"/>
    <w:uiPriority w:val="99"/>
    <w:rsid w:val="00BE48AC"/>
    <w:pPr>
      <w:spacing w:line="276" w:lineRule="auto"/>
      <w:ind w:left="1" w:firstLine="851"/>
      <w:jc w:val="right"/>
    </w:pPr>
    <w:rPr>
      <w:rFonts w:eastAsia="Calibri"/>
      <w:b/>
      <w:caps/>
      <w:szCs w:val="24"/>
      <w:lang w:eastAsia="en-US"/>
    </w:rPr>
  </w:style>
  <w:style w:type="paragraph" w:customStyle="1" w:styleId="afffffffffb">
    <w:name w:val="Обычный (по левому краю)"/>
    <w:basedOn w:val="af3"/>
    <w:uiPriority w:val="99"/>
    <w:rsid w:val="00BE48AC"/>
    <w:pPr>
      <w:spacing w:line="276" w:lineRule="auto"/>
      <w:ind w:left="1" w:firstLine="851"/>
      <w:jc w:val="left"/>
    </w:pPr>
    <w:rPr>
      <w:rFonts w:eastAsia="Calibri"/>
      <w:b/>
      <w:caps/>
      <w:szCs w:val="24"/>
      <w:lang w:eastAsia="en-US"/>
    </w:rPr>
  </w:style>
  <w:style w:type="paragraph" w:customStyle="1" w:styleId="afffffffffc">
    <w:name w:val="Базовый стиль надписей"/>
    <w:basedOn w:val="afffff9"/>
    <w:uiPriority w:val="99"/>
    <w:rsid w:val="00BE48AC"/>
    <w:pPr>
      <w:jc w:val="center"/>
    </w:pPr>
  </w:style>
  <w:style w:type="paragraph" w:customStyle="1" w:styleId="1ff">
    <w:name w:val="Надпись 1"/>
    <w:basedOn w:val="afffffffffc"/>
    <w:next w:val="af3"/>
    <w:uiPriority w:val="99"/>
    <w:rsid w:val="00BE48AC"/>
    <w:rPr>
      <w:sz w:val="80"/>
    </w:rPr>
  </w:style>
  <w:style w:type="paragraph" w:customStyle="1" w:styleId="1ff0">
    <w:name w:val="Надпись 1 (прописные)"/>
    <w:basedOn w:val="1ff"/>
    <w:next w:val="af3"/>
    <w:uiPriority w:val="99"/>
    <w:rsid w:val="00BE48AC"/>
    <w:rPr>
      <w:caps w:val="0"/>
    </w:rPr>
  </w:style>
  <w:style w:type="paragraph" w:customStyle="1" w:styleId="2f8">
    <w:name w:val="Надпись 2"/>
    <w:basedOn w:val="afffffffffc"/>
    <w:next w:val="af3"/>
    <w:uiPriority w:val="99"/>
    <w:rsid w:val="00BE48AC"/>
    <w:rPr>
      <w:sz w:val="64"/>
    </w:rPr>
  </w:style>
  <w:style w:type="paragraph" w:customStyle="1" w:styleId="2f9">
    <w:name w:val="Надпись 2 (прописные)"/>
    <w:basedOn w:val="2f8"/>
    <w:next w:val="af3"/>
    <w:uiPriority w:val="99"/>
    <w:rsid w:val="00BE48AC"/>
    <w:rPr>
      <w:caps w:val="0"/>
    </w:rPr>
  </w:style>
  <w:style w:type="paragraph" w:customStyle="1" w:styleId="3f3">
    <w:name w:val="Надпись 3"/>
    <w:basedOn w:val="afffffffffc"/>
    <w:next w:val="af3"/>
    <w:uiPriority w:val="99"/>
    <w:rsid w:val="00BE48AC"/>
    <w:rPr>
      <w:sz w:val="52"/>
    </w:rPr>
  </w:style>
  <w:style w:type="paragraph" w:customStyle="1" w:styleId="3f4">
    <w:name w:val="Надпись 3 (прописные)"/>
    <w:basedOn w:val="3f3"/>
    <w:next w:val="af3"/>
    <w:uiPriority w:val="99"/>
    <w:rsid w:val="00BE48AC"/>
    <w:rPr>
      <w:caps w:val="0"/>
    </w:rPr>
  </w:style>
  <w:style w:type="paragraph" w:customStyle="1" w:styleId="4a">
    <w:name w:val="Надпись 4"/>
    <w:basedOn w:val="afffffffffc"/>
    <w:next w:val="af3"/>
    <w:uiPriority w:val="99"/>
    <w:rsid w:val="00BE48AC"/>
    <w:rPr>
      <w:b w:val="0"/>
      <w:sz w:val="44"/>
    </w:rPr>
  </w:style>
  <w:style w:type="paragraph" w:customStyle="1" w:styleId="4b">
    <w:name w:val="Надпись 4 (прописные)"/>
    <w:basedOn w:val="4a"/>
    <w:next w:val="af3"/>
    <w:uiPriority w:val="99"/>
    <w:rsid w:val="00BE48AC"/>
    <w:rPr>
      <w:caps w:val="0"/>
    </w:rPr>
  </w:style>
  <w:style w:type="paragraph" w:customStyle="1" w:styleId="5a">
    <w:name w:val="Надпись 5"/>
    <w:basedOn w:val="afffffffffc"/>
    <w:next w:val="af3"/>
    <w:uiPriority w:val="99"/>
    <w:rsid w:val="00BE48AC"/>
    <w:rPr>
      <w:b w:val="0"/>
      <w:sz w:val="40"/>
    </w:rPr>
  </w:style>
  <w:style w:type="paragraph" w:customStyle="1" w:styleId="5b">
    <w:name w:val="Надпись 5 (прописные)"/>
    <w:basedOn w:val="5a"/>
    <w:next w:val="af3"/>
    <w:uiPriority w:val="99"/>
    <w:rsid w:val="00BE48AC"/>
    <w:rPr>
      <w:caps w:val="0"/>
    </w:rPr>
  </w:style>
  <w:style w:type="paragraph" w:customStyle="1" w:styleId="64">
    <w:name w:val="Надпись 6"/>
    <w:basedOn w:val="afffffffffc"/>
    <w:next w:val="af3"/>
    <w:uiPriority w:val="99"/>
    <w:rsid w:val="00BE48AC"/>
    <w:rPr>
      <w:b w:val="0"/>
      <w:sz w:val="36"/>
    </w:rPr>
  </w:style>
  <w:style w:type="paragraph" w:customStyle="1" w:styleId="65">
    <w:name w:val="Надпись 6 (прописные)"/>
    <w:basedOn w:val="64"/>
    <w:next w:val="af3"/>
    <w:uiPriority w:val="99"/>
    <w:rsid w:val="00BE48AC"/>
    <w:rPr>
      <w:caps w:val="0"/>
    </w:rPr>
  </w:style>
  <w:style w:type="paragraph" w:customStyle="1" w:styleId="73">
    <w:name w:val="Надпись 7"/>
    <w:basedOn w:val="afffffffffc"/>
    <w:next w:val="af3"/>
    <w:uiPriority w:val="99"/>
    <w:rsid w:val="00BE48AC"/>
    <w:rPr>
      <w:b w:val="0"/>
      <w:sz w:val="32"/>
    </w:rPr>
  </w:style>
  <w:style w:type="paragraph" w:customStyle="1" w:styleId="74">
    <w:name w:val="Надпись 7 (прописные)"/>
    <w:basedOn w:val="73"/>
    <w:next w:val="af3"/>
    <w:uiPriority w:val="99"/>
    <w:rsid w:val="00BE48AC"/>
    <w:rPr>
      <w:caps w:val="0"/>
    </w:rPr>
  </w:style>
  <w:style w:type="paragraph" w:customStyle="1" w:styleId="83">
    <w:name w:val="Надпись 8"/>
    <w:basedOn w:val="afffffffffc"/>
    <w:next w:val="af3"/>
    <w:uiPriority w:val="99"/>
    <w:rsid w:val="00BE48AC"/>
    <w:rPr>
      <w:b w:val="0"/>
      <w:sz w:val="28"/>
    </w:rPr>
  </w:style>
  <w:style w:type="paragraph" w:customStyle="1" w:styleId="84">
    <w:name w:val="Надпись 8 (прописные)"/>
    <w:basedOn w:val="83"/>
    <w:next w:val="af3"/>
    <w:uiPriority w:val="99"/>
    <w:rsid w:val="00BE48AC"/>
    <w:rPr>
      <w:caps w:val="0"/>
    </w:rPr>
  </w:style>
  <w:style w:type="paragraph" w:customStyle="1" w:styleId="93">
    <w:name w:val="Надпись 9"/>
    <w:basedOn w:val="afffffffffc"/>
    <w:next w:val="af3"/>
    <w:uiPriority w:val="99"/>
    <w:rsid w:val="00BE48AC"/>
  </w:style>
  <w:style w:type="paragraph" w:customStyle="1" w:styleId="94">
    <w:name w:val="Надпись 9 (прописные)"/>
    <w:basedOn w:val="93"/>
    <w:next w:val="af3"/>
    <w:uiPriority w:val="99"/>
    <w:rsid w:val="00BE48AC"/>
    <w:rPr>
      <w:caps w:val="0"/>
    </w:rPr>
  </w:style>
  <w:style w:type="paragraph" w:customStyle="1" w:styleId="afffffffffd">
    <w:name w:val="Заголовок части"/>
    <w:basedOn w:val="afffff8"/>
    <w:next w:val="af3"/>
    <w:uiPriority w:val="99"/>
    <w:rsid w:val="00BE48AC"/>
    <w:pPr>
      <w:spacing w:before="1200" w:after="2600"/>
      <w:jc w:val="center"/>
      <w:outlineLvl w:val="0"/>
    </w:pPr>
    <w:rPr>
      <w:caps w:val="0"/>
      <w:sz w:val="48"/>
      <w:szCs w:val="60"/>
    </w:rPr>
  </w:style>
  <w:style w:type="paragraph" w:customStyle="1" w:styleId="afffffffffe">
    <w:name w:val="Название таблицы (по правому краю)"/>
    <w:basedOn w:val="affffffffc"/>
    <w:next w:val="af3"/>
    <w:uiPriority w:val="99"/>
    <w:rsid w:val="00BE48AC"/>
    <w:pPr>
      <w:jc w:val="right"/>
    </w:pPr>
  </w:style>
  <w:style w:type="paragraph" w:customStyle="1" w:styleId="affffffffff">
    <w:name w:val="Подзаголовок приложения"/>
    <w:basedOn w:val="afffff8"/>
    <w:next w:val="af3"/>
    <w:rsid w:val="00BE48AC"/>
    <w:pPr>
      <w:ind w:left="0"/>
      <w:jc w:val="center"/>
    </w:pPr>
    <w:rPr>
      <w:sz w:val="32"/>
    </w:rPr>
  </w:style>
  <w:style w:type="paragraph" w:customStyle="1" w:styleId="affffffffff0">
    <w:name w:val="Заголовок приложения"/>
    <w:basedOn w:val="afffffffff6"/>
    <w:uiPriority w:val="99"/>
    <w:rsid w:val="00BE48AC"/>
    <w:pPr>
      <w:jc w:val="right"/>
    </w:pPr>
  </w:style>
  <w:style w:type="paragraph" w:customStyle="1" w:styleId="affffffffff1">
    <w:name w:val="Тип приложения"/>
    <w:basedOn w:val="affffffffff0"/>
    <w:next w:val="affffffffff"/>
    <w:uiPriority w:val="99"/>
    <w:rsid w:val="00BE48AC"/>
    <w:pPr>
      <w:pageBreakBefore w:val="0"/>
      <w:outlineLvl w:val="9"/>
    </w:pPr>
    <w:rPr>
      <w:b/>
      <w:caps w:val="0"/>
      <w:sz w:val="24"/>
    </w:rPr>
  </w:style>
  <w:style w:type="paragraph" w:customStyle="1" w:styleId="--">
    <w:name w:val="- СТРАНИЦА -"/>
    <w:uiPriority w:val="99"/>
    <w:rsid w:val="00BE48AC"/>
    <w:pPr>
      <w:jc w:val="right"/>
    </w:pPr>
    <w:rPr>
      <w:rFonts w:ascii="Times New Roman" w:hAnsi="Times New Roman"/>
      <w:sz w:val="24"/>
      <w:szCs w:val="24"/>
    </w:rPr>
  </w:style>
  <w:style w:type="paragraph" w:customStyle="1" w:styleId="affffffffff2">
    <w:name w:val="ТЛ_Название_программы"/>
    <w:basedOn w:val="afffff9"/>
    <w:uiPriority w:val="99"/>
    <w:rsid w:val="00BE48AC"/>
    <w:pPr>
      <w:jc w:val="center"/>
    </w:pPr>
    <w:rPr>
      <w:caps w:val="0"/>
      <w:sz w:val="28"/>
    </w:rPr>
  </w:style>
  <w:style w:type="paragraph" w:customStyle="1" w:styleId="affffffffff3">
    <w:name w:val="ТЛ_Название_документа"/>
    <w:basedOn w:val="afffff9"/>
    <w:uiPriority w:val="99"/>
    <w:rsid w:val="00BE48AC"/>
    <w:pPr>
      <w:jc w:val="center"/>
    </w:pPr>
    <w:rPr>
      <w:caps w:val="0"/>
      <w:sz w:val="28"/>
    </w:rPr>
  </w:style>
  <w:style w:type="paragraph" w:customStyle="1" w:styleId="affffffffff4">
    <w:name w:val="Лист_утверждения"/>
    <w:basedOn w:val="afffff9"/>
    <w:uiPriority w:val="99"/>
    <w:rsid w:val="00BE48AC"/>
    <w:pPr>
      <w:jc w:val="center"/>
    </w:pPr>
    <w:rPr>
      <w:caps w:val="0"/>
      <w:sz w:val="32"/>
    </w:rPr>
  </w:style>
  <w:style w:type="paragraph" w:customStyle="1" w:styleId="affffffffff5">
    <w:name w:val="ТЛ_Название_учреждения"/>
    <w:basedOn w:val="afffff9"/>
    <w:uiPriority w:val="99"/>
    <w:rsid w:val="00BE48AC"/>
    <w:pPr>
      <w:jc w:val="center"/>
    </w:pPr>
    <w:rPr>
      <w:caps w:val="0"/>
      <w:sz w:val="28"/>
    </w:rPr>
  </w:style>
  <w:style w:type="paragraph" w:customStyle="1" w:styleId="affffffffff6">
    <w:name w:val="Титул_абзац_ГОСТ_Утверждено_Согласовано"/>
    <w:basedOn w:val="af3"/>
    <w:uiPriority w:val="99"/>
    <w:rsid w:val="00BE48AC"/>
    <w:pPr>
      <w:spacing w:line="276" w:lineRule="auto"/>
      <w:ind w:left="-850" w:firstLine="709"/>
      <w:jc w:val="right"/>
    </w:pPr>
    <w:rPr>
      <w:rFonts w:eastAsia="Calibri"/>
      <w:b/>
      <w:szCs w:val="28"/>
      <w:lang w:eastAsia="en-US"/>
    </w:rPr>
  </w:style>
  <w:style w:type="paragraph" w:customStyle="1" w:styleId="affffffffff7">
    <w:name w:val="Титул_абзац_ГОСТ_Текст_Утверждено_Согласовано"/>
    <w:basedOn w:val="af3"/>
    <w:uiPriority w:val="99"/>
    <w:rsid w:val="00BE48AC"/>
    <w:pPr>
      <w:spacing w:after="160" w:line="276" w:lineRule="auto"/>
      <w:ind w:left="-850" w:firstLine="709"/>
      <w:jc w:val="right"/>
    </w:pPr>
    <w:rPr>
      <w:rFonts w:eastAsia="Calibri"/>
      <w:b/>
      <w:caps/>
      <w:szCs w:val="24"/>
      <w:lang w:eastAsia="en-US"/>
    </w:rPr>
  </w:style>
  <w:style w:type="paragraph" w:customStyle="1" w:styleId="affffffffff8">
    <w:name w:val="Титул_абзац_ГОСТ_ЛУ_Наименование_программы"/>
    <w:basedOn w:val="af3"/>
    <w:uiPriority w:val="99"/>
    <w:rsid w:val="00BE48AC"/>
    <w:pPr>
      <w:spacing w:line="276" w:lineRule="auto"/>
      <w:ind w:firstLine="709"/>
      <w:jc w:val="left"/>
    </w:pPr>
    <w:rPr>
      <w:rFonts w:eastAsia="Calibri"/>
      <w:b/>
      <w:sz w:val="32"/>
      <w:szCs w:val="32"/>
      <w:lang w:eastAsia="en-US"/>
    </w:rPr>
  </w:style>
  <w:style w:type="paragraph" w:customStyle="1" w:styleId="affffffffff9">
    <w:name w:val="Титул_абзац_ГОСТ_ЛУ_Наименование_документа"/>
    <w:basedOn w:val="af3"/>
    <w:uiPriority w:val="99"/>
    <w:rsid w:val="00BE48AC"/>
    <w:pPr>
      <w:spacing w:line="276" w:lineRule="auto"/>
      <w:ind w:firstLine="709"/>
      <w:jc w:val="left"/>
    </w:pPr>
    <w:rPr>
      <w:rFonts w:eastAsia="Calibri"/>
      <w:caps/>
      <w:sz w:val="32"/>
      <w:szCs w:val="24"/>
      <w:lang w:eastAsia="en-US"/>
    </w:rPr>
  </w:style>
  <w:style w:type="paragraph" w:customStyle="1" w:styleId="affffffffffa">
    <w:name w:val="Титул_абзац_ГОСТ_ЛУ_Вид_документа"/>
    <w:basedOn w:val="af3"/>
    <w:uiPriority w:val="99"/>
    <w:rsid w:val="00BE48AC"/>
    <w:pPr>
      <w:spacing w:line="276" w:lineRule="auto"/>
      <w:ind w:firstLine="709"/>
      <w:jc w:val="left"/>
    </w:pPr>
    <w:rPr>
      <w:rFonts w:eastAsia="Calibri"/>
      <w:b/>
      <w:caps/>
      <w:sz w:val="28"/>
      <w:szCs w:val="24"/>
      <w:lang w:eastAsia="en-US"/>
    </w:rPr>
  </w:style>
  <w:style w:type="paragraph" w:customStyle="1" w:styleId="affffffffffb">
    <w:name w:val="Титул_абзац_ГОСТ_Лист_утверждения"/>
    <w:basedOn w:val="af3"/>
    <w:uiPriority w:val="99"/>
    <w:rsid w:val="00BE48AC"/>
    <w:pPr>
      <w:spacing w:line="276" w:lineRule="auto"/>
      <w:ind w:left="-850" w:firstLine="709"/>
      <w:jc w:val="left"/>
    </w:pPr>
    <w:rPr>
      <w:rFonts w:eastAsia="Calibri"/>
      <w:caps/>
      <w:sz w:val="52"/>
      <w:szCs w:val="48"/>
      <w:lang w:eastAsia="en-US"/>
    </w:rPr>
  </w:style>
  <w:style w:type="paragraph" w:customStyle="1" w:styleId="affffffffffc">
    <w:name w:val="Титул_абзац_ГОСТ_ЛУ_Обозначение_документа"/>
    <w:basedOn w:val="af3"/>
    <w:uiPriority w:val="99"/>
    <w:rsid w:val="00BE48AC"/>
    <w:pPr>
      <w:spacing w:line="276" w:lineRule="auto"/>
      <w:ind w:firstLine="709"/>
      <w:jc w:val="left"/>
    </w:pPr>
    <w:rPr>
      <w:rFonts w:eastAsia="Calibri"/>
      <w:b/>
      <w:caps/>
      <w:sz w:val="28"/>
      <w:szCs w:val="24"/>
      <w:lang w:eastAsia="en-US"/>
    </w:rPr>
  </w:style>
  <w:style w:type="paragraph" w:customStyle="1" w:styleId="affffffffffd">
    <w:name w:val="Титул_абзац_ГОСТ_Объем_документа"/>
    <w:basedOn w:val="af3"/>
    <w:uiPriority w:val="99"/>
    <w:rsid w:val="00BE48AC"/>
    <w:pPr>
      <w:spacing w:line="276" w:lineRule="auto"/>
      <w:ind w:left="-850" w:firstLine="709"/>
      <w:jc w:val="left"/>
    </w:pPr>
    <w:rPr>
      <w:rFonts w:eastAsia="Calibri"/>
      <w:b/>
      <w:caps/>
      <w:sz w:val="28"/>
      <w:szCs w:val="24"/>
      <w:lang w:eastAsia="en-US"/>
    </w:rPr>
  </w:style>
  <w:style w:type="paragraph" w:customStyle="1" w:styleId="affffffffffe">
    <w:name w:val="Титул_абзац_ГОСТ_ЛУ_Согласовано_подписи"/>
    <w:basedOn w:val="affffffffff7"/>
    <w:uiPriority w:val="99"/>
    <w:rsid w:val="00BE48AC"/>
    <w:pPr>
      <w:spacing w:after="0"/>
    </w:pPr>
  </w:style>
  <w:style w:type="paragraph" w:customStyle="1" w:styleId="afffffffffff">
    <w:name w:val="Титул_абзац_ГОСТ_Год_издания"/>
    <w:basedOn w:val="af3"/>
    <w:uiPriority w:val="99"/>
    <w:rsid w:val="00BE48AC"/>
    <w:pPr>
      <w:spacing w:line="276" w:lineRule="auto"/>
      <w:ind w:left="-850" w:firstLine="709"/>
      <w:jc w:val="left"/>
    </w:pPr>
    <w:rPr>
      <w:rFonts w:ascii="Arial" w:eastAsia="Calibri" w:hAnsi="Arial"/>
      <w:b/>
      <w:caps/>
      <w:szCs w:val="24"/>
      <w:lang w:eastAsia="en-US"/>
    </w:rPr>
  </w:style>
  <w:style w:type="paragraph" w:customStyle="1" w:styleId="afffffffffff0">
    <w:name w:val="Табличный (по левому краю)"/>
    <w:basedOn w:val="afffffffc"/>
    <w:uiPriority w:val="99"/>
    <w:rsid w:val="00BE48AC"/>
  </w:style>
  <w:style w:type="paragraph" w:customStyle="1" w:styleId="afffffffffff1">
    <w:name w:val="Табличный (по центру)"/>
    <w:basedOn w:val="afffffffc"/>
    <w:uiPriority w:val="99"/>
    <w:rsid w:val="00BE48AC"/>
    <w:pPr>
      <w:jc w:val="center"/>
    </w:pPr>
  </w:style>
  <w:style w:type="paragraph" w:customStyle="1" w:styleId="afffffffffff2">
    <w:name w:val="Табличный (по правому краю)"/>
    <w:basedOn w:val="afffffffc"/>
    <w:uiPriority w:val="99"/>
    <w:rsid w:val="00BE48AC"/>
    <w:pPr>
      <w:jc w:val="right"/>
    </w:pPr>
  </w:style>
  <w:style w:type="paragraph" w:customStyle="1" w:styleId="afffffffffff3">
    <w:name w:val="Базовый дополнительный список (тбл)"/>
    <w:basedOn w:val="affffffff1"/>
    <w:uiPriority w:val="99"/>
    <w:rsid w:val="00BE48AC"/>
    <w:pPr>
      <w:ind w:left="567" w:hanging="567"/>
    </w:pPr>
  </w:style>
  <w:style w:type="paragraph" w:customStyle="1" w:styleId="afffffffffff4">
    <w:name w:val="Список (тбл)"/>
    <w:basedOn w:val="afffffffffff3"/>
    <w:uiPriority w:val="99"/>
    <w:rsid w:val="00BE48AC"/>
    <w:pPr>
      <w:ind w:left="397" w:hanging="397"/>
    </w:pPr>
  </w:style>
  <w:style w:type="paragraph" w:customStyle="1" w:styleId="2fa">
    <w:name w:val="Список 2 (тбл)"/>
    <w:basedOn w:val="afffffffffff3"/>
    <w:uiPriority w:val="99"/>
    <w:rsid w:val="00BE48AC"/>
    <w:pPr>
      <w:ind w:left="1134" w:hanging="397"/>
    </w:pPr>
  </w:style>
  <w:style w:type="paragraph" w:customStyle="1" w:styleId="3f5">
    <w:name w:val="Список 3 (тбл)"/>
    <w:basedOn w:val="afffffffffff3"/>
    <w:uiPriority w:val="99"/>
    <w:rsid w:val="00BE48AC"/>
    <w:pPr>
      <w:ind w:left="1701" w:hanging="397"/>
    </w:pPr>
  </w:style>
  <w:style w:type="paragraph" w:customStyle="1" w:styleId="4c">
    <w:name w:val="Список 4 (тбл)"/>
    <w:basedOn w:val="afffffffffff3"/>
    <w:uiPriority w:val="99"/>
    <w:rsid w:val="00BE48AC"/>
    <w:pPr>
      <w:ind w:left="2268" w:hanging="397"/>
    </w:pPr>
  </w:style>
  <w:style w:type="paragraph" w:customStyle="1" w:styleId="5c">
    <w:name w:val="Список 5 (тбл)"/>
    <w:basedOn w:val="afffffffffff3"/>
    <w:uiPriority w:val="99"/>
    <w:rsid w:val="00BE48AC"/>
    <w:pPr>
      <w:ind w:left="2835"/>
    </w:pPr>
  </w:style>
  <w:style w:type="paragraph" w:customStyle="1" w:styleId="afffffffffff5">
    <w:name w:val="__название_приложения"/>
    <w:uiPriority w:val="99"/>
    <w:rsid w:val="00BE48AC"/>
    <w:pPr>
      <w:spacing w:after="120"/>
      <w:jc w:val="both"/>
    </w:pPr>
    <w:rPr>
      <w:rFonts w:ascii="Times New Roman" w:hAnsi="Times New Roman"/>
      <w:sz w:val="24"/>
      <w:szCs w:val="24"/>
    </w:rPr>
  </w:style>
  <w:style w:type="paragraph" w:styleId="1ff1">
    <w:name w:val="index 1"/>
    <w:basedOn w:val="afffffffffff6"/>
    <w:next w:val="af3"/>
    <w:uiPriority w:val="99"/>
    <w:semiHidden/>
    <w:locked/>
    <w:rsid w:val="00BE48AC"/>
    <w:pPr>
      <w:ind w:left="221" w:hanging="221"/>
    </w:pPr>
    <w:rPr>
      <w:szCs w:val="21"/>
    </w:rPr>
  </w:style>
  <w:style w:type="paragraph" w:customStyle="1" w:styleId="afffffffffff6">
    <w:name w:val="Базовый указатель"/>
    <w:basedOn w:val="af3"/>
    <w:uiPriority w:val="99"/>
    <w:rsid w:val="00BE48AC"/>
    <w:pPr>
      <w:spacing w:line="276" w:lineRule="auto"/>
      <w:ind w:firstLine="851"/>
      <w:jc w:val="left"/>
    </w:pPr>
    <w:rPr>
      <w:rFonts w:eastAsia="Calibri"/>
      <w:b/>
      <w:caps/>
      <w:szCs w:val="24"/>
      <w:lang w:eastAsia="en-US"/>
    </w:rPr>
  </w:style>
  <w:style w:type="paragraph" w:styleId="afffffffffff7">
    <w:name w:val="index heading"/>
    <w:basedOn w:val="afffff8"/>
    <w:next w:val="af3"/>
    <w:uiPriority w:val="99"/>
    <w:semiHidden/>
    <w:locked/>
    <w:rsid w:val="00BE48AC"/>
    <w:pPr>
      <w:tabs>
        <w:tab w:val="clear" w:pos="1"/>
        <w:tab w:val="clear" w:pos="284"/>
        <w:tab w:val="clear" w:pos="568"/>
        <w:tab w:val="clear" w:pos="851"/>
        <w:tab w:val="clear" w:pos="1134"/>
        <w:tab w:val="clear" w:pos="1418"/>
        <w:tab w:val="clear" w:pos="1701"/>
        <w:tab w:val="clear" w:pos="1985"/>
      </w:tabs>
      <w:spacing w:before="240"/>
      <w:ind w:left="0"/>
      <w:jc w:val="center"/>
    </w:pPr>
    <w:rPr>
      <w:bCs/>
      <w:sz w:val="28"/>
      <w:szCs w:val="31"/>
    </w:rPr>
  </w:style>
  <w:style w:type="paragraph" w:customStyle="1" w:styleId="afffffffffff8">
    <w:name w:val="Титул_абзац_Эмблема компании"/>
    <w:basedOn w:val="af3"/>
    <w:uiPriority w:val="99"/>
    <w:rsid w:val="00BE48AC"/>
    <w:pPr>
      <w:spacing w:line="276" w:lineRule="auto"/>
      <w:ind w:left="-850" w:firstLine="709"/>
      <w:jc w:val="left"/>
    </w:pPr>
    <w:rPr>
      <w:rFonts w:ascii="Arial" w:eastAsia="Calibri" w:hAnsi="Arial"/>
      <w:b/>
      <w:caps/>
      <w:sz w:val="16"/>
      <w:szCs w:val="24"/>
      <w:lang w:val="en-US" w:eastAsia="en-US"/>
    </w:rPr>
  </w:style>
  <w:style w:type="paragraph" w:styleId="2fb">
    <w:name w:val="index 2"/>
    <w:basedOn w:val="afffffffffff6"/>
    <w:next w:val="af3"/>
    <w:uiPriority w:val="99"/>
    <w:semiHidden/>
    <w:locked/>
    <w:rsid w:val="00BE48AC"/>
    <w:pPr>
      <w:ind w:left="442" w:hanging="221"/>
    </w:pPr>
  </w:style>
  <w:style w:type="paragraph" w:styleId="3f6">
    <w:name w:val="index 3"/>
    <w:basedOn w:val="afffffffffff6"/>
    <w:next w:val="af3"/>
    <w:uiPriority w:val="99"/>
    <w:semiHidden/>
    <w:locked/>
    <w:rsid w:val="00BE48AC"/>
    <w:pPr>
      <w:ind w:left="663" w:hanging="221"/>
    </w:pPr>
  </w:style>
  <w:style w:type="paragraph" w:styleId="4d">
    <w:name w:val="index 4"/>
    <w:basedOn w:val="afffffffffff6"/>
    <w:next w:val="af3"/>
    <w:uiPriority w:val="99"/>
    <w:semiHidden/>
    <w:locked/>
    <w:rsid w:val="00BE48AC"/>
    <w:pPr>
      <w:ind w:left="879" w:hanging="221"/>
    </w:pPr>
  </w:style>
  <w:style w:type="paragraph" w:styleId="5d">
    <w:name w:val="index 5"/>
    <w:basedOn w:val="afffffffffff6"/>
    <w:next w:val="af3"/>
    <w:uiPriority w:val="99"/>
    <w:semiHidden/>
    <w:locked/>
    <w:rsid w:val="00BE48AC"/>
    <w:pPr>
      <w:ind w:left="1100" w:hanging="221"/>
    </w:pPr>
  </w:style>
  <w:style w:type="paragraph" w:styleId="66">
    <w:name w:val="index 6"/>
    <w:basedOn w:val="afffffffffff6"/>
    <w:next w:val="af3"/>
    <w:uiPriority w:val="99"/>
    <w:semiHidden/>
    <w:locked/>
    <w:rsid w:val="00BE48AC"/>
    <w:pPr>
      <w:ind w:left="1321" w:hanging="221"/>
    </w:pPr>
  </w:style>
  <w:style w:type="paragraph" w:styleId="75">
    <w:name w:val="index 7"/>
    <w:basedOn w:val="afffffffffff6"/>
    <w:next w:val="af3"/>
    <w:uiPriority w:val="99"/>
    <w:semiHidden/>
    <w:locked/>
    <w:rsid w:val="00BE48AC"/>
    <w:pPr>
      <w:ind w:left="1542" w:hanging="221"/>
    </w:pPr>
  </w:style>
  <w:style w:type="paragraph" w:styleId="85">
    <w:name w:val="index 8"/>
    <w:basedOn w:val="afffffffffff6"/>
    <w:next w:val="af3"/>
    <w:uiPriority w:val="99"/>
    <w:semiHidden/>
    <w:locked/>
    <w:rsid w:val="00BE48AC"/>
    <w:pPr>
      <w:ind w:left="1763" w:hanging="221"/>
    </w:pPr>
  </w:style>
  <w:style w:type="paragraph" w:styleId="95">
    <w:name w:val="index 9"/>
    <w:basedOn w:val="afffffffffff6"/>
    <w:next w:val="af3"/>
    <w:uiPriority w:val="99"/>
    <w:semiHidden/>
    <w:locked/>
    <w:rsid w:val="00BE48AC"/>
    <w:pPr>
      <w:ind w:left="1979" w:hanging="221"/>
    </w:pPr>
  </w:style>
  <w:style w:type="paragraph" w:customStyle="1" w:styleId="2fc">
    <w:name w:val="Название2"/>
    <w:basedOn w:val="af3"/>
    <w:autoRedefine/>
    <w:uiPriority w:val="99"/>
    <w:rsid w:val="00BE48AC"/>
    <w:pPr>
      <w:spacing w:before="360" w:line="276" w:lineRule="auto"/>
      <w:ind w:firstLine="709"/>
      <w:jc w:val="left"/>
    </w:pPr>
    <w:rPr>
      <w:rFonts w:eastAsia="Calibri"/>
      <w:caps/>
      <w:sz w:val="40"/>
      <w:szCs w:val="24"/>
      <w:lang w:eastAsia="en-US"/>
    </w:rPr>
  </w:style>
  <w:style w:type="paragraph" w:customStyle="1" w:styleId="3f7">
    <w:name w:val="Название3"/>
    <w:basedOn w:val="2fc"/>
    <w:uiPriority w:val="99"/>
    <w:rsid w:val="00BE48AC"/>
    <w:pPr>
      <w:spacing w:before="8400"/>
    </w:pPr>
    <w:rPr>
      <w:b/>
      <w:sz w:val="24"/>
    </w:rPr>
  </w:style>
  <w:style w:type="paragraph" w:customStyle="1" w:styleId="afffffffffff9">
    <w:name w:val="__название_главы"/>
    <w:uiPriority w:val="99"/>
    <w:rsid w:val="00BE48AC"/>
    <w:pPr>
      <w:spacing w:after="120"/>
      <w:jc w:val="both"/>
    </w:pPr>
    <w:rPr>
      <w:rFonts w:ascii="Book Antiqua" w:hAnsi="Book Antiqua"/>
      <w:sz w:val="24"/>
      <w:szCs w:val="24"/>
    </w:rPr>
  </w:style>
  <w:style w:type="paragraph" w:customStyle="1" w:styleId="ad">
    <w:name w:val="Перечисление"/>
    <w:basedOn w:val="af3"/>
    <w:uiPriority w:val="99"/>
    <w:rsid w:val="00BE48AC"/>
    <w:pPr>
      <w:numPr>
        <w:numId w:val="28"/>
      </w:numPr>
      <w:spacing w:line="360" w:lineRule="auto"/>
      <w:jc w:val="left"/>
    </w:pPr>
    <w:rPr>
      <w:rFonts w:eastAsia="MS Mincho"/>
      <w:b/>
      <w:caps/>
      <w:szCs w:val="22"/>
      <w:lang w:eastAsia="en-US"/>
    </w:rPr>
  </w:style>
  <w:style w:type="character" w:customStyle="1" w:styleId="afffffffe">
    <w:name w:val="Обычный (тбл) Знак"/>
    <w:link w:val="afffffffc"/>
    <w:rsid w:val="00BE48AC"/>
    <w:rPr>
      <w:rFonts w:ascii="Times New Roman" w:eastAsia="Calibri" w:hAnsi="Times New Roman"/>
      <w:b/>
      <w:bCs/>
      <w:caps/>
      <w:sz w:val="24"/>
      <w:szCs w:val="18"/>
      <w:lang w:eastAsia="en-US"/>
    </w:rPr>
  </w:style>
  <w:style w:type="character" w:customStyle="1" w:styleId="afffffffd">
    <w:name w:val="Шапка таблицы Знак"/>
    <w:link w:val="afffffffb"/>
    <w:rsid w:val="00BE48AC"/>
    <w:rPr>
      <w:rFonts w:ascii="Times New Roman" w:eastAsia="Calibri" w:hAnsi="Times New Roman"/>
      <w:bCs/>
      <w:caps/>
      <w:sz w:val="24"/>
      <w:szCs w:val="18"/>
      <w:lang w:eastAsia="en-US"/>
    </w:rPr>
  </w:style>
  <w:style w:type="paragraph" w:customStyle="1" w:styleId="afffffffffffa">
    <w:name w:val="Таблица (текст)"/>
    <w:basedOn w:val="af3"/>
    <w:link w:val="afffffffffffb"/>
    <w:rsid w:val="00BE48AC"/>
    <w:pPr>
      <w:spacing w:before="40" w:after="30" w:line="276" w:lineRule="auto"/>
      <w:ind w:firstLine="709"/>
      <w:jc w:val="left"/>
    </w:pPr>
    <w:rPr>
      <w:rFonts w:ascii="Arial" w:eastAsia="Calibri" w:hAnsi="Arial"/>
      <w:b/>
      <w:caps/>
      <w:sz w:val="20"/>
      <w:szCs w:val="24"/>
      <w:lang w:val="en-US" w:eastAsia="en-US"/>
    </w:rPr>
  </w:style>
  <w:style w:type="character" w:customStyle="1" w:styleId="afffffffffffb">
    <w:name w:val="Таблица (текст) Знак Знак"/>
    <w:link w:val="afffffffffffa"/>
    <w:rsid w:val="00BE48AC"/>
    <w:rPr>
      <w:rFonts w:ascii="Arial" w:eastAsia="Calibri" w:hAnsi="Arial"/>
      <w:b/>
      <w:caps/>
      <w:szCs w:val="24"/>
      <w:lang w:val="en-US" w:eastAsia="en-US"/>
    </w:rPr>
  </w:style>
  <w:style w:type="character" w:customStyle="1" w:styleId="affffffffd">
    <w:name w:val="Название таблицы Знак"/>
    <w:link w:val="affffffffc"/>
    <w:rsid w:val="00BE48AC"/>
    <w:rPr>
      <w:rFonts w:ascii="Times New Roman" w:eastAsia="Calibri" w:hAnsi="Times New Roman"/>
      <w:b/>
      <w:caps/>
      <w:sz w:val="24"/>
      <w:szCs w:val="24"/>
      <w:lang w:eastAsia="en-US"/>
    </w:rPr>
  </w:style>
  <w:style w:type="paragraph" w:customStyle="1" w:styleId="Default">
    <w:name w:val="Default"/>
    <w:uiPriority w:val="99"/>
    <w:rsid w:val="00BE48AC"/>
    <w:pPr>
      <w:autoSpaceDE w:val="0"/>
      <w:autoSpaceDN w:val="0"/>
      <w:adjustRightInd w:val="0"/>
      <w:jc w:val="right"/>
    </w:pPr>
    <w:rPr>
      <w:rFonts w:ascii="Times New Roman" w:eastAsia="Calibri" w:hAnsi="Times New Roman"/>
      <w:color w:val="000000"/>
      <w:sz w:val="24"/>
      <w:szCs w:val="24"/>
      <w:lang w:eastAsia="en-US"/>
    </w:rPr>
  </w:style>
  <w:style w:type="paragraph" w:customStyle="1" w:styleId="afffffffffffc">
    <w:name w:val="головка_таблицы"/>
    <w:basedOn w:val="af3"/>
    <w:uiPriority w:val="99"/>
    <w:rsid w:val="00BE48AC"/>
    <w:pPr>
      <w:keepLines/>
      <w:spacing w:line="276" w:lineRule="auto"/>
      <w:ind w:firstLine="709"/>
      <w:jc w:val="left"/>
    </w:pPr>
    <w:rPr>
      <w:rFonts w:eastAsia="Calibri"/>
      <w:bCs/>
      <w:caps/>
      <w:szCs w:val="22"/>
      <w:lang w:eastAsia="en-US"/>
    </w:rPr>
  </w:style>
  <w:style w:type="character" w:customStyle="1" w:styleId="afffffffffffd">
    <w:name w:val="таблица"/>
    <w:rsid w:val="00BE48AC"/>
    <w:rPr>
      <w:rFonts w:ascii="Arial" w:hAnsi="Arial"/>
      <w:b/>
      <w:bCs/>
      <w:sz w:val="20"/>
    </w:rPr>
  </w:style>
  <w:style w:type="paragraph" w:customStyle="1" w:styleId="afffffffffffe">
    <w:name w:val="ячейка таблицы"/>
    <w:basedOn w:val="af3"/>
    <w:uiPriority w:val="99"/>
    <w:rsid w:val="00BE48AC"/>
    <w:pPr>
      <w:spacing w:before="120" w:line="276" w:lineRule="auto"/>
      <w:ind w:firstLine="709"/>
      <w:jc w:val="left"/>
    </w:pPr>
    <w:rPr>
      <w:rFonts w:eastAsia="Calibri" w:cs="Arial"/>
      <w:b/>
      <w:caps/>
      <w:szCs w:val="24"/>
      <w:lang w:eastAsia="en-US"/>
    </w:rPr>
  </w:style>
  <w:style w:type="numbering" w:customStyle="1" w:styleId="ac">
    <w:name w:val="Нумерованный_список"/>
    <w:basedOn w:val="af6"/>
    <w:rsid w:val="00BE48AC"/>
    <w:pPr>
      <w:numPr>
        <w:numId w:val="29"/>
      </w:numPr>
    </w:pPr>
  </w:style>
  <w:style w:type="paragraph" w:customStyle="1" w:styleId="2fd">
    <w:name w:val="Табл. заголовок2"/>
    <w:basedOn w:val="af3"/>
    <w:link w:val="2fe"/>
    <w:qFormat/>
    <w:rsid w:val="00BE48AC"/>
    <w:pPr>
      <w:spacing w:line="240" w:lineRule="atLeast"/>
      <w:ind w:firstLine="709"/>
      <w:jc w:val="left"/>
    </w:pPr>
    <w:rPr>
      <w:rFonts w:ascii="Verdana" w:eastAsia="Calibri" w:hAnsi="Verdana"/>
      <w:caps/>
      <w:sz w:val="20"/>
      <w:szCs w:val="24"/>
      <w:lang w:eastAsia="en-US"/>
    </w:rPr>
  </w:style>
  <w:style w:type="character" w:customStyle="1" w:styleId="2fe">
    <w:name w:val="Табл. заголовок2 Знак"/>
    <w:link w:val="2fd"/>
    <w:rsid w:val="00BE48AC"/>
    <w:rPr>
      <w:rFonts w:ascii="Verdana" w:eastAsia="Calibri" w:hAnsi="Verdana"/>
      <w:caps/>
      <w:szCs w:val="24"/>
      <w:lang w:eastAsia="en-US"/>
    </w:rPr>
  </w:style>
  <w:style w:type="paragraph" w:customStyle="1" w:styleId="affffffffffff">
    <w:name w:val="Табл. осн. текст"/>
    <w:basedOn w:val="af3"/>
    <w:link w:val="affffffffffff0"/>
    <w:qFormat/>
    <w:rsid w:val="00BE48AC"/>
    <w:pPr>
      <w:spacing w:before="60" w:line="276" w:lineRule="auto"/>
      <w:ind w:left="26" w:firstLine="26"/>
      <w:jc w:val="left"/>
    </w:pPr>
    <w:rPr>
      <w:rFonts w:eastAsia="Calibri" w:cs="Arial"/>
      <w:b/>
      <w:caps/>
      <w:sz w:val="20"/>
      <w:szCs w:val="22"/>
      <w:lang w:eastAsia="en-US"/>
    </w:rPr>
  </w:style>
  <w:style w:type="character" w:customStyle="1" w:styleId="affffffffffff0">
    <w:name w:val="Табл. осн. текст Знак"/>
    <w:link w:val="affffffffffff"/>
    <w:rsid w:val="00BE48AC"/>
    <w:rPr>
      <w:rFonts w:ascii="Times New Roman" w:eastAsia="Calibri" w:hAnsi="Times New Roman" w:cs="Arial"/>
      <w:b/>
      <w:caps/>
      <w:szCs w:val="22"/>
      <w:lang w:eastAsia="en-US"/>
    </w:rPr>
  </w:style>
  <w:style w:type="paragraph" w:customStyle="1" w:styleId="Tabletext12">
    <w:name w:val="Table_text_12"/>
    <w:uiPriority w:val="99"/>
    <w:rsid w:val="00BE48AC"/>
    <w:pPr>
      <w:spacing w:before="40" w:after="40"/>
      <w:jc w:val="both"/>
    </w:pPr>
    <w:rPr>
      <w:rFonts w:ascii="Times New Roman" w:hAnsi="Times New Roman"/>
      <w:sz w:val="24"/>
      <w:szCs w:val="24"/>
      <w:lang w:val="de-DE"/>
    </w:rPr>
  </w:style>
  <w:style w:type="paragraph" w:customStyle="1" w:styleId="Tableheading">
    <w:name w:val="Table_heading"/>
    <w:uiPriority w:val="99"/>
    <w:rsid w:val="00BE48AC"/>
    <w:pPr>
      <w:jc w:val="center"/>
    </w:pPr>
    <w:rPr>
      <w:rFonts w:ascii="Times New Roman" w:hAnsi="Times New Roman"/>
      <w:b/>
      <w:sz w:val="24"/>
      <w:szCs w:val="24"/>
      <w:lang w:val="de-DE"/>
    </w:rPr>
  </w:style>
  <w:style w:type="paragraph" w:customStyle="1" w:styleId="Tabletextcenter">
    <w:name w:val="Table_text_center"/>
    <w:uiPriority w:val="99"/>
    <w:rsid w:val="00BE48AC"/>
    <w:pPr>
      <w:widowControl w:val="0"/>
      <w:autoSpaceDE w:val="0"/>
      <w:autoSpaceDN w:val="0"/>
      <w:adjustRightInd w:val="0"/>
      <w:jc w:val="center"/>
    </w:pPr>
    <w:rPr>
      <w:rFonts w:ascii="Times New Roman" w:hAnsi="Times New Roman"/>
      <w:color w:val="000000"/>
      <w:sz w:val="24"/>
      <w:szCs w:val="24"/>
      <w:u w:color="000000"/>
    </w:rPr>
  </w:style>
  <w:style w:type="paragraph" w:customStyle="1" w:styleId="24">
    <w:name w:val="Дефис 2"/>
    <w:basedOn w:val="af3"/>
    <w:uiPriority w:val="99"/>
    <w:rsid w:val="00E6628A"/>
    <w:pPr>
      <w:keepLines/>
      <w:numPr>
        <w:ilvl w:val="1"/>
        <w:numId w:val="30"/>
      </w:numPr>
      <w:tabs>
        <w:tab w:val="clear" w:pos="1363"/>
        <w:tab w:val="num" w:pos="284"/>
        <w:tab w:val="num" w:pos="720"/>
        <w:tab w:val="num" w:pos="2317"/>
      </w:tabs>
      <w:spacing w:before="60" w:after="60" w:line="360" w:lineRule="auto"/>
      <w:ind w:left="1440" w:hanging="360"/>
      <w:jc w:val="left"/>
    </w:pPr>
    <w:rPr>
      <w:rFonts w:eastAsia="Calibri"/>
      <w:b/>
      <w:caps/>
      <w:lang w:eastAsia="en-US"/>
    </w:rPr>
  </w:style>
  <w:style w:type="paragraph" w:customStyle="1" w:styleId="134">
    <w:name w:val="Приложение Заг 1 (34)"/>
    <w:basedOn w:val="af3"/>
    <w:next w:val="afffb"/>
    <w:uiPriority w:val="99"/>
    <w:rsid w:val="00BE48AC"/>
    <w:pPr>
      <w:keepNext/>
      <w:numPr>
        <w:ilvl w:val="1"/>
        <w:numId w:val="31"/>
      </w:numPr>
      <w:spacing w:before="240" w:after="60" w:line="276" w:lineRule="auto"/>
      <w:jc w:val="left"/>
      <w:outlineLvl w:val="1"/>
    </w:pPr>
    <w:rPr>
      <w:rFonts w:ascii="Arial" w:eastAsia="Calibri" w:hAnsi="Arial"/>
      <w:caps/>
      <w:smallCaps/>
      <w:sz w:val="28"/>
      <w:szCs w:val="28"/>
      <w:lang w:eastAsia="en-US"/>
    </w:rPr>
  </w:style>
  <w:style w:type="paragraph" w:customStyle="1" w:styleId="234">
    <w:name w:val="Приложение Заг 2 (34)"/>
    <w:basedOn w:val="af3"/>
    <w:next w:val="afffb"/>
    <w:uiPriority w:val="99"/>
    <w:rsid w:val="00BE48AC"/>
    <w:pPr>
      <w:keepNext/>
      <w:numPr>
        <w:ilvl w:val="2"/>
        <w:numId w:val="31"/>
      </w:numPr>
      <w:spacing w:before="240" w:after="60" w:line="276" w:lineRule="auto"/>
      <w:jc w:val="left"/>
      <w:outlineLvl w:val="2"/>
    </w:pPr>
    <w:rPr>
      <w:rFonts w:ascii="Arial" w:eastAsia="Calibri" w:hAnsi="Arial"/>
      <w:caps/>
      <w:smallCaps/>
      <w:szCs w:val="24"/>
      <w:lang w:eastAsia="en-US"/>
    </w:rPr>
  </w:style>
  <w:style w:type="paragraph" w:customStyle="1" w:styleId="334">
    <w:name w:val="Приложение Заг 3 (34)"/>
    <w:basedOn w:val="af3"/>
    <w:next w:val="afffb"/>
    <w:uiPriority w:val="99"/>
    <w:rsid w:val="00BE48AC"/>
    <w:pPr>
      <w:keepNext/>
      <w:numPr>
        <w:ilvl w:val="3"/>
        <w:numId w:val="31"/>
      </w:numPr>
      <w:spacing w:before="240" w:after="60" w:line="276" w:lineRule="auto"/>
      <w:jc w:val="left"/>
      <w:outlineLvl w:val="3"/>
    </w:pPr>
    <w:rPr>
      <w:rFonts w:ascii="Arial" w:eastAsia="Calibri" w:hAnsi="Arial"/>
      <w:caps/>
      <w:szCs w:val="22"/>
      <w:lang w:eastAsia="en-US"/>
    </w:rPr>
  </w:style>
  <w:style w:type="paragraph" w:customStyle="1" w:styleId="434">
    <w:name w:val="Приложение Заг 4 (34)"/>
    <w:basedOn w:val="af3"/>
    <w:next w:val="afffb"/>
    <w:uiPriority w:val="99"/>
    <w:rsid w:val="00BE48AC"/>
    <w:pPr>
      <w:keepNext/>
      <w:numPr>
        <w:ilvl w:val="4"/>
        <w:numId w:val="31"/>
      </w:numPr>
      <w:spacing w:before="240" w:after="60" w:line="276" w:lineRule="auto"/>
      <w:jc w:val="left"/>
      <w:outlineLvl w:val="4"/>
    </w:pPr>
    <w:rPr>
      <w:rFonts w:ascii="Arial" w:eastAsia="Calibri" w:hAnsi="Arial"/>
      <w:b/>
      <w:caps/>
      <w:szCs w:val="22"/>
      <w:lang w:eastAsia="en-US"/>
    </w:rPr>
  </w:style>
  <w:style w:type="paragraph" w:customStyle="1" w:styleId="534">
    <w:name w:val="Приложение Заг 5 (34)"/>
    <w:basedOn w:val="af3"/>
    <w:next w:val="afffb"/>
    <w:uiPriority w:val="99"/>
    <w:rsid w:val="00BE48AC"/>
    <w:pPr>
      <w:keepNext/>
      <w:numPr>
        <w:ilvl w:val="5"/>
        <w:numId w:val="31"/>
      </w:numPr>
      <w:spacing w:before="240" w:after="60" w:line="276" w:lineRule="auto"/>
      <w:jc w:val="left"/>
      <w:outlineLvl w:val="5"/>
    </w:pPr>
    <w:rPr>
      <w:rFonts w:ascii="Arial" w:eastAsia="Calibri" w:hAnsi="Arial"/>
      <w:b/>
      <w:caps/>
      <w:szCs w:val="22"/>
      <w:lang w:eastAsia="en-US"/>
    </w:rPr>
  </w:style>
  <w:style w:type="paragraph" w:customStyle="1" w:styleId="34">
    <w:name w:val="Приложение Титул (34)"/>
    <w:basedOn w:val="af3"/>
    <w:next w:val="afffb"/>
    <w:uiPriority w:val="99"/>
    <w:rsid w:val="00BE48AC"/>
    <w:pPr>
      <w:keepNext/>
      <w:pageBreakBefore/>
      <w:numPr>
        <w:numId w:val="31"/>
      </w:numPr>
      <w:spacing w:after="360" w:line="276" w:lineRule="auto"/>
      <w:jc w:val="left"/>
      <w:outlineLvl w:val="0"/>
    </w:pPr>
    <w:rPr>
      <w:rFonts w:ascii="Arial" w:eastAsia="Calibri" w:hAnsi="Arial"/>
      <w:sz w:val="32"/>
      <w:szCs w:val="32"/>
      <w:lang w:eastAsia="en-US"/>
    </w:rPr>
  </w:style>
  <w:style w:type="paragraph" w:customStyle="1" w:styleId="1ff2">
    <w:name w:val="Титул 1 Ж"/>
    <w:basedOn w:val="af3"/>
    <w:uiPriority w:val="99"/>
    <w:rsid w:val="00BE48AC"/>
    <w:pPr>
      <w:spacing w:line="276" w:lineRule="auto"/>
      <w:ind w:firstLine="709"/>
      <w:jc w:val="left"/>
    </w:pPr>
    <w:rPr>
      <w:rFonts w:eastAsia="Calibri"/>
      <w:sz w:val="27"/>
      <w:szCs w:val="27"/>
      <w:lang w:eastAsia="en-US"/>
    </w:rPr>
  </w:style>
  <w:style w:type="paragraph" w:customStyle="1" w:styleId="ab">
    <w:name w:val="Таблица номер"/>
    <w:basedOn w:val="af3"/>
    <w:uiPriority w:val="99"/>
    <w:rsid w:val="00BE48AC"/>
    <w:pPr>
      <w:widowControl w:val="0"/>
      <w:numPr>
        <w:numId w:val="32"/>
      </w:numPr>
      <w:overflowPunct w:val="0"/>
      <w:autoSpaceDE w:val="0"/>
      <w:autoSpaceDN w:val="0"/>
      <w:adjustRightInd w:val="0"/>
      <w:spacing w:before="40" w:after="40" w:line="276" w:lineRule="auto"/>
      <w:jc w:val="right"/>
      <w:textAlignment w:val="baseline"/>
    </w:pPr>
    <w:rPr>
      <w:rFonts w:eastAsia="Calibri"/>
      <w:b/>
      <w:bCs/>
      <w:caps/>
      <w:szCs w:val="27"/>
      <w:lang w:eastAsia="en-US"/>
    </w:rPr>
  </w:style>
  <w:style w:type="paragraph" w:customStyle="1" w:styleId="17">
    <w:name w:val="СписАк 1"/>
    <w:basedOn w:val="afff3"/>
    <w:uiPriority w:val="99"/>
    <w:qFormat/>
    <w:rsid w:val="00BE48AC"/>
    <w:pPr>
      <w:numPr>
        <w:numId w:val="33"/>
      </w:numPr>
      <w:tabs>
        <w:tab w:val="num" w:pos="1381"/>
        <w:tab w:val="num" w:pos="1701"/>
      </w:tabs>
      <w:spacing w:line="360" w:lineRule="auto"/>
      <w:ind w:left="567" w:firstLine="454"/>
      <w:jc w:val="left"/>
    </w:pPr>
    <w:rPr>
      <w:rFonts w:eastAsia="Calibri"/>
      <w:b/>
      <w:bCs/>
      <w:caps/>
      <w:szCs w:val="24"/>
      <w:lang w:eastAsia="en-US"/>
    </w:rPr>
  </w:style>
  <w:style w:type="paragraph" w:customStyle="1" w:styleId="28">
    <w:name w:val="СписАк2"/>
    <w:basedOn w:val="afff3"/>
    <w:uiPriority w:val="99"/>
    <w:qFormat/>
    <w:rsid w:val="00BE48AC"/>
    <w:pPr>
      <w:numPr>
        <w:ilvl w:val="1"/>
        <w:numId w:val="33"/>
      </w:numPr>
      <w:tabs>
        <w:tab w:val="num" w:pos="1381"/>
        <w:tab w:val="num" w:pos="1440"/>
        <w:tab w:val="left" w:pos="1701"/>
      </w:tabs>
      <w:spacing w:line="360" w:lineRule="auto"/>
      <w:ind w:left="567" w:firstLine="454"/>
      <w:jc w:val="left"/>
    </w:pPr>
    <w:rPr>
      <w:rFonts w:eastAsia="Calibri"/>
      <w:b/>
      <w:bCs/>
      <w:caps/>
      <w:szCs w:val="24"/>
      <w:lang w:eastAsia="en-US"/>
    </w:rPr>
  </w:style>
  <w:style w:type="paragraph" w:customStyle="1" w:styleId="affffffffffff1">
    <w:name w:val="КрАсная ГОСТ"/>
    <w:basedOn w:val="af3"/>
    <w:uiPriority w:val="99"/>
    <w:rsid w:val="00BE48AC"/>
    <w:pPr>
      <w:spacing w:line="360" w:lineRule="auto"/>
      <w:ind w:firstLine="851"/>
      <w:jc w:val="left"/>
    </w:pPr>
    <w:rPr>
      <w:rFonts w:eastAsia="Calibri"/>
      <w:b/>
      <w:caps/>
      <w:szCs w:val="22"/>
      <w:lang w:eastAsia="en-US"/>
    </w:rPr>
  </w:style>
  <w:style w:type="paragraph" w:customStyle="1" w:styleId="affffffffffff2">
    <w:name w:val="Таблица заголовок"/>
    <w:basedOn w:val="af3"/>
    <w:uiPriority w:val="99"/>
    <w:rsid w:val="00BE48AC"/>
    <w:pPr>
      <w:keepNext/>
      <w:spacing w:line="276" w:lineRule="auto"/>
      <w:ind w:firstLine="709"/>
      <w:jc w:val="left"/>
    </w:pPr>
    <w:rPr>
      <w:rFonts w:eastAsia="Calibri"/>
      <w:caps/>
      <w:sz w:val="27"/>
      <w:szCs w:val="27"/>
      <w:lang w:eastAsia="en-US"/>
    </w:rPr>
  </w:style>
  <w:style w:type="paragraph" w:customStyle="1" w:styleId="TableColumnHeading">
    <w:name w:val="Table_Column_Heading"/>
    <w:basedOn w:val="af3"/>
    <w:uiPriority w:val="99"/>
    <w:rsid w:val="00BE48AC"/>
    <w:pPr>
      <w:keepNext/>
      <w:keepLines/>
      <w:spacing w:before="120" w:after="120" w:line="360" w:lineRule="auto"/>
      <w:ind w:left="-113" w:right="113" w:firstLine="709"/>
      <w:jc w:val="left"/>
    </w:pPr>
    <w:rPr>
      <w:rFonts w:eastAsia="Calibri"/>
      <w:caps/>
      <w:sz w:val="20"/>
      <w:szCs w:val="24"/>
      <w:lang w:eastAsia="en-US"/>
    </w:rPr>
  </w:style>
  <w:style w:type="paragraph" w:customStyle="1" w:styleId="18">
    <w:name w:val="Заголовок приложения 1"/>
    <w:basedOn w:val="1a"/>
    <w:next w:val="af3"/>
    <w:autoRedefine/>
    <w:uiPriority w:val="99"/>
    <w:rsid w:val="00BE48AC"/>
    <w:pPr>
      <w:keepLines w:val="0"/>
      <w:numPr>
        <w:numId w:val="34"/>
      </w:numPr>
      <w:tabs>
        <w:tab w:val="left" w:pos="709"/>
      </w:tabs>
      <w:spacing w:after="360"/>
    </w:pPr>
    <w:rPr>
      <w:rFonts w:ascii="Times New Roman" w:hAnsi="Times New Roman"/>
      <w:bCs w:val="0"/>
      <w:kern w:val="32"/>
      <w:szCs w:val="32"/>
      <w:lang w:eastAsia="en-US"/>
    </w:rPr>
  </w:style>
  <w:style w:type="numbering" w:customStyle="1" w:styleId="11">
    <w:name w:val="Стиль11"/>
    <w:uiPriority w:val="99"/>
    <w:rsid w:val="00BE48AC"/>
    <w:pPr>
      <w:numPr>
        <w:numId w:val="36"/>
      </w:numPr>
    </w:pPr>
  </w:style>
  <w:style w:type="paragraph" w:customStyle="1" w:styleId="a6">
    <w:name w:val="..список"/>
    <w:basedOn w:val="af3"/>
    <w:link w:val="affffffffffff3"/>
    <w:uiPriority w:val="99"/>
    <w:qFormat/>
    <w:rsid w:val="00BE48AC"/>
    <w:pPr>
      <w:numPr>
        <w:ilvl w:val="1"/>
        <w:numId w:val="35"/>
      </w:numPr>
      <w:spacing w:line="360" w:lineRule="auto"/>
      <w:jc w:val="left"/>
    </w:pPr>
    <w:rPr>
      <w:rFonts w:eastAsia="Calibri"/>
      <w:b/>
      <w:caps/>
      <w:sz w:val="28"/>
      <w:szCs w:val="28"/>
      <w:lang w:eastAsia="en-US"/>
    </w:rPr>
  </w:style>
  <w:style w:type="character" w:customStyle="1" w:styleId="affffffffffff3">
    <w:name w:val="..список Знак"/>
    <w:link w:val="a6"/>
    <w:uiPriority w:val="99"/>
    <w:rsid w:val="00BE48AC"/>
    <w:rPr>
      <w:rFonts w:ascii="Times New Roman" w:eastAsia="Calibri" w:hAnsi="Times New Roman"/>
      <w:b/>
      <w:caps/>
      <w:sz w:val="28"/>
      <w:szCs w:val="28"/>
      <w:lang w:eastAsia="en-US"/>
    </w:rPr>
  </w:style>
  <w:style w:type="paragraph" w:styleId="HTML">
    <w:name w:val="HTML Preformatted"/>
    <w:basedOn w:val="af3"/>
    <w:link w:val="HTML0"/>
    <w:uiPriority w:val="99"/>
    <w:semiHidden/>
    <w:unhideWhenUsed/>
    <w:locked/>
    <w:rsid w:val="00BE48A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76" w:lineRule="auto"/>
      <w:ind w:firstLine="709"/>
      <w:jc w:val="left"/>
    </w:pPr>
    <w:rPr>
      <w:rFonts w:ascii="Courier New" w:eastAsia="Calibri" w:hAnsi="Courier New" w:cs="Courier New"/>
      <w:b/>
      <w:caps/>
      <w:sz w:val="20"/>
      <w:szCs w:val="22"/>
      <w:lang w:eastAsia="en-US"/>
    </w:rPr>
  </w:style>
  <w:style w:type="character" w:customStyle="1" w:styleId="HTML0">
    <w:name w:val="Стандартный HTML Знак"/>
    <w:basedOn w:val="af4"/>
    <w:link w:val="HTML"/>
    <w:uiPriority w:val="99"/>
    <w:semiHidden/>
    <w:rsid w:val="00BE48AC"/>
    <w:rPr>
      <w:rFonts w:ascii="Courier New" w:eastAsia="Calibri" w:hAnsi="Courier New" w:cs="Courier New"/>
      <w:b/>
      <w:caps/>
      <w:szCs w:val="22"/>
      <w:lang w:eastAsia="en-US"/>
    </w:rPr>
  </w:style>
  <w:style w:type="paragraph" w:customStyle="1" w:styleId="affffffffffff4">
    <w:name w:val="Текст документа Знак"/>
    <w:basedOn w:val="af3"/>
    <w:link w:val="affffffffffff5"/>
    <w:rsid w:val="00BE48AC"/>
    <w:pPr>
      <w:spacing w:line="360" w:lineRule="auto"/>
      <w:ind w:firstLine="709"/>
      <w:jc w:val="left"/>
    </w:pPr>
    <w:rPr>
      <w:rFonts w:eastAsia="Calibri"/>
      <w:b/>
      <w:caps/>
      <w:szCs w:val="24"/>
      <w:lang w:eastAsia="en-US"/>
    </w:rPr>
  </w:style>
  <w:style w:type="paragraph" w:customStyle="1" w:styleId="35">
    <w:name w:val="Н3"/>
    <w:basedOn w:val="36"/>
    <w:uiPriority w:val="99"/>
    <w:qFormat/>
    <w:rsid w:val="00BE48AC"/>
    <w:pPr>
      <w:keepLines w:val="0"/>
      <w:numPr>
        <w:numId w:val="37"/>
      </w:numPr>
      <w:tabs>
        <w:tab w:val="left" w:pos="0"/>
        <w:tab w:val="left" w:pos="709"/>
      </w:tabs>
      <w:spacing w:line="288" w:lineRule="auto"/>
      <w:contextualSpacing w:val="0"/>
    </w:pPr>
    <w:rPr>
      <w:caps/>
      <w:sz w:val="22"/>
      <w:szCs w:val="22"/>
    </w:rPr>
  </w:style>
  <w:style w:type="paragraph" w:customStyle="1" w:styleId="41">
    <w:name w:val="Н4"/>
    <w:basedOn w:val="36"/>
    <w:uiPriority w:val="99"/>
    <w:qFormat/>
    <w:rsid w:val="00BE48AC"/>
    <w:pPr>
      <w:keepLines w:val="0"/>
      <w:numPr>
        <w:ilvl w:val="3"/>
        <w:numId w:val="37"/>
      </w:numPr>
      <w:tabs>
        <w:tab w:val="left" w:pos="709"/>
      </w:tabs>
      <w:spacing w:line="288" w:lineRule="auto"/>
      <w:contextualSpacing w:val="0"/>
    </w:pPr>
    <w:rPr>
      <w:caps/>
      <w:sz w:val="22"/>
      <w:szCs w:val="22"/>
    </w:rPr>
  </w:style>
  <w:style w:type="character" w:customStyle="1" w:styleId="affffffffffff5">
    <w:name w:val="Текст документа Знак Знак"/>
    <w:link w:val="affffffffffff4"/>
    <w:rsid w:val="00BE48AC"/>
    <w:rPr>
      <w:rFonts w:ascii="Times New Roman" w:eastAsia="Calibri" w:hAnsi="Times New Roman"/>
      <w:b/>
      <w:caps/>
      <w:sz w:val="24"/>
      <w:szCs w:val="24"/>
      <w:lang w:eastAsia="en-US"/>
    </w:rPr>
  </w:style>
  <w:style w:type="numbering" w:customStyle="1" w:styleId="19">
    <w:name w:val="ДИТ1"/>
    <w:rsid w:val="00BE48AC"/>
    <w:pPr>
      <w:numPr>
        <w:numId w:val="37"/>
      </w:numPr>
    </w:pPr>
  </w:style>
  <w:style w:type="paragraph" w:customStyle="1" w:styleId="affffffffffff6">
    <w:name w:val="Рисунок по центру"/>
    <w:basedOn w:val="af3"/>
    <w:next w:val="af3"/>
    <w:uiPriority w:val="99"/>
    <w:rsid w:val="00BE48AC"/>
    <w:pPr>
      <w:keepNext/>
      <w:tabs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1985"/>
        <w:tab w:val="left" w:pos="2268"/>
        <w:tab w:val="left" w:pos="5954"/>
      </w:tabs>
      <w:spacing w:before="60" w:after="60" w:line="276" w:lineRule="auto"/>
      <w:ind w:firstLine="709"/>
      <w:jc w:val="left"/>
    </w:pPr>
    <w:rPr>
      <w:rFonts w:ascii="Arial" w:eastAsia="Calibri" w:hAnsi="Arial"/>
      <w:b/>
      <w:caps/>
      <w:sz w:val="20"/>
      <w:szCs w:val="22"/>
      <w:lang w:eastAsia="en-US"/>
    </w:rPr>
  </w:style>
  <w:style w:type="paragraph" w:customStyle="1" w:styleId="af2">
    <w:name w:val="Обычный полужирный"/>
    <w:basedOn w:val="af3"/>
    <w:next w:val="af3"/>
    <w:uiPriority w:val="99"/>
    <w:rsid w:val="00BE48AC"/>
    <w:pPr>
      <w:numPr>
        <w:numId w:val="38"/>
      </w:numPr>
      <w:tabs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1985"/>
        <w:tab w:val="left" w:pos="2268"/>
        <w:tab w:val="left" w:pos="5954"/>
      </w:tabs>
      <w:spacing w:before="60" w:after="60" w:line="276" w:lineRule="auto"/>
      <w:ind w:left="0" w:firstLine="0"/>
      <w:jc w:val="left"/>
    </w:pPr>
    <w:rPr>
      <w:rFonts w:ascii="Arial" w:eastAsia="Calibri" w:hAnsi="Arial"/>
      <w:caps/>
      <w:sz w:val="20"/>
      <w:szCs w:val="22"/>
      <w:lang w:eastAsia="en-US"/>
    </w:rPr>
  </w:style>
  <w:style w:type="paragraph" w:customStyle="1" w:styleId="affffffffffff7">
    <w:name w:val="Текст документа"/>
    <w:basedOn w:val="af3"/>
    <w:uiPriority w:val="99"/>
    <w:rsid w:val="00BE48AC"/>
    <w:pPr>
      <w:spacing w:line="360" w:lineRule="auto"/>
      <w:ind w:firstLine="720"/>
      <w:jc w:val="left"/>
    </w:pPr>
    <w:rPr>
      <w:rFonts w:eastAsia="Calibri"/>
      <w:b/>
      <w:caps/>
      <w:szCs w:val="24"/>
      <w:lang w:eastAsia="en-US"/>
    </w:rPr>
  </w:style>
  <w:style w:type="paragraph" w:customStyle="1" w:styleId="1b">
    <w:name w:val="нумерованный список 1"/>
    <w:basedOn w:val="af3"/>
    <w:uiPriority w:val="99"/>
    <w:rsid w:val="00BE48AC"/>
    <w:pPr>
      <w:numPr>
        <w:numId w:val="39"/>
      </w:numPr>
      <w:spacing w:line="360" w:lineRule="auto"/>
      <w:jc w:val="left"/>
    </w:pPr>
    <w:rPr>
      <w:rFonts w:eastAsia="Calibri"/>
      <w:b/>
      <w:caps/>
      <w:sz w:val="26"/>
      <w:szCs w:val="24"/>
      <w:lang w:eastAsia="en-US"/>
    </w:rPr>
  </w:style>
  <w:style w:type="paragraph" w:customStyle="1" w:styleId="a0">
    <w:name w:val="Спис."/>
    <w:basedOn w:val="afff3"/>
    <w:link w:val="affffffffffff8"/>
    <w:uiPriority w:val="99"/>
    <w:qFormat/>
    <w:rsid w:val="00BE48AC"/>
    <w:pPr>
      <w:numPr>
        <w:numId w:val="40"/>
      </w:numPr>
      <w:spacing w:line="360" w:lineRule="auto"/>
      <w:contextualSpacing w:val="0"/>
      <w:jc w:val="left"/>
    </w:pPr>
    <w:rPr>
      <w:rFonts w:eastAsia="Calibri"/>
      <w:b/>
      <w:caps/>
      <w:sz w:val="28"/>
      <w:szCs w:val="28"/>
      <w:lang w:eastAsia="en-US"/>
    </w:rPr>
  </w:style>
  <w:style w:type="paragraph" w:customStyle="1" w:styleId="23">
    <w:name w:val="Спис.2"/>
    <w:basedOn w:val="a0"/>
    <w:uiPriority w:val="99"/>
    <w:qFormat/>
    <w:rsid w:val="00BE48AC"/>
    <w:pPr>
      <w:numPr>
        <w:ilvl w:val="1"/>
      </w:numPr>
      <w:tabs>
        <w:tab w:val="num" w:pos="0"/>
        <w:tab w:val="num" w:pos="360"/>
        <w:tab w:val="num" w:pos="567"/>
        <w:tab w:val="num" w:pos="720"/>
        <w:tab w:val="num" w:pos="1440"/>
      </w:tabs>
      <w:ind w:left="720" w:firstLine="720"/>
    </w:pPr>
  </w:style>
  <w:style w:type="character" w:customStyle="1" w:styleId="affffffffffff8">
    <w:name w:val="Спис. Знак"/>
    <w:link w:val="a0"/>
    <w:uiPriority w:val="99"/>
    <w:rsid w:val="00BE48AC"/>
    <w:rPr>
      <w:rFonts w:ascii="Times New Roman" w:eastAsia="Calibri" w:hAnsi="Times New Roman"/>
      <w:b/>
      <w:caps/>
      <w:sz w:val="28"/>
      <w:szCs w:val="28"/>
      <w:lang w:eastAsia="en-US"/>
    </w:rPr>
  </w:style>
  <w:style w:type="paragraph" w:customStyle="1" w:styleId="1ff3">
    <w:name w:val="Стиль Заголовок 1"/>
    <w:basedOn w:val="1a"/>
    <w:uiPriority w:val="99"/>
    <w:rsid w:val="00BE48AC"/>
    <w:pPr>
      <w:keepLines w:val="0"/>
      <w:widowControl w:val="0"/>
      <w:numPr>
        <w:numId w:val="0"/>
      </w:numPr>
      <w:tabs>
        <w:tab w:val="left" w:pos="709"/>
        <w:tab w:val="num" w:pos="1283"/>
        <w:tab w:val="num" w:pos="3025"/>
      </w:tabs>
      <w:spacing w:line="360" w:lineRule="auto"/>
      <w:ind w:left="1283" w:hanging="432"/>
    </w:pPr>
    <w:rPr>
      <w:rFonts w:ascii="Times New Roman" w:hAnsi="Times New Roman"/>
      <w:caps/>
      <w:kern w:val="32"/>
      <w:szCs w:val="32"/>
      <w:lang w:eastAsia="en-US"/>
    </w:rPr>
  </w:style>
  <w:style w:type="paragraph" w:customStyle="1" w:styleId="2-1">
    <w:name w:val="Стиль Заголовок 2-1"/>
    <w:basedOn w:val="2d"/>
    <w:uiPriority w:val="99"/>
    <w:rsid w:val="00BE48AC"/>
    <w:pPr>
      <w:keepLines w:val="0"/>
      <w:numPr>
        <w:numId w:val="23"/>
      </w:numPr>
      <w:tabs>
        <w:tab w:val="left" w:pos="1134"/>
        <w:tab w:val="num" w:pos="1427"/>
      </w:tabs>
      <w:spacing w:before="0" w:line="360" w:lineRule="auto"/>
      <w:ind w:left="1427" w:hanging="576"/>
      <w:contextualSpacing w:val="0"/>
    </w:pPr>
    <w:rPr>
      <w:rFonts w:ascii="Times New Roman" w:hAnsi="Times New Roman" w:cs="Arial"/>
      <w:b w:val="0"/>
      <w:bCs/>
      <w:iCs w:val="0"/>
      <w:caps/>
      <w:szCs w:val="20"/>
      <w:lang w:eastAsia="en-US"/>
    </w:rPr>
  </w:style>
  <w:style w:type="paragraph" w:customStyle="1" w:styleId="13">
    <w:name w:val="ГС_СписНум_1"/>
    <w:uiPriority w:val="99"/>
    <w:rsid w:val="00BE48AC"/>
    <w:pPr>
      <w:numPr>
        <w:numId w:val="41"/>
      </w:numPr>
      <w:spacing w:before="60" w:after="60" w:line="360" w:lineRule="auto"/>
      <w:jc w:val="both"/>
    </w:pPr>
    <w:rPr>
      <w:rFonts w:ascii="Times New Roman" w:hAnsi="Times New Roman"/>
      <w:sz w:val="24"/>
      <w:szCs w:val="22"/>
    </w:rPr>
  </w:style>
  <w:style w:type="paragraph" w:customStyle="1" w:styleId="affffffffffff9">
    <w:name w:val="_Табл"/>
    <w:basedOn w:val="af3"/>
    <w:uiPriority w:val="99"/>
    <w:rsid w:val="00BE48AC"/>
    <w:pPr>
      <w:spacing w:before="120" w:line="360" w:lineRule="auto"/>
      <w:ind w:firstLine="709"/>
      <w:jc w:val="left"/>
    </w:pPr>
    <w:rPr>
      <w:rFonts w:eastAsia="Calibri"/>
      <w:b/>
      <w:caps/>
      <w:szCs w:val="24"/>
      <w:lang w:eastAsia="en-US"/>
    </w:rPr>
  </w:style>
  <w:style w:type="paragraph" w:customStyle="1" w:styleId="1ff4">
    <w:name w:val="Обычный1"/>
    <w:uiPriority w:val="99"/>
    <w:rsid w:val="00BE48AC"/>
    <w:pPr>
      <w:widowControl w:val="0"/>
      <w:spacing w:before="200" w:line="320" w:lineRule="auto"/>
      <w:ind w:firstLine="700"/>
      <w:jc w:val="both"/>
    </w:pPr>
    <w:rPr>
      <w:rFonts w:ascii="Courier New" w:hAnsi="Courier New"/>
      <w:snapToGrid w:val="0"/>
      <w:sz w:val="18"/>
    </w:rPr>
  </w:style>
  <w:style w:type="paragraph" w:customStyle="1" w:styleId="affffffffffffa">
    <w:name w:val="Текст в разделах"/>
    <w:basedOn w:val="af3"/>
    <w:uiPriority w:val="99"/>
    <w:rsid w:val="00BE48AC"/>
    <w:pPr>
      <w:spacing w:line="360" w:lineRule="auto"/>
      <w:ind w:firstLine="720"/>
      <w:jc w:val="left"/>
    </w:pPr>
    <w:rPr>
      <w:rFonts w:eastAsia="Calibri"/>
      <w:b/>
      <w:caps/>
      <w:szCs w:val="22"/>
      <w:lang w:eastAsia="en-US"/>
    </w:rPr>
  </w:style>
  <w:style w:type="paragraph" w:customStyle="1" w:styleId="affffffffffffb">
    <w:name w:val="Нумерованный список первого уровня"/>
    <w:basedOn w:val="af3"/>
    <w:uiPriority w:val="99"/>
    <w:rsid w:val="00BE48AC"/>
    <w:pPr>
      <w:spacing w:line="360" w:lineRule="auto"/>
      <w:ind w:left="958" w:hanging="238"/>
      <w:jc w:val="left"/>
    </w:pPr>
    <w:rPr>
      <w:rFonts w:eastAsia="Calibri"/>
      <w:b/>
      <w:caps/>
      <w:snapToGrid w:val="0"/>
      <w:szCs w:val="22"/>
      <w:lang w:eastAsia="en-US"/>
    </w:rPr>
  </w:style>
  <w:style w:type="paragraph" w:customStyle="1" w:styleId="26">
    <w:name w:val="маркированный список 2"/>
    <w:basedOn w:val="af3"/>
    <w:uiPriority w:val="99"/>
    <w:rsid w:val="00BE48AC"/>
    <w:pPr>
      <w:numPr>
        <w:numId w:val="42"/>
      </w:numPr>
      <w:spacing w:line="360" w:lineRule="auto"/>
      <w:jc w:val="left"/>
    </w:pPr>
    <w:rPr>
      <w:rFonts w:eastAsia="Calibri"/>
      <w:b/>
      <w:caps/>
      <w:szCs w:val="22"/>
      <w:lang w:eastAsia="en-US"/>
    </w:rPr>
  </w:style>
  <w:style w:type="paragraph" w:customStyle="1" w:styleId="aa">
    <w:name w:val="ГС_Список_МаркОтст"/>
    <w:link w:val="affffffffffffc"/>
    <w:uiPriority w:val="99"/>
    <w:rsid w:val="00BE48AC"/>
    <w:pPr>
      <w:numPr>
        <w:numId w:val="43"/>
      </w:numPr>
      <w:tabs>
        <w:tab w:val="left" w:pos="851"/>
        <w:tab w:val="left" w:pos="1588"/>
        <w:tab w:val="left" w:pos="1985"/>
      </w:tabs>
      <w:spacing w:after="60" w:line="360" w:lineRule="auto"/>
      <w:contextualSpacing/>
      <w:jc w:val="both"/>
    </w:pPr>
    <w:rPr>
      <w:rFonts w:ascii="Times New Roman" w:hAnsi="Times New Roman"/>
      <w:sz w:val="24"/>
    </w:rPr>
  </w:style>
  <w:style w:type="character" w:customStyle="1" w:styleId="affffffffffffc">
    <w:name w:val="ГС_Список_МаркОтст Знак"/>
    <w:link w:val="aa"/>
    <w:uiPriority w:val="99"/>
    <w:rsid w:val="00BE48AC"/>
    <w:rPr>
      <w:rFonts w:ascii="Times New Roman" w:hAnsi="Times New Roman"/>
      <w:sz w:val="24"/>
    </w:rPr>
  </w:style>
  <w:style w:type="paragraph" w:customStyle="1" w:styleId="21">
    <w:name w:val="уровень2"/>
    <w:basedOn w:val="af3"/>
    <w:uiPriority w:val="99"/>
    <w:rsid w:val="00BE48AC"/>
    <w:pPr>
      <w:numPr>
        <w:ilvl w:val="1"/>
        <w:numId w:val="44"/>
      </w:numPr>
      <w:spacing w:before="60" w:line="276" w:lineRule="auto"/>
      <w:jc w:val="left"/>
    </w:pPr>
    <w:rPr>
      <w:rFonts w:eastAsia="Calibri"/>
      <w:b/>
      <w:caps/>
      <w:szCs w:val="22"/>
      <w:lang w:eastAsia="en-US"/>
    </w:rPr>
  </w:style>
  <w:style w:type="paragraph" w:customStyle="1" w:styleId="31">
    <w:name w:val="Уровень3"/>
    <w:basedOn w:val="af3"/>
    <w:uiPriority w:val="99"/>
    <w:rsid w:val="00BE48AC"/>
    <w:pPr>
      <w:numPr>
        <w:ilvl w:val="2"/>
        <w:numId w:val="44"/>
      </w:numPr>
      <w:spacing w:before="60" w:line="276" w:lineRule="auto"/>
      <w:jc w:val="left"/>
    </w:pPr>
    <w:rPr>
      <w:rFonts w:eastAsia="Calibri"/>
      <w:b/>
      <w:caps/>
      <w:szCs w:val="22"/>
      <w:lang w:eastAsia="en-US"/>
    </w:rPr>
  </w:style>
  <w:style w:type="paragraph" w:customStyle="1" w:styleId="12">
    <w:name w:val="Список уровень1"/>
    <w:basedOn w:val="af3"/>
    <w:uiPriority w:val="99"/>
    <w:rsid w:val="00BE48AC"/>
    <w:pPr>
      <w:numPr>
        <w:numId w:val="44"/>
      </w:numPr>
      <w:spacing w:before="60" w:line="276" w:lineRule="auto"/>
      <w:jc w:val="left"/>
    </w:pPr>
    <w:rPr>
      <w:rFonts w:eastAsia="Calibri"/>
      <w:b/>
      <w:caps/>
      <w:szCs w:val="22"/>
      <w:lang w:eastAsia="en-US"/>
    </w:rPr>
  </w:style>
  <w:style w:type="paragraph" w:customStyle="1" w:styleId="a3">
    <w:name w:val="Маркированный список первого типа"/>
    <w:basedOn w:val="affffffffffff7"/>
    <w:uiPriority w:val="99"/>
    <w:rsid w:val="00BE48AC"/>
    <w:pPr>
      <w:numPr>
        <w:numId w:val="45"/>
      </w:numPr>
    </w:pPr>
  </w:style>
  <w:style w:type="paragraph" w:customStyle="1" w:styleId="16">
    <w:name w:val="Заголовок 1 в ПМИ"/>
    <w:basedOn w:val="af3"/>
    <w:next w:val="af3"/>
    <w:uiPriority w:val="99"/>
    <w:rsid w:val="00BE48AC"/>
    <w:pPr>
      <w:pageBreakBefore/>
      <w:numPr>
        <w:numId w:val="46"/>
      </w:numPr>
      <w:spacing w:before="120" w:after="120" w:line="360" w:lineRule="auto"/>
      <w:jc w:val="left"/>
      <w:outlineLvl w:val="0"/>
    </w:pPr>
    <w:rPr>
      <w:rFonts w:eastAsia="Calibri"/>
      <w:sz w:val="28"/>
      <w:szCs w:val="24"/>
      <w:lang w:eastAsia="en-US"/>
    </w:rPr>
  </w:style>
  <w:style w:type="paragraph" w:customStyle="1" w:styleId="affffffffffffd">
    <w:name w:val="Нумерованный список второго уровня"/>
    <w:basedOn w:val="af3"/>
    <w:uiPriority w:val="99"/>
    <w:rsid w:val="00BE48AC"/>
    <w:pPr>
      <w:spacing w:line="360" w:lineRule="auto"/>
      <w:ind w:left="851" w:firstLine="229"/>
      <w:jc w:val="left"/>
    </w:pPr>
    <w:rPr>
      <w:rFonts w:eastAsia="Calibri"/>
      <w:b/>
      <w:caps/>
      <w:szCs w:val="22"/>
      <w:lang w:eastAsia="en-US"/>
    </w:rPr>
  </w:style>
  <w:style w:type="paragraph" w:customStyle="1" w:styleId="2ff">
    <w:name w:val="Заголовок приложения 2"/>
    <w:basedOn w:val="2d"/>
    <w:uiPriority w:val="99"/>
    <w:rsid w:val="00BE48AC"/>
    <w:pPr>
      <w:keepNext w:val="0"/>
      <w:keepLines w:val="0"/>
      <w:pageBreakBefore/>
      <w:numPr>
        <w:ilvl w:val="0"/>
        <w:numId w:val="0"/>
      </w:numPr>
      <w:tabs>
        <w:tab w:val="left" w:pos="709"/>
        <w:tab w:val="left" w:pos="1134"/>
      </w:tabs>
      <w:spacing w:before="0" w:line="360" w:lineRule="auto"/>
      <w:ind w:left="576" w:hanging="576"/>
      <w:contextualSpacing w:val="0"/>
    </w:pPr>
    <w:rPr>
      <w:rFonts w:ascii="Times New Roman" w:hAnsi="Times New Roman" w:cs="Arial"/>
      <w:b w:val="0"/>
      <w:iCs w:val="0"/>
      <w:caps/>
      <w:szCs w:val="20"/>
      <w:lang w:eastAsia="en-US"/>
    </w:rPr>
  </w:style>
  <w:style w:type="paragraph" w:customStyle="1" w:styleId="affffffffffffe">
    <w:name w:val="Заголовок в приложении"/>
    <w:basedOn w:val="af3"/>
    <w:next w:val="af3"/>
    <w:uiPriority w:val="99"/>
    <w:rsid w:val="00BE48AC"/>
    <w:pPr>
      <w:keepNext/>
      <w:pageBreakBefore/>
      <w:spacing w:after="240" w:line="276" w:lineRule="auto"/>
      <w:ind w:firstLine="709"/>
      <w:jc w:val="left"/>
      <w:outlineLvl w:val="1"/>
    </w:pPr>
    <w:rPr>
      <w:rFonts w:eastAsia="Calibri"/>
      <w:b/>
      <w:bCs/>
      <w:caps/>
      <w:sz w:val="28"/>
      <w:szCs w:val="22"/>
      <w:lang w:eastAsia="en-US"/>
    </w:rPr>
  </w:style>
  <w:style w:type="paragraph" w:customStyle="1" w:styleId="afffffffffffff">
    <w:name w:val="Приложение"/>
    <w:basedOn w:val="af3"/>
    <w:next w:val="af3"/>
    <w:autoRedefine/>
    <w:uiPriority w:val="99"/>
    <w:rsid w:val="00BE48AC"/>
    <w:pPr>
      <w:keepNext/>
      <w:pageBreakBefore/>
      <w:spacing w:line="276" w:lineRule="auto"/>
      <w:ind w:firstLine="709"/>
      <w:jc w:val="right"/>
      <w:outlineLvl w:val="0"/>
    </w:pPr>
    <w:rPr>
      <w:rFonts w:eastAsia="Calibri"/>
      <w:caps/>
      <w:sz w:val="28"/>
      <w:szCs w:val="22"/>
      <w:u w:val="single"/>
      <w:lang w:eastAsia="en-US"/>
    </w:rPr>
  </w:style>
  <w:style w:type="paragraph" w:customStyle="1" w:styleId="2ff0">
    <w:name w:val="Табличный 2"/>
    <w:basedOn w:val="af3"/>
    <w:uiPriority w:val="99"/>
    <w:rsid w:val="00BE48AC"/>
    <w:pPr>
      <w:spacing w:line="276" w:lineRule="auto"/>
      <w:ind w:firstLine="709"/>
      <w:jc w:val="left"/>
    </w:pPr>
    <w:rPr>
      <w:rFonts w:eastAsia="Calibri"/>
      <w:b/>
      <w:caps/>
      <w:sz w:val="20"/>
      <w:szCs w:val="24"/>
      <w:lang w:eastAsia="en-US"/>
    </w:rPr>
  </w:style>
  <w:style w:type="paragraph" w:customStyle="1" w:styleId="afffffffffffff0">
    <w:name w:val="Рисунок"/>
    <w:basedOn w:val="af3"/>
    <w:next w:val="afffffffffffff1"/>
    <w:rsid w:val="00BE48AC"/>
    <w:pPr>
      <w:keepNext/>
      <w:spacing w:before="240" w:line="276" w:lineRule="auto"/>
      <w:ind w:firstLine="709"/>
      <w:jc w:val="left"/>
    </w:pPr>
    <w:rPr>
      <w:rFonts w:eastAsia="Calibri"/>
      <w:b/>
      <w:caps/>
      <w:szCs w:val="22"/>
      <w:lang w:eastAsia="en-US"/>
    </w:rPr>
  </w:style>
  <w:style w:type="paragraph" w:customStyle="1" w:styleId="afffffffffffff1">
    <w:name w:val="Подпись к рисунку"/>
    <w:basedOn w:val="af3"/>
    <w:next w:val="af3"/>
    <w:uiPriority w:val="99"/>
    <w:rsid w:val="00BE48AC"/>
    <w:pPr>
      <w:spacing w:after="240" w:line="276" w:lineRule="auto"/>
      <w:ind w:firstLine="709"/>
      <w:jc w:val="left"/>
    </w:pPr>
    <w:rPr>
      <w:rFonts w:eastAsia="Calibri"/>
      <w:b/>
      <w:i/>
      <w:caps/>
      <w:sz w:val="20"/>
      <w:szCs w:val="22"/>
      <w:lang w:eastAsia="en-US"/>
    </w:rPr>
  </w:style>
  <w:style w:type="paragraph" w:customStyle="1" w:styleId="afffffffffffff2">
    <w:name w:val="Заголовок к тексту"/>
    <w:basedOn w:val="af3"/>
    <w:next w:val="afffb"/>
    <w:uiPriority w:val="99"/>
    <w:rsid w:val="00BE48AC"/>
    <w:pPr>
      <w:suppressAutoHyphens/>
      <w:spacing w:after="240" w:line="240" w:lineRule="exact"/>
      <w:ind w:firstLine="709"/>
      <w:jc w:val="left"/>
    </w:pPr>
    <w:rPr>
      <w:rFonts w:eastAsia="Calibri"/>
      <w:caps/>
      <w:sz w:val="28"/>
      <w:szCs w:val="22"/>
      <w:lang w:eastAsia="en-US"/>
    </w:rPr>
  </w:style>
  <w:style w:type="paragraph" w:customStyle="1" w:styleId="MainTXT">
    <w:name w:val="MainTXT"/>
    <w:basedOn w:val="af3"/>
    <w:uiPriority w:val="99"/>
    <w:rsid w:val="00BE48AC"/>
    <w:pPr>
      <w:suppressAutoHyphens/>
      <w:spacing w:line="360" w:lineRule="auto"/>
      <w:ind w:left="142" w:firstLine="709"/>
      <w:jc w:val="left"/>
    </w:pPr>
    <w:rPr>
      <w:rFonts w:eastAsia="Calibri"/>
      <w:b/>
      <w:caps/>
      <w:szCs w:val="22"/>
      <w:lang w:eastAsia="ar-SA"/>
    </w:rPr>
  </w:style>
  <w:style w:type="paragraph" w:customStyle="1" w:styleId="10">
    <w:name w:val="маркированный список 1"/>
    <w:basedOn w:val="af3"/>
    <w:uiPriority w:val="99"/>
    <w:rsid w:val="00BE48AC"/>
    <w:pPr>
      <w:numPr>
        <w:numId w:val="48"/>
      </w:numPr>
      <w:spacing w:line="360" w:lineRule="auto"/>
      <w:jc w:val="left"/>
    </w:pPr>
    <w:rPr>
      <w:rFonts w:eastAsia="Calibri"/>
      <w:b/>
      <w:caps/>
      <w:szCs w:val="22"/>
      <w:lang w:eastAsia="en-US"/>
    </w:rPr>
  </w:style>
  <w:style w:type="paragraph" w:customStyle="1" w:styleId="211">
    <w:name w:val="Основной текст 21"/>
    <w:basedOn w:val="af3"/>
    <w:uiPriority w:val="99"/>
    <w:rsid w:val="00BE48AC"/>
    <w:pPr>
      <w:spacing w:line="276" w:lineRule="auto"/>
      <w:ind w:right="-74" w:firstLine="709"/>
      <w:jc w:val="left"/>
    </w:pPr>
    <w:rPr>
      <w:rFonts w:ascii="Arial" w:eastAsia="Calibri" w:hAnsi="Arial"/>
      <w:b/>
      <w:caps/>
      <w:sz w:val="16"/>
      <w:szCs w:val="22"/>
      <w:lang w:eastAsia="en-US"/>
    </w:rPr>
  </w:style>
  <w:style w:type="paragraph" w:customStyle="1" w:styleId="afffffffffffff3">
    <w:name w:val="Обычный_ Знак"/>
    <w:basedOn w:val="af3"/>
    <w:uiPriority w:val="99"/>
    <w:rsid w:val="00BE48AC"/>
    <w:pPr>
      <w:tabs>
        <w:tab w:val="left" w:pos="1440"/>
      </w:tabs>
      <w:spacing w:line="360" w:lineRule="auto"/>
      <w:ind w:firstLine="720"/>
      <w:jc w:val="left"/>
    </w:pPr>
    <w:rPr>
      <w:rFonts w:eastAsia="Calibri"/>
      <w:b/>
      <w:caps/>
      <w:szCs w:val="22"/>
      <w:lang w:eastAsia="en-US"/>
    </w:rPr>
  </w:style>
  <w:style w:type="character" w:customStyle="1" w:styleId="afffffffffffff4">
    <w:name w:val="Обычный_ Знак Знак"/>
    <w:rsid w:val="00BE48AC"/>
    <w:rPr>
      <w:noProof w:val="0"/>
      <w:sz w:val="24"/>
      <w:lang w:val="ru-RU" w:eastAsia="ru-RU" w:bidi="ar-SA"/>
    </w:rPr>
  </w:style>
  <w:style w:type="paragraph" w:customStyle="1" w:styleId="1ff5">
    <w:name w:val="Название1"/>
    <w:basedOn w:val="af3"/>
    <w:uiPriority w:val="99"/>
    <w:rsid w:val="00BE48AC"/>
    <w:pPr>
      <w:spacing w:line="276" w:lineRule="auto"/>
      <w:ind w:firstLine="709"/>
      <w:jc w:val="left"/>
    </w:pPr>
    <w:rPr>
      <w:rFonts w:ascii="Arial" w:eastAsia="Calibri" w:hAnsi="Arial"/>
      <w:caps/>
      <w:szCs w:val="22"/>
      <w:lang w:eastAsia="en-US"/>
    </w:rPr>
  </w:style>
  <w:style w:type="paragraph" w:customStyle="1" w:styleId="123">
    <w:name w:val="ГС_СписМелк123"/>
    <w:basedOn w:val="af3"/>
    <w:uiPriority w:val="99"/>
    <w:rsid w:val="00E6628A"/>
    <w:pPr>
      <w:numPr>
        <w:numId w:val="50"/>
      </w:numPr>
      <w:tabs>
        <w:tab w:val="clear" w:pos="360"/>
        <w:tab w:val="left" w:pos="284"/>
        <w:tab w:val="left" w:pos="567"/>
        <w:tab w:val="num" w:pos="785"/>
        <w:tab w:val="left" w:pos="851"/>
        <w:tab w:val="num" w:pos="1080"/>
        <w:tab w:val="left" w:pos="1134"/>
        <w:tab w:val="num" w:pos="1890"/>
      </w:tabs>
      <w:spacing w:before="40" w:after="40"/>
      <w:ind w:left="785" w:hanging="360"/>
      <w:contextualSpacing/>
      <w:jc w:val="left"/>
    </w:pPr>
    <w:rPr>
      <w:sz w:val="20"/>
    </w:rPr>
  </w:style>
  <w:style w:type="paragraph" w:customStyle="1" w:styleId="a2">
    <w:name w:val="ГС_Список_абв"/>
    <w:uiPriority w:val="99"/>
    <w:rsid w:val="00BE48AC"/>
    <w:pPr>
      <w:numPr>
        <w:numId w:val="49"/>
      </w:numPr>
      <w:spacing w:after="60" w:line="360" w:lineRule="auto"/>
      <w:contextualSpacing/>
      <w:jc w:val="both"/>
    </w:pPr>
    <w:rPr>
      <w:rFonts w:ascii="Times New Roman" w:hAnsi="Times New Roman"/>
      <w:sz w:val="24"/>
    </w:rPr>
  </w:style>
  <w:style w:type="paragraph" w:styleId="2ff1">
    <w:name w:val="Body Text Indent 2"/>
    <w:basedOn w:val="af3"/>
    <w:link w:val="2ff2"/>
    <w:uiPriority w:val="99"/>
    <w:locked/>
    <w:rsid w:val="00BE48AC"/>
    <w:pPr>
      <w:spacing w:after="120" w:line="480" w:lineRule="auto"/>
      <w:ind w:left="283" w:firstLine="709"/>
      <w:jc w:val="left"/>
    </w:pPr>
    <w:rPr>
      <w:rFonts w:eastAsia="Calibri"/>
      <w:b/>
      <w:caps/>
      <w:szCs w:val="22"/>
      <w:lang w:eastAsia="en-US"/>
    </w:rPr>
  </w:style>
  <w:style w:type="character" w:customStyle="1" w:styleId="2ff2">
    <w:name w:val="Основной текст с отступом 2 Знак"/>
    <w:basedOn w:val="af4"/>
    <w:link w:val="2ff1"/>
    <w:uiPriority w:val="99"/>
    <w:rsid w:val="00BE48AC"/>
    <w:rPr>
      <w:rFonts w:ascii="Times New Roman" w:eastAsia="Calibri" w:hAnsi="Times New Roman"/>
      <w:b/>
      <w:caps/>
      <w:sz w:val="24"/>
      <w:szCs w:val="22"/>
      <w:lang w:eastAsia="en-US"/>
    </w:rPr>
  </w:style>
  <w:style w:type="paragraph" w:customStyle="1" w:styleId="afffffffffffff5">
    <w:name w:val="Заголовки частей документа"/>
    <w:basedOn w:val="af3"/>
    <w:next w:val="af3"/>
    <w:uiPriority w:val="99"/>
    <w:rsid w:val="00BE48AC"/>
    <w:pPr>
      <w:keepNext/>
      <w:pageBreakBefore/>
      <w:spacing w:before="120" w:after="120" w:line="360" w:lineRule="auto"/>
      <w:ind w:firstLine="709"/>
      <w:jc w:val="left"/>
    </w:pPr>
    <w:rPr>
      <w:rFonts w:eastAsia="Calibri"/>
      <w:sz w:val="28"/>
      <w:szCs w:val="22"/>
      <w:lang w:eastAsia="en-US"/>
    </w:rPr>
  </w:style>
  <w:style w:type="paragraph" w:customStyle="1" w:styleId="1">
    <w:name w:val="Нумерованный список 1"/>
    <w:basedOn w:val="af3"/>
    <w:uiPriority w:val="99"/>
    <w:rsid w:val="00BE48AC"/>
    <w:pPr>
      <w:numPr>
        <w:numId w:val="47"/>
      </w:numPr>
      <w:spacing w:line="360" w:lineRule="auto"/>
      <w:jc w:val="left"/>
    </w:pPr>
    <w:rPr>
      <w:rFonts w:eastAsia="Calibri"/>
      <w:b/>
      <w:caps/>
      <w:szCs w:val="24"/>
      <w:lang w:eastAsia="en-US"/>
    </w:rPr>
  </w:style>
  <w:style w:type="paragraph" w:customStyle="1" w:styleId="afffffffffffff6">
    <w:name w:val="маркированный список первого уровня"/>
    <w:basedOn w:val="af3"/>
    <w:uiPriority w:val="99"/>
    <w:rsid w:val="00BE48AC"/>
    <w:pPr>
      <w:tabs>
        <w:tab w:val="num" w:pos="1134"/>
      </w:tabs>
      <w:spacing w:line="360" w:lineRule="auto"/>
      <w:ind w:left="1134" w:hanging="414"/>
      <w:jc w:val="left"/>
    </w:pPr>
    <w:rPr>
      <w:rFonts w:eastAsia="Calibri"/>
      <w:b/>
      <w:caps/>
      <w:snapToGrid w:val="0"/>
      <w:szCs w:val="22"/>
      <w:lang w:eastAsia="en-US"/>
    </w:rPr>
  </w:style>
  <w:style w:type="paragraph" w:customStyle="1" w:styleId="a9">
    <w:name w:val="маркированный в таблице"/>
    <w:basedOn w:val="affff0"/>
    <w:uiPriority w:val="99"/>
    <w:rsid w:val="00BE48AC"/>
    <w:pPr>
      <w:numPr>
        <w:numId w:val="51"/>
      </w:numPr>
      <w:suppressLineNumbers/>
      <w:tabs>
        <w:tab w:val="num" w:pos="360"/>
        <w:tab w:val="num" w:pos="1440"/>
      </w:tabs>
      <w:suppressAutoHyphens/>
      <w:spacing w:after="0" w:line="276" w:lineRule="auto"/>
      <w:ind w:left="0" w:firstLine="0"/>
    </w:pPr>
    <w:rPr>
      <w:rFonts w:ascii="Times New Roman" w:eastAsia="Calibri" w:hAnsi="Times New Roman" w:cs="Times New Roman"/>
      <w:b/>
      <w:caps/>
      <w:sz w:val="24"/>
      <w:szCs w:val="22"/>
      <w:lang w:val="ru-RU"/>
    </w:rPr>
  </w:style>
  <w:style w:type="paragraph" w:customStyle="1" w:styleId="2ff3">
    <w:name w:val="Заголовок 2 для таблицы"/>
    <w:basedOn w:val="2d"/>
    <w:uiPriority w:val="99"/>
    <w:qFormat/>
    <w:rsid w:val="00BE48AC"/>
    <w:pPr>
      <w:keepLines w:val="0"/>
      <w:numPr>
        <w:ilvl w:val="0"/>
        <w:numId w:val="0"/>
      </w:numPr>
      <w:tabs>
        <w:tab w:val="left" w:pos="709"/>
        <w:tab w:val="left" w:pos="1134"/>
      </w:tabs>
      <w:spacing w:before="0"/>
      <w:ind w:left="360" w:hanging="360"/>
      <w:contextualSpacing w:val="0"/>
    </w:pPr>
    <w:rPr>
      <w:rFonts w:ascii="Times New Roman" w:hAnsi="Times New Roman" w:cs="Arial"/>
      <w:b w:val="0"/>
      <w:bCs/>
      <w:iCs w:val="0"/>
      <w:caps/>
      <w:szCs w:val="24"/>
      <w:lang w:eastAsia="en-US"/>
    </w:rPr>
  </w:style>
  <w:style w:type="paragraph" w:customStyle="1" w:styleId="SectionHeading">
    <w:name w:val="Section Heading"/>
    <w:basedOn w:val="1a"/>
    <w:uiPriority w:val="99"/>
    <w:rsid w:val="00BE48AC"/>
    <w:pPr>
      <w:keepLines w:val="0"/>
      <w:numPr>
        <w:numId w:val="0"/>
      </w:numPr>
      <w:tabs>
        <w:tab w:val="left" w:pos="709"/>
      </w:tabs>
      <w:spacing w:line="240" w:lineRule="atLeast"/>
      <w:ind w:left="716" w:hanging="432"/>
      <w:outlineLvl w:val="9"/>
    </w:pPr>
    <w:rPr>
      <w:rFonts w:ascii="Times New Roman" w:hAnsi="Times New Roman"/>
      <w:bCs w:val="0"/>
      <w:caps/>
      <w:spacing w:val="-20"/>
      <w:kern w:val="20"/>
      <w:szCs w:val="20"/>
      <w:lang w:eastAsia="en-US"/>
    </w:rPr>
  </w:style>
  <w:style w:type="numbering" w:customStyle="1" w:styleId="14">
    <w:name w:val="Стиль1"/>
    <w:uiPriority w:val="99"/>
    <w:rsid w:val="00BE48AC"/>
    <w:pPr>
      <w:numPr>
        <w:numId w:val="52"/>
      </w:numPr>
    </w:pPr>
  </w:style>
  <w:style w:type="character" w:customStyle="1" w:styleId="Heading2Char2">
    <w:name w:val="Heading 2 Char2"/>
    <w:aliases w:val="H2 Char2,Заголовок 2 Знак1 Char2,Заголовок 2 Знак Знак Char2,H2 Знак Знак Char2,Numbered text 3 Знак Знак Char2,h2 Знак Знак Char2,H2 Знак1 Char2,Numbered text 3 Знак1 Char2,2 headline Знак Char2,h Знак Char2,headline Знак Char2,h Cha"/>
    <w:uiPriority w:val="99"/>
    <w:semiHidden/>
    <w:rsid w:val="00BE48AC"/>
    <w:rPr>
      <w:rFonts w:ascii="Cambria" w:hAnsi="Cambria" w:cs="Times New Roman"/>
      <w:b/>
      <w:bCs/>
      <w:i/>
      <w:iCs/>
      <w:sz w:val="28"/>
      <w:szCs w:val="28"/>
      <w:lang w:eastAsia="en-US"/>
    </w:rPr>
  </w:style>
  <w:style w:type="paragraph" w:customStyle="1" w:styleId="afffffffffffff7">
    <w:name w:val="Титул тема"/>
    <w:basedOn w:val="af3"/>
    <w:uiPriority w:val="99"/>
    <w:rsid w:val="00BE48AC"/>
    <w:pPr>
      <w:spacing w:line="276" w:lineRule="auto"/>
      <w:ind w:firstLine="709"/>
      <w:jc w:val="left"/>
    </w:pPr>
    <w:rPr>
      <w:rFonts w:eastAsia="Calibri"/>
      <w:caps/>
      <w:sz w:val="27"/>
      <w:szCs w:val="27"/>
      <w:lang w:eastAsia="en-US"/>
    </w:rPr>
  </w:style>
  <w:style w:type="paragraph" w:customStyle="1" w:styleId="af0">
    <w:name w:val="Маркированный"/>
    <w:basedOn w:val="af3"/>
    <w:uiPriority w:val="99"/>
    <w:rsid w:val="00BE48AC"/>
    <w:pPr>
      <w:numPr>
        <w:numId w:val="53"/>
      </w:numPr>
      <w:spacing w:before="120" w:line="360" w:lineRule="auto"/>
      <w:jc w:val="left"/>
    </w:pPr>
    <w:rPr>
      <w:rFonts w:eastAsia="Calibri"/>
      <w:b/>
      <w:caps/>
      <w:color w:val="000000"/>
      <w:szCs w:val="16"/>
      <w:lang w:eastAsia="en-US"/>
    </w:rPr>
  </w:style>
  <w:style w:type="paragraph" w:customStyle="1" w:styleId="2b">
    <w:name w:val="Маркированный 2"/>
    <w:basedOn w:val="af3"/>
    <w:uiPriority w:val="99"/>
    <w:rsid w:val="00BE48AC"/>
    <w:pPr>
      <w:numPr>
        <w:ilvl w:val="1"/>
        <w:numId w:val="53"/>
      </w:numPr>
      <w:spacing w:before="120" w:line="360" w:lineRule="auto"/>
      <w:jc w:val="left"/>
    </w:pPr>
    <w:rPr>
      <w:rFonts w:eastAsia="Calibri"/>
      <w:b/>
      <w:caps/>
      <w:color w:val="000000"/>
      <w:kern w:val="28"/>
      <w:szCs w:val="16"/>
      <w:lang w:eastAsia="en-US"/>
    </w:rPr>
  </w:style>
  <w:style w:type="paragraph" w:customStyle="1" w:styleId="af1">
    <w:name w:val="Перечень задач"/>
    <w:basedOn w:val="af3"/>
    <w:uiPriority w:val="99"/>
    <w:rsid w:val="00BE48AC"/>
    <w:pPr>
      <w:numPr>
        <w:ilvl w:val="2"/>
        <w:numId w:val="53"/>
      </w:numPr>
      <w:tabs>
        <w:tab w:val="clear" w:pos="2880"/>
        <w:tab w:val="num" w:pos="1200"/>
      </w:tabs>
      <w:spacing w:before="120" w:line="360" w:lineRule="auto"/>
      <w:ind w:left="1200" w:hanging="480"/>
      <w:jc w:val="left"/>
    </w:pPr>
    <w:rPr>
      <w:rFonts w:eastAsia="Calibri"/>
      <w:b/>
      <w:caps/>
      <w:color w:val="000000"/>
      <w:szCs w:val="16"/>
      <w:lang w:eastAsia="en-US"/>
    </w:rPr>
  </w:style>
  <w:style w:type="table" w:customStyle="1" w:styleId="1ff6">
    <w:name w:val="Сетка таблицы1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overTitle">
    <w:name w:val="Cover Title"/>
    <w:basedOn w:val="af3"/>
    <w:next w:val="af3"/>
    <w:uiPriority w:val="99"/>
    <w:rsid w:val="00BE48AC"/>
    <w:pPr>
      <w:keepNext/>
      <w:keepLines/>
      <w:pBdr>
        <w:top w:val="single" w:sz="48" w:space="31" w:color="auto"/>
      </w:pBdr>
      <w:tabs>
        <w:tab w:val="left" w:pos="2835"/>
      </w:tabs>
      <w:suppressAutoHyphens/>
      <w:spacing w:before="240" w:after="500" w:line="640" w:lineRule="exact"/>
      <w:ind w:left="11" w:hanging="11"/>
      <w:jc w:val="left"/>
    </w:pPr>
    <w:rPr>
      <w:rFonts w:ascii="Arial" w:eastAsia="Calibri" w:hAnsi="Arial" w:cs="Arial"/>
      <w:bCs/>
      <w:caps/>
      <w:spacing w:val="-20"/>
      <w:kern w:val="28"/>
      <w:sz w:val="64"/>
      <w:szCs w:val="64"/>
      <w:lang w:eastAsia="en-US"/>
    </w:rPr>
  </w:style>
  <w:style w:type="paragraph" w:customStyle="1" w:styleId="2ff4">
    <w:name w:val="Абзац списка2"/>
    <w:basedOn w:val="af3"/>
    <w:uiPriority w:val="99"/>
    <w:rsid w:val="00BE48AC"/>
    <w:pPr>
      <w:spacing w:line="360" w:lineRule="auto"/>
      <w:ind w:left="720" w:firstLine="720"/>
      <w:contextualSpacing/>
      <w:jc w:val="left"/>
    </w:pPr>
    <w:rPr>
      <w:rFonts w:eastAsia="Calibri" w:cs="Calibri"/>
      <w:b/>
      <w:caps/>
      <w:szCs w:val="24"/>
      <w:lang w:eastAsia="en-US"/>
    </w:rPr>
  </w:style>
  <w:style w:type="numbering" w:customStyle="1" w:styleId="1ff7">
    <w:name w:val="Нет списка1"/>
    <w:next w:val="af6"/>
    <w:uiPriority w:val="99"/>
    <w:semiHidden/>
    <w:unhideWhenUsed/>
    <w:rsid w:val="00BE48AC"/>
  </w:style>
  <w:style w:type="table" w:customStyle="1" w:styleId="2ff5">
    <w:name w:val="Сетка таблицы2"/>
    <w:basedOn w:val="af5"/>
    <w:next w:val="afff"/>
    <w:uiPriority w:val="59"/>
    <w:rsid w:val="00BE48AC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11">
    <w:name w:val="Стиль111"/>
    <w:uiPriority w:val="99"/>
    <w:rsid w:val="00BE48AC"/>
    <w:pPr>
      <w:numPr>
        <w:numId w:val="23"/>
      </w:numPr>
    </w:pPr>
  </w:style>
  <w:style w:type="table" w:customStyle="1" w:styleId="114">
    <w:name w:val="Сетка таблицы11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2ff6">
    <w:name w:val="Нет списка2"/>
    <w:next w:val="af6"/>
    <w:uiPriority w:val="99"/>
    <w:semiHidden/>
    <w:unhideWhenUsed/>
    <w:rsid w:val="00BE48AC"/>
  </w:style>
  <w:style w:type="numbering" w:customStyle="1" w:styleId="120">
    <w:name w:val="Стиль12"/>
    <w:uiPriority w:val="99"/>
    <w:rsid w:val="00BE48AC"/>
    <w:pPr>
      <w:numPr>
        <w:numId w:val="25"/>
      </w:numPr>
    </w:pPr>
  </w:style>
  <w:style w:type="numbering" w:customStyle="1" w:styleId="3f8">
    <w:name w:val="Нет списка3"/>
    <w:next w:val="af6"/>
    <w:uiPriority w:val="99"/>
    <w:semiHidden/>
    <w:unhideWhenUsed/>
    <w:rsid w:val="00BE48AC"/>
  </w:style>
  <w:style w:type="table" w:customStyle="1" w:styleId="3f9">
    <w:name w:val="Сетка таблицы3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25">
    <w:name w:val="Сетка таблицы12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15">
    <w:name w:val="Нет списка11"/>
    <w:next w:val="af6"/>
    <w:uiPriority w:val="99"/>
    <w:semiHidden/>
    <w:unhideWhenUsed/>
    <w:rsid w:val="00BE48AC"/>
  </w:style>
  <w:style w:type="table" w:customStyle="1" w:styleId="212">
    <w:name w:val="Сетка таблицы21"/>
    <w:basedOn w:val="af5"/>
    <w:next w:val="afff"/>
    <w:uiPriority w:val="59"/>
    <w:rsid w:val="00BE48AC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10">
    <w:name w:val="Сетка таблицы111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213">
    <w:name w:val="Нет списка21"/>
    <w:next w:val="af6"/>
    <w:uiPriority w:val="99"/>
    <w:semiHidden/>
    <w:unhideWhenUsed/>
    <w:rsid w:val="00BE48AC"/>
  </w:style>
  <w:style w:type="character" w:customStyle="1" w:styleId="1ff8">
    <w:name w:val="Основной текст с отступом Знак1"/>
    <w:aliases w:val="Нумерованный список !! Знак1,Основной текст 1 Знак1"/>
    <w:uiPriority w:val="99"/>
    <w:semiHidden/>
    <w:rsid w:val="00BE48AC"/>
    <w:rPr>
      <w:rFonts w:ascii="Times New Roman" w:eastAsia="Times New Roman" w:hAnsi="Times New Roman" w:cs="Times New Roman"/>
      <w:sz w:val="24"/>
      <w:szCs w:val="24"/>
      <w:lang w:eastAsia="ru-RU"/>
    </w:rPr>
  </w:style>
  <w:style w:type="numbering" w:customStyle="1" w:styleId="110">
    <w:name w:val="ДИТ11"/>
    <w:rsid w:val="00BE48AC"/>
    <w:pPr>
      <w:numPr>
        <w:numId w:val="27"/>
      </w:numPr>
    </w:pPr>
  </w:style>
  <w:style w:type="character" w:customStyle="1" w:styleId="2ff7">
    <w:name w:val="Основной текст (2)_"/>
    <w:link w:val="214"/>
    <w:uiPriority w:val="99"/>
    <w:locked/>
    <w:rsid w:val="00BE48AC"/>
    <w:rPr>
      <w:b/>
      <w:bCs/>
      <w:sz w:val="26"/>
      <w:szCs w:val="26"/>
      <w:shd w:val="clear" w:color="auto" w:fill="FFFFFF"/>
    </w:rPr>
  </w:style>
  <w:style w:type="character" w:customStyle="1" w:styleId="2ff8">
    <w:name w:val="Основной текст (2)"/>
    <w:uiPriority w:val="99"/>
    <w:rsid w:val="00BE48AC"/>
    <w:rPr>
      <w:b/>
      <w:bCs/>
      <w:sz w:val="26"/>
      <w:szCs w:val="26"/>
      <w:shd w:val="clear" w:color="auto" w:fill="FFFFFF"/>
    </w:rPr>
  </w:style>
  <w:style w:type="paragraph" w:customStyle="1" w:styleId="214">
    <w:name w:val="Основной текст (2)1"/>
    <w:basedOn w:val="af3"/>
    <w:link w:val="2ff7"/>
    <w:uiPriority w:val="99"/>
    <w:rsid w:val="00BE48AC"/>
    <w:pPr>
      <w:widowControl w:val="0"/>
      <w:shd w:val="clear" w:color="auto" w:fill="FFFFFF"/>
      <w:spacing w:after="360" w:line="407" w:lineRule="exact"/>
      <w:ind w:firstLine="709"/>
      <w:jc w:val="left"/>
    </w:pPr>
    <w:rPr>
      <w:rFonts w:ascii="Calibri" w:hAnsi="Calibri"/>
      <w:b/>
      <w:bCs/>
      <w:sz w:val="26"/>
      <w:szCs w:val="26"/>
    </w:rPr>
  </w:style>
  <w:style w:type="numbering" w:customStyle="1" w:styleId="4e">
    <w:name w:val="Нет списка4"/>
    <w:next w:val="af6"/>
    <w:uiPriority w:val="99"/>
    <w:semiHidden/>
    <w:unhideWhenUsed/>
    <w:rsid w:val="00BE48AC"/>
  </w:style>
  <w:style w:type="table" w:customStyle="1" w:styleId="4f">
    <w:name w:val="Сетка таблицы4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30">
    <w:name w:val="Сетка таблицы13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26">
    <w:name w:val="Нет списка12"/>
    <w:next w:val="af6"/>
    <w:uiPriority w:val="99"/>
    <w:semiHidden/>
    <w:unhideWhenUsed/>
    <w:rsid w:val="00BE48AC"/>
  </w:style>
  <w:style w:type="table" w:customStyle="1" w:styleId="220">
    <w:name w:val="Сетка таблицы22"/>
    <w:basedOn w:val="af5"/>
    <w:next w:val="afff"/>
    <w:uiPriority w:val="59"/>
    <w:rsid w:val="00BE48AC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21">
    <w:name w:val="Сетка таблицы112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221">
    <w:name w:val="Нет списка22"/>
    <w:next w:val="af6"/>
    <w:uiPriority w:val="99"/>
    <w:semiHidden/>
    <w:unhideWhenUsed/>
    <w:rsid w:val="00BE48AC"/>
  </w:style>
  <w:style w:type="numbering" w:customStyle="1" w:styleId="311">
    <w:name w:val="Нет списка31"/>
    <w:next w:val="af6"/>
    <w:uiPriority w:val="99"/>
    <w:semiHidden/>
    <w:unhideWhenUsed/>
    <w:rsid w:val="00BE48AC"/>
  </w:style>
  <w:style w:type="table" w:customStyle="1" w:styleId="312">
    <w:name w:val="Сетка таблицы31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210">
    <w:name w:val="Сетка таблицы121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111">
    <w:name w:val="Нет списка111"/>
    <w:next w:val="af6"/>
    <w:uiPriority w:val="99"/>
    <w:semiHidden/>
    <w:unhideWhenUsed/>
    <w:rsid w:val="00BE48AC"/>
  </w:style>
  <w:style w:type="table" w:customStyle="1" w:styleId="2110">
    <w:name w:val="Сетка таблицы211"/>
    <w:basedOn w:val="af5"/>
    <w:next w:val="afff"/>
    <w:uiPriority w:val="59"/>
    <w:rsid w:val="00BE48AC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110">
    <w:name w:val="Сетка таблицы1111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2111">
    <w:name w:val="Нет списка211"/>
    <w:next w:val="af6"/>
    <w:uiPriority w:val="99"/>
    <w:semiHidden/>
    <w:unhideWhenUsed/>
    <w:rsid w:val="00BE48AC"/>
  </w:style>
  <w:style w:type="numbering" w:customStyle="1" w:styleId="5e">
    <w:name w:val="Нет списка5"/>
    <w:next w:val="af6"/>
    <w:uiPriority w:val="99"/>
    <w:semiHidden/>
    <w:unhideWhenUsed/>
    <w:rsid w:val="00BE48AC"/>
  </w:style>
  <w:style w:type="table" w:customStyle="1" w:styleId="5f">
    <w:name w:val="Сетка таблицы5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40">
    <w:name w:val="Сетка таблицы14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31">
    <w:name w:val="Нет списка13"/>
    <w:next w:val="af6"/>
    <w:uiPriority w:val="99"/>
    <w:semiHidden/>
    <w:unhideWhenUsed/>
    <w:rsid w:val="00BE48AC"/>
  </w:style>
  <w:style w:type="table" w:customStyle="1" w:styleId="230">
    <w:name w:val="Сетка таблицы23"/>
    <w:basedOn w:val="af5"/>
    <w:next w:val="afff"/>
    <w:uiPriority w:val="59"/>
    <w:rsid w:val="00BE48AC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30">
    <w:name w:val="Сетка таблицы113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231">
    <w:name w:val="Нет списка23"/>
    <w:next w:val="af6"/>
    <w:uiPriority w:val="99"/>
    <w:semiHidden/>
    <w:unhideWhenUsed/>
    <w:rsid w:val="00BE48AC"/>
  </w:style>
  <w:style w:type="numbering" w:customStyle="1" w:styleId="320">
    <w:name w:val="Нет списка32"/>
    <w:next w:val="af6"/>
    <w:uiPriority w:val="99"/>
    <w:semiHidden/>
    <w:unhideWhenUsed/>
    <w:rsid w:val="00BE48AC"/>
  </w:style>
  <w:style w:type="table" w:customStyle="1" w:styleId="321">
    <w:name w:val="Сетка таблицы32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220">
    <w:name w:val="Сетка таблицы122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122">
    <w:name w:val="Нет списка112"/>
    <w:next w:val="af6"/>
    <w:uiPriority w:val="99"/>
    <w:semiHidden/>
    <w:unhideWhenUsed/>
    <w:rsid w:val="00BE48AC"/>
  </w:style>
  <w:style w:type="table" w:customStyle="1" w:styleId="2120">
    <w:name w:val="Сетка таблицы212"/>
    <w:basedOn w:val="af5"/>
    <w:next w:val="afff"/>
    <w:uiPriority w:val="59"/>
    <w:rsid w:val="00BE48AC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12">
    <w:name w:val="Сетка таблицы1112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2121">
    <w:name w:val="Нет списка212"/>
    <w:next w:val="af6"/>
    <w:uiPriority w:val="99"/>
    <w:semiHidden/>
    <w:unhideWhenUsed/>
    <w:rsid w:val="00BE48AC"/>
  </w:style>
  <w:style w:type="numbering" w:customStyle="1" w:styleId="410">
    <w:name w:val="Нет списка41"/>
    <w:next w:val="af6"/>
    <w:uiPriority w:val="99"/>
    <w:semiHidden/>
    <w:unhideWhenUsed/>
    <w:rsid w:val="00BE48AC"/>
  </w:style>
  <w:style w:type="table" w:customStyle="1" w:styleId="411">
    <w:name w:val="Сетка таблицы41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310">
    <w:name w:val="Сетка таблицы131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211">
    <w:name w:val="Нет списка121"/>
    <w:next w:val="af6"/>
    <w:uiPriority w:val="99"/>
    <w:semiHidden/>
    <w:unhideWhenUsed/>
    <w:rsid w:val="00BE48AC"/>
  </w:style>
  <w:style w:type="table" w:customStyle="1" w:styleId="2210">
    <w:name w:val="Сетка таблицы221"/>
    <w:basedOn w:val="af5"/>
    <w:next w:val="afff"/>
    <w:uiPriority w:val="59"/>
    <w:rsid w:val="00BE48AC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210">
    <w:name w:val="Сетка таблицы1121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2211">
    <w:name w:val="Нет списка221"/>
    <w:next w:val="af6"/>
    <w:uiPriority w:val="99"/>
    <w:semiHidden/>
    <w:unhideWhenUsed/>
    <w:rsid w:val="00BE48AC"/>
  </w:style>
  <w:style w:type="numbering" w:customStyle="1" w:styleId="3110">
    <w:name w:val="Нет списка311"/>
    <w:next w:val="af6"/>
    <w:uiPriority w:val="99"/>
    <w:semiHidden/>
    <w:unhideWhenUsed/>
    <w:rsid w:val="00BE48AC"/>
  </w:style>
  <w:style w:type="table" w:customStyle="1" w:styleId="3111">
    <w:name w:val="Сетка таблицы311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2110">
    <w:name w:val="Сетка таблицы1211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1111">
    <w:name w:val="Нет списка1111"/>
    <w:next w:val="af6"/>
    <w:uiPriority w:val="99"/>
    <w:semiHidden/>
    <w:unhideWhenUsed/>
    <w:rsid w:val="00BE48AC"/>
  </w:style>
  <w:style w:type="table" w:customStyle="1" w:styleId="21110">
    <w:name w:val="Сетка таблицы2111"/>
    <w:basedOn w:val="af5"/>
    <w:next w:val="afff"/>
    <w:uiPriority w:val="59"/>
    <w:rsid w:val="00BE48AC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1110">
    <w:name w:val="Сетка таблицы11111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21111">
    <w:name w:val="Нет списка2111"/>
    <w:next w:val="af6"/>
    <w:uiPriority w:val="99"/>
    <w:semiHidden/>
    <w:unhideWhenUsed/>
    <w:rsid w:val="00BE48AC"/>
  </w:style>
  <w:style w:type="paragraph" w:customStyle="1" w:styleId="1ff9">
    <w:name w:val="Титул 1"/>
    <w:basedOn w:val="af3"/>
    <w:uiPriority w:val="99"/>
    <w:rsid w:val="00BE48AC"/>
    <w:pPr>
      <w:spacing w:line="276" w:lineRule="auto"/>
      <w:ind w:firstLine="709"/>
      <w:jc w:val="left"/>
    </w:pPr>
    <w:rPr>
      <w:rFonts w:eastAsia="Calibri"/>
      <w:b/>
      <w:sz w:val="27"/>
      <w:szCs w:val="27"/>
      <w:lang w:eastAsia="en-US"/>
    </w:rPr>
  </w:style>
  <w:style w:type="numbering" w:customStyle="1" w:styleId="132">
    <w:name w:val="Стиль13"/>
    <w:uiPriority w:val="99"/>
    <w:rsid w:val="00BE48AC"/>
  </w:style>
  <w:style w:type="numbering" w:customStyle="1" w:styleId="1123">
    <w:name w:val="Стиль112"/>
    <w:uiPriority w:val="99"/>
    <w:rsid w:val="00BE48AC"/>
  </w:style>
  <w:style w:type="numbering" w:customStyle="1" w:styleId="1212">
    <w:name w:val="Стиль121"/>
    <w:uiPriority w:val="99"/>
    <w:rsid w:val="00BE48AC"/>
  </w:style>
  <w:style w:type="numbering" w:customStyle="1" w:styleId="127">
    <w:name w:val="ДИТ12"/>
    <w:rsid w:val="00BE48AC"/>
  </w:style>
  <w:style w:type="numbering" w:customStyle="1" w:styleId="11112">
    <w:name w:val="Стиль1111"/>
    <w:uiPriority w:val="99"/>
    <w:rsid w:val="00BE48AC"/>
  </w:style>
  <w:style w:type="numbering" w:customStyle="1" w:styleId="1113">
    <w:name w:val="ДИТ111"/>
    <w:rsid w:val="00BE48AC"/>
  </w:style>
  <w:style w:type="numbering" w:customStyle="1" w:styleId="1311">
    <w:name w:val="Стиль131"/>
    <w:uiPriority w:val="99"/>
    <w:rsid w:val="00BE48AC"/>
  </w:style>
  <w:style w:type="numbering" w:customStyle="1" w:styleId="1213">
    <w:name w:val="ДИТ121"/>
    <w:rsid w:val="00BE48AC"/>
  </w:style>
  <w:style w:type="numbering" w:customStyle="1" w:styleId="141">
    <w:name w:val="Стиль14"/>
    <w:uiPriority w:val="99"/>
    <w:rsid w:val="00BE48AC"/>
  </w:style>
  <w:style w:type="numbering" w:customStyle="1" w:styleId="11120">
    <w:name w:val="Стиль1112"/>
    <w:uiPriority w:val="99"/>
    <w:rsid w:val="00BE48AC"/>
  </w:style>
  <w:style w:type="numbering" w:customStyle="1" w:styleId="1221">
    <w:name w:val="Стиль122"/>
    <w:uiPriority w:val="99"/>
    <w:rsid w:val="00BE48AC"/>
  </w:style>
  <w:style w:type="numbering" w:customStyle="1" w:styleId="1124">
    <w:name w:val="ДИТ112"/>
    <w:rsid w:val="00BE48AC"/>
  </w:style>
  <w:style w:type="numbering" w:customStyle="1" w:styleId="1131">
    <w:name w:val="Стиль113"/>
    <w:uiPriority w:val="99"/>
    <w:rsid w:val="00BE48AC"/>
  </w:style>
  <w:style w:type="numbering" w:customStyle="1" w:styleId="133">
    <w:name w:val="ДИТ13"/>
    <w:rsid w:val="00BE48AC"/>
  </w:style>
  <w:style w:type="numbering" w:customStyle="1" w:styleId="150">
    <w:name w:val="Стиль15"/>
    <w:uiPriority w:val="99"/>
    <w:rsid w:val="00BE48AC"/>
  </w:style>
  <w:style w:type="numbering" w:customStyle="1" w:styleId="11130">
    <w:name w:val="Стиль1113"/>
    <w:uiPriority w:val="99"/>
    <w:rsid w:val="00BE48AC"/>
  </w:style>
  <w:style w:type="numbering" w:customStyle="1" w:styleId="1230">
    <w:name w:val="Стиль123"/>
    <w:uiPriority w:val="99"/>
    <w:rsid w:val="00BE48AC"/>
  </w:style>
  <w:style w:type="numbering" w:customStyle="1" w:styleId="1132">
    <w:name w:val="ДИТ113"/>
    <w:rsid w:val="00BE48AC"/>
  </w:style>
  <w:style w:type="numbering" w:customStyle="1" w:styleId="1140">
    <w:name w:val="Стиль114"/>
    <w:uiPriority w:val="99"/>
    <w:rsid w:val="00BE48AC"/>
  </w:style>
  <w:style w:type="numbering" w:customStyle="1" w:styleId="142">
    <w:name w:val="ДИТ14"/>
    <w:rsid w:val="00BE48AC"/>
  </w:style>
  <w:style w:type="numbering" w:customStyle="1" w:styleId="160">
    <w:name w:val="Стиль16"/>
    <w:uiPriority w:val="99"/>
    <w:rsid w:val="00BE48AC"/>
  </w:style>
  <w:style w:type="numbering" w:customStyle="1" w:styleId="1114">
    <w:name w:val="Стиль1114"/>
    <w:uiPriority w:val="99"/>
    <w:rsid w:val="00BE48AC"/>
  </w:style>
  <w:style w:type="numbering" w:customStyle="1" w:styleId="1240">
    <w:name w:val="Стиль124"/>
    <w:uiPriority w:val="99"/>
    <w:rsid w:val="00BE48AC"/>
  </w:style>
  <w:style w:type="numbering" w:customStyle="1" w:styleId="1141">
    <w:name w:val="ДИТ114"/>
    <w:rsid w:val="00BE48AC"/>
  </w:style>
  <w:style w:type="numbering" w:customStyle="1" w:styleId="67">
    <w:name w:val="Нет списка6"/>
    <w:next w:val="af6"/>
    <w:uiPriority w:val="99"/>
    <w:semiHidden/>
    <w:unhideWhenUsed/>
    <w:rsid w:val="00BE48AC"/>
  </w:style>
  <w:style w:type="numbering" w:customStyle="1" w:styleId="1150">
    <w:name w:val="Стиль115"/>
    <w:uiPriority w:val="99"/>
    <w:rsid w:val="00BE48AC"/>
  </w:style>
  <w:style w:type="numbering" w:customStyle="1" w:styleId="151">
    <w:name w:val="ДИТ15"/>
    <w:rsid w:val="00BE48AC"/>
  </w:style>
  <w:style w:type="table" w:customStyle="1" w:styleId="68">
    <w:name w:val="Сетка таблицы6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70">
    <w:name w:val="Стиль17"/>
    <w:uiPriority w:val="99"/>
    <w:rsid w:val="00BE48AC"/>
  </w:style>
  <w:style w:type="table" w:customStyle="1" w:styleId="152">
    <w:name w:val="Сетка таблицы15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43">
    <w:name w:val="Нет списка14"/>
    <w:next w:val="af6"/>
    <w:uiPriority w:val="99"/>
    <w:semiHidden/>
    <w:unhideWhenUsed/>
    <w:rsid w:val="00BE48AC"/>
  </w:style>
  <w:style w:type="table" w:customStyle="1" w:styleId="240">
    <w:name w:val="Сетка таблицы24"/>
    <w:basedOn w:val="af5"/>
    <w:next w:val="afff"/>
    <w:uiPriority w:val="59"/>
    <w:rsid w:val="00BE48AC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115">
    <w:name w:val="Стиль1115"/>
    <w:uiPriority w:val="99"/>
    <w:rsid w:val="00BE48AC"/>
  </w:style>
  <w:style w:type="table" w:customStyle="1" w:styleId="1142">
    <w:name w:val="Сетка таблицы114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241">
    <w:name w:val="Нет списка24"/>
    <w:next w:val="af6"/>
    <w:uiPriority w:val="99"/>
    <w:semiHidden/>
    <w:unhideWhenUsed/>
    <w:rsid w:val="00BE48AC"/>
  </w:style>
  <w:style w:type="numbering" w:customStyle="1" w:styleId="1250">
    <w:name w:val="Стиль125"/>
    <w:uiPriority w:val="99"/>
    <w:rsid w:val="00BE48AC"/>
  </w:style>
  <w:style w:type="numbering" w:customStyle="1" w:styleId="330">
    <w:name w:val="Нет списка33"/>
    <w:next w:val="af6"/>
    <w:uiPriority w:val="99"/>
    <w:semiHidden/>
    <w:unhideWhenUsed/>
    <w:rsid w:val="00BE48AC"/>
  </w:style>
  <w:style w:type="table" w:customStyle="1" w:styleId="331">
    <w:name w:val="Сетка таблицы33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231">
    <w:name w:val="Сетка таблицы123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133">
    <w:name w:val="Нет списка113"/>
    <w:next w:val="af6"/>
    <w:uiPriority w:val="99"/>
    <w:semiHidden/>
    <w:unhideWhenUsed/>
    <w:rsid w:val="00BE48AC"/>
  </w:style>
  <w:style w:type="table" w:customStyle="1" w:styleId="2130">
    <w:name w:val="Сетка таблицы213"/>
    <w:basedOn w:val="af5"/>
    <w:next w:val="afff"/>
    <w:uiPriority w:val="59"/>
    <w:rsid w:val="00BE48AC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131">
    <w:name w:val="Сетка таблицы1113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2131">
    <w:name w:val="Нет списка213"/>
    <w:next w:val="af6"/>
    <w:uiPriority w:val="99"/>
    <w:semiHidden/>
    <w:unhideWhenUsed/>
    <w:rsid w:val="00BE48AC"/>
  </w:style>
  <w:style w:type="numbering" w:customStyle="1" w:styleId="1151">
    <w:name w:val="ДИТ115"/>
    <w:rsid w:val="00BE48AC"/>
  </w:style>
  <w:style w:type="numbering" w:customStyle="1" w:styleId="420">
    <w:name w:val="Нет списка42"/>
    <w:next w:val="af6"/>
    <w:uiPriority w:val="99"/>
    <w:semiHidden/>
    <w:unhideWhenUsed/>
    <w:rsid w:val="00BE48AC"/>
  </w:style>
  <w:style w:type="table" w:customStyle="1" w:styleId="421">
    <w:name w:val="Сетка таблицы42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320">
    <w:name w:val="Сетка таблицы132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222">
    <w:name w:val="Нет списка122"/>
    <w:next w:val="af6"/>
    <w:uiPriority w:val="99"/>
    <w:semiHidden/>
    <w:unhideWhenUsed/>
    <w:rsid w:val="00BE48AC"/>
  </w:style>
  <w:style w:type="table" w:customStyle="1" w:styleId="222">
    <w:name w:val="Сетка таблицы222"/>
    <w:basedOn w:val="af5"/>
    <w:next w:val="afff"/>
    <w:uiPriority w:val="59"/>
    <w:rsid w:val="00BE48AC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220">
    <w:name w:val="Сетка таблицы1122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2220">
    <w:name w:val="Нет списка222"/>
    <w:next w:val="af6"/>
    <w:uiPriority w:val="99"/>
    <w:semiHidden/>
    <w:unhideWhenUsed/>
    <w:rsid w:val="00BE48AC"/>
  </w:style>
  <w:style w:type="numbering" w:customStyle="1" w:styleId="3120">
    <w:name w:val="Нет списка312"/>
    <w:next w:val="af6"/>
    <w:uiPriority w:val="99"/>
    <w:semiHidden/>
    <w:unhideWhenUsed/>
    <w:rsid w:val="00BE48AC"/>
  </w:style>
  <w:style w:type="table" w:customStyle="1" w:styleId="3121">
    <w:name w:val="Сетка таблицы312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2120">
    <w:name w:val="Сетка таблицы1212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1121">
    <w:name w:val="Нет списка1112"/>
    <w:next w:val="af6"/>
    <w:uiPriority w:val="99"/>
    <w:semiHidden/>
    <w:unhideWhenUsed/>
    <w:rsid w:val="00BE48AC"/>
  </w:style>
  <w:style w:type="table" w:customStyle="1" w:styleId="2112">
    <w:name w:val="Сетка таблицы2112"/>
    <w:basedOn w:val="af5"/>
    <w:next w:val="afff"/>
    <w:uiPriority w:val="59"/>
    <w:rsid w:val="00BE48AC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1120">
    <w:name w:val="Сетка таблицы11112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21120">
    <w:name w:val="Нет списка2112"/>
    <w:next w:val="af6"/>
    <w:uiPriority w:val="99"/>
    <w:semiHidden/>
    <w:unhideWhenUsed/>
    <w:rsid w:val="00BE48AC"/>
  </w:style>
  <w:style w:type="numbering" w:customStyle="1" w:styleId="510">
    <w:name w:val="Нет списка51"/>
    <w:next w:val="af6"/>
    <w:uiPriority w:val="99"/>
    <w:semiHidden/>
    <w:unhideWhenUsed/>
    <w:rsid w:val="00BE48AC"/>
  </w:style>
  <w:style w:type="table" w:customStyle="1" w:styleId="511">
    <w:name w:val="Сетка таблицы51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410">
    <w:name w:val="Сетка таблицы141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312">
    <w:name w:val="Нет списка131"/>
    <w:next w:val="af6"/>
    <w:uiPriority w:val="99"/>
    <w:semiHidden/>
    <w:unhideWhenUsed/>
    <w:rsid w:val="00BE48AC"/>
  </w:style>
  <w:style w:type="table" w:customStyle="1" w:styleId="2310">
    <w:name w:val="Сетка таблицы231"/>
    <w:basedOn w:val="af5"/>
    <w:next w:val="afff"/>
    <w:uiPriority w:val="59"/>
    <w:rsid w:val="00BE48AC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310">
    <w:name w:val="Сетка таблицы1131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2311">
    <w:name w:val="Нет списка231"/>
    <w:next w:val="af6"/>
    <w:uiPriority w:val="99"/>
    <w:semiHidden/>
    <w:unhideWhenUsed/>
    <w:rsid w:val="00BE48AC"/>
  </w:style>
  <w:style w:type="numbering" w:customStyle="1" w:styleId="3210">
    <w:name w:val="Нет списка321"/>
    <w:next w:val="af6"/>
    <w:uiPriority w:val="99"/>
    <w:semiHidden/>
    <w:unhideWhenUsed/>
    <w:rsid w:val="00BE48AC"/>
  </w:style>
  <w:style w:type="table" w:customStyle="1" w:styleId="3211">
    <w:name w:val="Сетка таблицы321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2210">
    <w:name w:val="Сетка таблицы1221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1211">
    <w:name w:val="Нет списка1121"/>
    <w:next w:val="af6"/>
    <w:uiPriority w:val="99"/>
    <w:semiHidden/>
    <w:unhideWhenUsed/>
    <w:rsid w:val="00BE48AC"/>
  </w:style>
  <w:style w:type="table" w:customStyle="1" w:styleId="21210">
    <w:name w:val="Сетка таблицы2121"/>
    <w:basedOn w:val="af5"/>
    <w:next w:val="afff"/>
    <w:uiPriority w:val="59"/>
    <w:rsid w:val="00BE48AC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1210">
    <w:name w:val="Сетка таблицы11121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21211">
    <w:name w:val="Нет списка2121"/>
    <w:next w:val="af6"/>
    <w:uiPriority w:val="99"/>
    <w:semiHidden/>
    <w:unhideWhenUsed/>
    <w:rsid w:val="00BE48AC"/>
  </w:style>
  <w:style w:type="numbering" w:customStyle="1" w:styleId="4110">
    <w:name w:val="Нет списка411"/>
    <w:next w:val="af6"/>
    <w:uiPriority w:val="99"/>
    <w:semiHidden/>
    <w:unhideWhenUsed/>
    <w:rsid w:val="00BE48AC"/>
  </w:style>
  <w:style w:type="table" w:customStyle="1" w:styleId="4111">
    <w:name w:val="Сетка таблицы411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3110">
    <w:name w:val="Сетка таблицы1311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2111">
    <w:name w:val="Нет списка1211"/>
    <w:next w:val="af6"/>
    <w:uiPriority w:val="99"/>
    <w:semiHidden/>
    <w:unhideWhenUsed/>
    <w:rsid w:val="00BE48AC"/>
  </w:style>
  <w:style w:type="table" w:customStyle="1" w:styleId="22110">
    <w:name w:val="Сетка таблицы2211"/>
    <w:basedOn w:val="af5"/>
    <w:next w:val="afff"/>
    <w:uiPriority w:val="59"/>
    <w:rsid w:val="00BE48AC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2110">
    <w:name w:val="Сетка таблицы11211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22111">
    <w:name w:val="Нет списка2211"/>
    <w:next w:val="af6"/>
    <w:uiPriority w:val="99"/>
    <w:semiHidden/>
    <w:unhideWhenUsed/>
    <w:rsid w:val="00BE48AC"/>
  </w:style>
  <w:style w:type="numbering" w:customStyle="1" w:styleId="31110">
    <w:name w:val="Нет списка3111"/>
    <w:next w:val="af6"/>
    <w:uiPriority w:val="99"/>
    <w:semiHidden/>
    <w:unhideWhenUsed/>
    <w:rsid w:val="00BE48AC"/>
  </w:style>
  <w:style w:type="table" w:customStyle="1" w:styleId="31111">
    <w:name w:val="Сетка таблицы3111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21110">
    <w:name w:val="Сетка таблицы12111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11112">
    <w:name w:val="Нет списка11111"/>
    <w:next w:val="af6"/>
    <w:uiPriority w:val="99"/>
    <w:semiHidden/>
    <w:unhideWhenUsed/>
    <w:rsid w:val="00BE48AC"/>
  </w:style>
  <w:style w:type="table" w:customStyle="1" w:styleId="211110">
    <w:name w:val="Сетка таблицы21111"/>
    <w:basedOn w:val="af5"/>
    <w:next w:val="afff"/>
    <w:uiPriority w:val="59"/>
    <w:rsid w:val="00BE48AC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11110">
    <w:name w:val="Сетка таблицы111111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211111">
    <w:name w:val="Нет списка21111"/>
    <w:next w:val="af6"/>
    <w:uiPriority w:val="99"/>
    <w:semiHidden/>
    <w:unhideWhenUsed/>
    <w:rsid w:val="00BE48AC"/>
  </w:style>
  <w:style w:type="numbering" w:customStyle="1" w:styleId="116">
    <w:name w:val="Стиль116"/>
    <w:uiPriority w:val="99"/>
    <w:rsid w:val="00BE48AC"/>
  </w:style>
  <w:style w:type="numbering" w:customStyle="1" w:styleId="161">
    <w:name w:val="ДИТ16"/>
    <w:rsid w:val="00BE48AC"/>
  </w:style>
  <w:style w:type="numbering" w:customStyle="1" w:styleId="180">
    <w:name w:val="Стиль18"/>
    <w:uiPriority w:val="99"/>
    <w:rsid w:val="00BE48AC"/>
  </w:style>
  <w:style w:type="numbering" w:customStyle="1" w:styleId="1116">
    <w:name w:val="Стиль1116"/>
    <w:uiPriority w:val="99"/>
    <w:rsid w:val="00BE48AC"/>
  </w:style>
  <w:style w:type="numbering" w:customStyle="1" w:styleId="1260">
    <w:name w:val="Стиль126"/>
    <w:uiPriority w:val="99"/>
    <w:rsid w:val="00BE48AC"/>
  </w:style>
  <w:style w:type="numbering" w:customStyle="1" w:styleId="1160">
    <w:name w:val="ДИТ116"/>
    <w:rsid w:val="00BE48AC"/>
  </w:style>
  <w:style w:type="numbering" w:customStyle="1" w:styleId="117">
    <w:name w:val="ДИТ117"/>
    <w:rsid w:val="00BE48AC"/>
  </w:style>
  <w:style w:type="numbering" w:customStyle="1" w:styleId="1170">
    <w:name w:val="Стиль117"/>
    <w:uiPriority w:val="99"/>
    <w:rsid w:val="00BE48AC"/>
  </w:style>
  <w:style w:type="numbering" w:customStyle="1" w:styleId="171">
    <w:name w:val="ДИТ17"/>
    <w:rsid w:val="00BE48AC"/>
  </w:style>
  <w:style w:type="numbering" w:customStyle="1" w:styleId="190">
    <w:name w:val="Стиль19"/>
    <w:uiPriority w:val="99"/>
    <w:rsid w:val="00BE48AC"/>
  </w:style>
  <w:style w:type="numbering" w:customStyle="1" w:styleId="1117">
    <w:name w:val="Стиль1117"/>
    <w:uiPriority w:val="99"/>
    <w:rsid w:val="00BE48AC"/>
  </w:style>
  <w:style w:type="numbering" w:customStyle="1" w:styleId="1270">
    <w:name w:val="Стиль127"/>
    <w:uiPriority w:val="99"/>
    <w:rsid w:val="00BE48AC"/>
  </w:style>
  <w:style w:type="numbering" w:customStyle="1" w:styleId="118">
    <w:name w:val="ДИТ118"/>
    <w:rsid w:val="00BE48AC"/>
  </w:style>
  <w:style w:type="numbering" w:customStyle="1" w:styleId="1180">
    <w:name w:val="Стиль118"/>
    <w:uiPriority w:val="99"/>
    <w:rsid w:val="00BE48AC"/>
  </w:style>
  <w:style w:type="numbering" w:customStyle="1" w:styleId="181">
    <w:name w:val="ДИТ18"/>
    <w:rsid w:val="00BE48AC"/>
  </w:style>
  <w:style w:type="numbering" w:customStyle="1" w:styleId="1100">
    <w:name w:val="Стиль110"/>
    <w:uiPriority w:val="99"/>
    <w:rsid w:val="00BE48AC"/>
  </w:style>
  <w:style w:type="numbering" w:customStyle="1" w:styleId="1118">
    <w:name w:val="Стиль1118"/>
    <w:uiPriority w:val="99"/>
    <w:rsid w:val="00BE48AC"/>
  </w:style>
  <w:style w:type="numbering" w:customStyle="1" w:styleId="128">
    <w:name w:val="Стиль128"/>
    <w:uiPriority w:val="99"/>
    <w:rsid w:val="00BE48AC"/>
  </w:style>
  <w:style w:type="numbering" w:customStyle="1" w:styleId="119">
    <w:name w:val="ДИТ119"/>
    <w:rsid w:val="00BE48AC"/>
  </w:style>
  <w:style w:type="numbering" w:customStyle="1" w:styleId="1190">
    <w:name w:val="Стиль119"/>
    <w:uiPriority w:val="99"/>
    <w:rsid w:val="00BE48AC"/>
  </w:style>
  <w:style w:type="numbering" w:customStyle="1" w:styleId="191">
    <w:name w:val="ДИТ19"/>
    <w:rsid w:val="00BE48AC"/>
  </w:style>
  <w:style w:type="numbering" w:customStyle="1" w:styleId="1200">
    <w:name w:val="Стиль120"/>
    <w:uiPriority w:val="99"/>
    <w:rsid w:val="00BE48AC"/>
  </w:style>
  <w:style w:type="numbering" w:customStyle="1" w:styleId="1119">
    <w:name w:val="Стиль1119"/>
    <w:uiPriority w:val="99"/>
    <w:rsid w:val="00BE48AC"/>
  </w:style>
  <w:style w:type="numbering" w:customStyle="1" w:styleId="129">
    <w:name w:val="Стиль129"/>
    <w:uiPriority w:val="99"/>
    <w:rsid w:val="00BE48AC"/>
  </w:style>
  <w:style w:type="numbering" w:customStyle="1" w:styleId="11100">
    <w:name w:val="ДИТ1110"/>
    <w:rsid w:val="00BE48AC"/>
  </w:style>
  <w:style w:type="numbering" w:customStyle="1" w:styleId="76">
    <w:name w:val="Нет списка7"/>
    <w:next w:val="af6"/>
    <w:uiPriority w:val="99"/>
    <w:semiHidden/>
    <w:unhideWhenUsed/>
    <w:rsid w:val="00BE48AC"/>
  </w:style>
  <w:style w:type="numbering" w:customStyle="1" w:styleId="11101">
    <w:name w:val="Стиль1110"/>
    <w:uiPriority w:val="99"/>
    <w:rsid w:val="00BE48AC"/>
  </w:style>
  <w:style w:type="numbering" w:customStyle="1" w:styleId="1101">
    <w:name w:val="ДИТ110"/>
    <w:rsid w:val="00BE48AC"/>
  </w:style>
  <w:style w:type="table" w:customStyle="1" w:styleId="77">
    <w:name w:val="Сетка таблицы7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300">
    <w:name w:val="Стиль130"/>
    <w:uiPriority w:val="99"/>
    <w:rsid w:val="00BE48AC"/>
  </w:style>
  <w:style w:type="table" w:customStyle="1" w:styleId="162">
    <w:name w:val="Сетка таблицы16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53">
    <w:name w:val="Нет списка15"/>
    <w:next w:val="af6"/>
    <w:uiPriority w:val="99"/>
    <w:semiHidden/>
    <w:unhideWhenUsed/>
    <w:rsid w:val="00BE48AC"/>
  </w:style>
  <w:style w:type="table" w:customStyle="1" w:styleId="250">
    <w:name w:val="Сетка таблицы25"/>
    <w:basedOn w:val="af5"/>
    <w:next w:val="afff"/>
    <w:uiPriority w:val="59"/>
    <w:rsid w:val="00BE48AC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11100">
    <w:name w:val="Стиль11110"/>
    <w:uiPriority w:val="99"/>
    <w:rsid w:val="00BE48AC"/>
  </w:style>
  <w:style w:type="table" w:customStyle="1" w:styleId="1152">
    <w:name w:val="Сетка таблицы115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251">
    <w:name w:val="Нет списка25"/>
    <w:next w:val="af6"/>
    <w:uiPriority w:val="99"/>
    <w:semiHidden/>
    <w:unhideWhenUsed/>
    <w:rsid w:val="00BE48AC"/>
  </w:style>
  <w:style w:type="numbering" w:customStyle="1" w:styleId="12100">
    <w:name w:val="Стиль1210"/>
    <w:uiPriority w:val="99"/>
    <w:rsid w:val="00BE48AC"/>
  </w:style>
  <w:style w:type="numbering" w:customStyle="1" w:styleId="340">
    <w:name w:val="Нет списка34"/>
    <w:next w:val="af6"/>
    <w:uiPriority w:val="99"/>
    <w:semiHidden/>
    <w:unhideWhenUsed/>
    <w:rsid w:val="00BE48AC"/>
  </w:style>
  <w:style w:type="table" w:customStyle="1" w:styleId="341">
    <w:name w:val="Сетка таблицы34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241">
    <w:name w:val="Сетка таблицы124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143">
    <w:name w:val="Нет списка114"/>
    <w:next w:val="af6"/>
    <w:uiPriority w:val="99"/>
    <w:semiHidden/>
    <w:unhideWhenUsed/>
    <w:rsid w:val="00BE48AC"/>
  </w:style>
  <w:style w:type="table" w:customStyle="1" w:styleId="2140">
    <w:name w:val="Сетка таблицы214"/>
    <w:basedOn w:val="af5"/>
    <w:next w:val="afff"/>
    <w:uiPriority w:val="59"/>
    <w:rsid w:val="00BE48AC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140">
    <w:name w:val="Сетка таблицы1114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2141">
    <w:name w:val="Нет списка214"/>
    <w:next w:val="af6"/>
    <w:uiPriority w:val="99"/>
    <w:semiHidden/>
    <w:unhideWhenUsed/>
    <w:rsid w:val="00BE48AC"/>
  </w:style>
  <w:style w:type="numbering" w:customStyle="1" w:styleId="11113">
    <w:name w:val="ДИТ1111"/>
    <w:rsid w:val="00BE48AC"/>
  </w:style>
  <w:style w:type="numbering" w:customStyle="1" w:styleId="430">
    <w:name w:val="Нет списка43"/>
    <w:next w:val="af6"/>
    <w:uiPriority w:val="99"/>
    <w:semiHidden/>
    <w:unhideWhenUsed/>
    <w:rsid w:val="00BE48AC"/>
  </w:style>
  <w:style w:type="table" w:customStyle="1" w:styleId="431">
    <w:name w:val="Сетка таблицы43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330">
    <w:name w:val="Сетка таблицы133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232">
    <w:name w:val="Нет списка123"/>
    <w:next w:val="af6"/>
    <w:uiPriority w:val="99"/>
    <w:semiHidden/>
    <w:unhideWhenUsed/>
    <w:rsid w:val="00BE48AC"/>
  </w:style>
  <w:style w:type="table" w:customStyle="1" w:styleId="223">
    <w:name w:val="Сетка таблицы223"/>
    <w:basedOn w:val="af5"/>
    <w:next w:val="afff"/>
    <w:uiPriority w:val="59"/>
    <w:rsid w:val="00BE48AC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230">
    <w:name w:val="Сетка таблицы1123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2230">
    <w:name w:val="Нет списка223"/>
    <w:next w:val="af6"/>
    <w:uiPriority w:val="99"/>
    <w:semiHidden/>
    <w:unhideWhenUsed/>
    <w:rsid w:val="00BE48AC"/>
  </w:style>
  <w:style w:type="numbering" w:customStyle="1" w:styleId="313">
    <w:name w:val="Нет списка313"/>
    <w:next w:val="af6"/>
    <w:uiPriority w:val="99"/>
    <w:semiHidden/>
    <w:unhideWhenUsed/>
    <w:rsid w:val="00BE48AC"/>
  </w:style>
  <w:style w:type="table" w:customStyle="1" w:styleId="3130">
    <w:name w:val="Сетка таблицы313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2130">
    <w:name w:val="Сетка таблицы1213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1132">
    <w:name w:val="Нет списка1113"/>
    <w:next w:val="af6"/>
    <w:uiPriority w:val="99"/>
    <w:semiHidden/>
    <w:unhideWhenUsed/>
    <w:rsid w:val="00BE48AC"/>
  </w:style>
  <w:style w:type="table" w:customStyle="1" w:styleId="2113">
    <w:name w:val="Сетка таблицы2113"/>
    <w:basedOn w:val="af5"/>
    <w:next w:val="afff"/>
    <w:uiPriority w:val="59"/>
    <w:rsid w:val="00BE48AC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1130">
    <w:name w:val="Сетка таблицы11113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21130">
    <w:name w:val="Нет списка2113"/>
    <w:next w:val="af6"/>
    <w:uiPriority w:val="99"/>
    <w:semiHidden/>
    <w:unhideWhenUsed/>
    <w:rsid w:val="00BE48AC"/>
  </w:style>
  <w:style w:type="numbering" w:customStyle="1" w:styleId="520">
    <w:name w:val="Нет списка52"/>
    <w:next w:val="af6"/>
    <w:uiPriority w:val="99"/>
    <w:semiHidden/>
    <w:unhideWhenUsed/>
    <w:rsid w:val="00BE48AC"/>
  </w:style>
  <w:style w:type="table" w:customStyle="1" w:styleId="521">
    <w:name w:val="Сетка таблицы52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420">
    <w:name w:val="Сетка таблицы142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321">
    <w:name w:val="Нет списка132"/>
    <w:next w:val="af6"/>
    <w:uiPriority w:val="99"/>
    <w:semiHidden/>
    <w:unhideWhenUsed/>
    <w:rsid w:val="00BE48AC"/>
  </w:style>
  <w:style w:type="table" w:customStyle="1" w:styleId="232">
    <w:name w:val="Сетка таблицы232"/>
    <w:basedOn w:val="af5"/>
    <w:next w:val="afff"/>
    <w:uiPriority w:val="59"/>
    <w:rsid w:val="00BE48AC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320">
    <w:name w:val="Сетка таблицы1132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2320">
    <w:name w:val="Нет списка232"/>
    <w:next w:val="af6"/>
    <w:uiPriority w:val="99"/>
    <w:semiHidden/>
    <w:unhideWhenUsed/>
    <w:rsid w:val="00BE48AC"/>
  </w:style>
  <w:style w:type="numbering" w:customStyle="1" w:styleId="322">
    <w:name w:val="Нет списка322"/>
    <w:next w:val="af6"/>
    <w:uiPriority w:val="99"/>
    <w:semiHidden/>
    <w:unhideWhenUsed/>
    <w:rsid w:val="00BE48AC"/>
  </w:style>
  <w:style w:type="table" w:customStyle="1" w:styleId="3220">
    <w:name w:val="Сетка таблицы322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2220">
    <w:name w:val="Сетка таблицы1222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1221">
    <w:name w:val="Нет списка1122"/>
    <w:next w:val="af6"/>
    <w:uiPriority w:val="99"/>
    <w:semiHidden/>
    <w:unhideWhenUsed/>
    <w:rsid w:val="00BE48AC"/>
  </w:style>
  <w:style w:type="table" w:customStyle="1" w:styleId="2122">
    <w:name w:val="Сетка таблицы2122"/>
    <w:basedOn w:val="af5"/>
    <w:next w:val="afff"/>
    <w:uiPriority w:val="59"/>
    <w:rsid w:val="00BE48AC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122">
    <w:name w:val="Сетка таблицы11122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21220">
    <w:name w:val="Нет списка2122"/>
    <w:next w:val="af6"/>
    <w:uiPriority w:val="99"/>
    <w:semiHidden/>
    <w:unhideWhenUsed/>
    <w:rsid w:val="00BE48AC"/>
  </w:style>
  <w:style w:type="numbering" w:customStyle="1" w:styleId="412">
    <w:name w:val="Нет списка412"/>
    <w:next w:val="af6"/>
    <w:uiPriority w:val="99"/>
    <w:semiHidden/>
    <w:unhideWhenUsed/>
    <w:rsid w:val="00BE48AC"/>
  </w:style>
  <w:style w:type="table" w:customStyle="1" w:styleId="4120">
    <w:name w:val="Сетка таблицы412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3120">
    <w:name w:val="Сетка таблицы1312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2121">
    <w:name w:val="Нет списка1212"/>
    <w:next w:val="af6"/>
    <w:uiPriority w:val="99"/>
    <w:semiHidden/>
    <w:unhideWhenUsed/>
    <w:rsid w:val="00BE48AC"/>
  </w:style>
  <w:style w:type="table" w:customStyle="1" w:styleId="2212">
    <w:name w:val="Сетка таблицы2212"/>
    <w:basedOn w:val="af5"/>
    <w:next w:val="afff"/>
    <w:uiPriority w:val="59"/>
    <w:rsid w:val="00BE48AC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212">
    <w:name w:val="Сетка таблицы11212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22120">
    <w:name w:val="Нет списка2212"/>
    <w:next w:val="af6"/>
    <w:uiPriority w:val="99"/>
    <w:semiHidden/>
    <w:unhideWhenUsed/>
    <w:rsid w:val="00BE48AC"/>
  </w:style>
  <w:style w:type="numbering" w:customStyle="1" w:styleId="3112">
    <w:name w:val="Нет списка3112"/>
    <w:next w:val="af6"/>
    <w:uiPriority w:val="99"/>
    <w:semiHidden/>
    <w:unhideWhenUsed/>
    <w:rsid w:val="00BE48AC"/>
  </w:style>
  <w:style w:type="table" w:customStyle="1" w:styleId="31120">
    <w:name w:val="Сетка таблицы3112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2112">
    <w:name w:val="Сетка таблицы12112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11121">
    <w:name w:val="Нет списка11112"/>
    <w:next w:val="af6"/>
    <w:uiPriority w:val="99"/>
    <w:semiHidden/>
    <w:unhideWhenUsed/>
    <w:rsid w:val="00BE48AC"/>
  </w:style>
  <w:style w:type="table" w:customStyle="1" w:styleId="21112">
    <w:name w:val="Сетка таблицы21112"/>
    <w:basedOn w:val="af5"/>
    <w:next w:val="afff"/>
    <w:uiPriority w:val="59"/>
    <w:rsid w:val="00BE48AC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11120">
    <w:name w:val="Сетка таблицы111112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211120">
    <w:name w:val="Нет списка21112"/>
    <w:next w:val="af6"/>
    <w:uiPriority w:val="99"/>
    <w:semiHidden/>
    <w:unhideWhenUsed/>
    <w:rsid w:val="00BE48AC"/>
  </w:style>
  <w:style w:type="paragraph" w:customStyle="1" w:styleId="afffffffffffff8">
    <w:name w:val="Основной"/>
    <w:basedOn w:val="af3"/>
    <w:link w:val="afffffffffffff9"/>
    <w:autoRedefine/>
    <w:qFormat/>
    <w:rsid w:val="00BE48AC"/>
    <w:pPr>
      <w:spacing w:line="276" w:lineRule="auto"/>
      <w:ind w:firstLine="709"/>
      <w:jc w:val="left"/>
    </w:pPr>
    <w:rPr>
      <w:rFonts w:eastAsia="Calibri"/>
      <w:b/>
      <w:caps/>
      <w:sz w:val="28"/>
      <w:szCs w:val="28"/>
      <w:lang w:eastAsia="en-US"/>
    </w:rPr>
  </w:style>
  <w:style w:type="character" w:customStyle="1" w:styleId="afffffffffffff9">
    <w:name w:val="Основной Знак"/>
    <w:link w:val="afffffffffffff8"/>
    <w:rsid w:val="00BE48AC"/>
    <w:rPr>
      <w:rFonts w:ascii="Times New Roman" w:eastAsia="Calibri" w:hAnsi="Times New Roman"/>
      <w:b/>
      <w:caps/>
      <w:sz w:val="28"/>
      <w:szCs w:val="28"/>
      <w:lang w:eastAsia="en-US"/>
    </w:rPr>
  </w:style>
  <w:style w:type="paragraph" w:customStyle="1" w:styleId="a1">
    <w:name w:val="Буллит"/>
    <w:basedOn w:val="afffffffffffff8"/>
    <w:link w:val="afffffffffffffa"/>
    <w:qFormat/>
    <w:rsid w:val="00BE48AC"/>
    <w:pPr>
      <w:numPr>
        <w:numId w:val="54"/>
      </w:numPr>
      <w:ind w:left="930" w:hanging="357"/>
    </w:pPr>
  </w:style>
  <w:style w:type="character" w:customStyle="1" w:styleId="afffffffffffffa">
    <w:name w:val="Буллит Знак"/>
    <w:link w:val="a1"/>
    <w:rsid w:val="00BE48AC"/>
    <w:rPr>
      <w:rFonts w:ascii="Times New Roman" w:eastAsia="Calibri" w:hAnsi="Times New Roman"/>
      <w:b/>
      <w:caps/>
      <w:sz w:val="28"/>
      <w:szCs w:val="28"/>
      <w:lang w:eastAsia="en-US"/>
    </w:rPr>
  </w:style>
  <w:style w:type="numbering" w:customStyle="1" w:styleId="1120">
    <w:name w:val="Стиль1120"/>
    <w:uiPriority w:val="99"/>
    <w:rsid w:val="00BE48AC"/>
    <w:pPr>
      <w:numPr>
        <w:numId w:val="20"/>
      </w:numPr>
    </w:pPr>
  </w:style>
  <w:style w:type="paragraph" w:styleId="afffffffffffffb">
    <w:name w:val="No Spacing"/>
    <w:uiPriority w:val="1"/>
    <w:qFormat/>
    <w:rsid w:val="00BE48AC"/>
    <w:pPr>
      <w:ind w:firstLine="851"/>
      <w:jc w:val="both"/>
    </w:pPr>
    <w:rPr>
      <w:rFonts w:ascii="Times New Roman" w:hAnsi="Times New Roman"/>
      <w:sz w:val="24"/>
      <w:szCs w:val="24"/>
    </w:rPr>
  </w:style>
  <w:style w:type="paragraph" w:styleId="afffffffffffffc">
    <w:name w:val="Body Text First Indent"/>
    <w:basedOn w:val="afffb"/>
    <w:link w:val="afffffffffffffd"/>
    <w:uiPriority w:val="99"/>
    <w:semiHidden/>
    <w:unhideWhenUsed/>
    <w:locked/>
    <w:rsid w:val="00BE48AC"/>
    <w:pPr>
      <w:spacing w:line="240" w:lineRule="auto"/>
      <w:ind w:firstLine="210"/>
      <w:jc w:val="left"/>
    </w:pPr>
    <w:rPr>
      <w:rFonts w:eastAsia="Calibri"/>
      <w:b/>
      <w:caps/>
      <w:color w:val="000000"/>
      <w:szCs w:val="22"/>
      <w:lang w:val="en-US" w:eastAsia="x-none"/>
    </w:rPr>
  </w:style>
  <w:style w:type="character" w:customStyle="1" w:styleId="afffffffffffffd">
    <w:name w:val="Красная строка Знак"/>
    <w:basedOn w:val="afffc"/>
    <w:link w:val="afffffffffffffc"/>
    <w:uiPriority w:val="99"/>
    <w:semiHidden/>
    <w:rsid w:val="00BE48AC"/>
    <w:rPr>
      <w:rFonts w:ascii="Times New Roman" w:eastAsia="Calibri" w:hAnsi="Times New Roman"/>
      <w:b/>
      <w:caps/>
      <w:color w:val="000000"/>
      <w:sz w:val="24"/>
      <w:szCs w:val="22"/>
      <w:lang w:val="en-US" w:eastAsia="x-none"/>
    </w:rPr>
  </w:style>
  <w:style w:type="table" w:customStyle="1" w:styleId="86">
    <w:name w:val="Сетка таблицы8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HMBFTSpisokMC1">
    <w:name w:val="H&amp;M BFT_Spisok MC1"/>
    <w:uiPriority w:val="9"/>
    <w:qFormat/>
    <w:rsid w:val="00BE48AC"/>
    <w:pPr>
      <w:tabs>
        <w:tab w:val="left" w:pos="570"/>
      </w:tabs>
      <w:spacing w:before="40" w:after="40" w:line="276" w:lineRule="auto"/>
      <w:ind w:left="992"/>
      <w:jc w:val="both"/>
    </w:pPr>
    <w:rPr>
      <w:rFonts w:ascii="Times New Roman" w:eastAsia="Calibri" w:hAnsi="Times New Roman"/>
      <w:sz w:val="24"/>
    </w:rPr>
  </w:style>
  <w:style w:type="paragraph" w:customStyle="1" w:styleId="HMBFTSpisokMC21">
    <w:name w:val="H&amp;M BFT_Spisok MC21"/>
    <w:basedOn w:val="HMBFTSpisokMC1"/>
    <w:uiPriority w:val="9"/>
    <w:qFormat/>
    <w:rsid w:val="00BE48AC"/>
    <w:pPr>
      <w:ind w:left="1275" w:firstLine="285"/>
    </w:pPr>
  </w:style>
  <w:style w:type="paragraph" w:customStyle="1" w:styleId="HMBFTText1">
    <w:name w:val="H&amp;M BFT_Text1"/>
    <w:basedOn w:val="af3"/>
    <w:uiPriority w:val="9"/>
    <w:qFormat/>
    <w:rsid w:val="00BE48AC"/>
    <w:pPr>
      <w:spacing w:before="40" w:after="40" w:line="276" w:lineRule="auto"/>
      <w:ind w:firstLine="709"/>
      <w:jc w:val="left"/>
    </w:pPr>
    <w:rPr>
      <w:rFonts w:eastAsia="Calibri"/>
      <w:b/>
      <w:caps/>
      <w:szCs w:val="22"/>
      <w:lang w:eastAsia="en-US"/>
    </w:rPr>
  </w:style>
  <w:style w:type="paragraph" w:customStyle="1" w:styleId="afffffffffffffe">
    <w:name w:val="Таблица шапка"/>
    <w:basedOn w:val="af3"/>
    <w:next w:val="af3"/>
    <w:link w:val="affffffffffffff"/>
    <w:rsid w:val="00BE48AC"/>
    <w:pPr>
      <w:keepNext/>
      <w:keepLines/>
      <w:spacing w:before="60" w:after="60" w:line="276" w:lineRule="auto"/>
      <w:ind w:firstLine="709"/>
      <w:jc w:val="left"/>
    </w:pPr>
    <w:rPr>
      <w:rFonts w:eastAsia="Calibri"/>
      <w:caps/>
      <w:szCs w:val="24"/>
      <w:lang w:eastAsia="en-US"/>
    </w:rPr>
  </w:style>
  <w:style w:type="character" w:customStyle="1" w:styleId="affffffffffffff">
    <w:name w:val="Таблица шапка Знак"/>
    <w:link w:val="afffffffffffffe"/>
    <w:locked/>
    <w:rsid w:val="00BE48AC"/>
    <w:rPr>
      <w:rFonts w:ascii="Times New Roman" w:eastAsia="Calibri" w:hAnsi="Times New Roman"/>
      <w:caps/>
      <w:sz w:val="24"/>
      <w:szCs w:val="24"/>
      <w:lang w:eastAsia="en-US"/>
    </w:rPr>
  </w:style>
  <w:style w:type="paragraph" w:customStyle="1" w:styleId="GOSTTitul1">
    <w:name w:val="_GOST_Titul_1"/>
    <w:rsid w:val="00BE48AC"/>
    <w:pPr>
      <w:suppressAutoHyphens/>
      <w:spacing w:before="240" w:after="240"/>
      <w:contextualSpacing/>
      <w:jc w:val="center"/>
    </w:pPr>
    <w:rPr>
      <w:rFonts w:ascii="Times New Roman" w:hAnsi="Times New Roman"/>
      <w:sz w:val="32"/>
      <w:szCs w:val="28"/>
    </w:rPr>
  </w:style>
  <w:style w:type="paragraph" w:customStyle="1" w:styleId="GOSTTitulnamedoc">
    <w:name w:val="_GOST_Titul_name_doc"/>
    <w:rsid w:val="00BE48AC"/>
    <w:pPr>
      <w:suppressAutoHyphens/>
      <w:spacing w:before="200" w:after="400"/>
      <w:contextualSpacing/>
      <w:jc w:val="center"/>
    </w:pPr>
    <w:rPr>
      <w:rFonts w:ascii="Times New Roman" w:hAnsi="Times New Roman"/>
      <w:b/>
      <w:sz w:val="32"/>
      <w:szCs w:val="28"/>
    </w:rPr>
  </w:style>
  <w:style w:type="paragraph" w:customStyle="1" w:styleId="BFTNumPage3">
    <w:name w:val="BFT_NumPage(Верхний колонтитул)"/>
    <w:basedOn w:val="BFTmajor"/>
    <w:link w:val="BFTNumPage4"/>
    <w:qFormat/>
    <w:rsid w:val="00BE48AC"/>
    <w:pPr>
      <w:spacing w:line="240" w:lineRule="auto"/>
      <w:jc w:val="center"/>
    </w:pPr>
    <w:rPr>
      <w:sz w:val="22"/>
    </w:rPr>
  </w:style>
  <w:style w:type="character" w:customStyle="1" w:styleId="BFTNumPage4">
    <w:name w:val="BFT_NumPage(Верхний колонтитул) Знак"/>
    <w:link w:val="BFTNumPage3"/>
    <w:rsid w:val="00BE48AC"/>
    <w:rPr>
      <w:rFonts w:ascii="Times New Roman" w:eastAsia="Calibri" w:hAnsi="Times New Roman"/>
      <w:sz w:val="22"/>
      <w:szCs w:val="22"/>
      <w:lang w:eastAsia="en-US"/>
    </w:rPr>
  </w:style>
  <w:style w:type="character" w:styleId="affffffffffffff0">
    <w:name w:val="Intense Emphasis"/>
    <w:basedOn w:val="af4"/>
    <w:rsid w:val="00BE48AC"/>
    <w:rPr>
      <w:i/>
      <w:iCs/>
      <w:color w:val="7F7F7F" w:themeColor="text1" w:themeTint="80"/>
    </w:rPr>
  </w:style>
  <w:style w:type="character" w:styleId="affffffffffffff1">
    <w:name w:val="Intense Reference"/>
    <w:basedOn w:val="af4"/>
    <w:rsid w:val="00BE48AC"/>
    <w:rPr>
      <w:b/>
      <w:bCs/>
      <w:smallCaps/>
      <w:color w:val="7F7F7F" w:themeColor="text1" w:themeTint="80"/>
      <w:spacing w:val="5"/>
    </w:rPr>
  </w:style>
  <w:style w:type="table" w:customStyle="1" w:styleId="12a">
    <w:name w:val="Таблица простая 12"/>
    <w:basedOn w:val="af5"/>
    <w:rsid w:val="00BE48AC"/>
    <w:rPr>
      <w:rFonts w:ascii="Times New Roman" w:hAnsi="Times New Roman"/>
      <w:sz w:val="24"/>
      <w:szCs w:val="24"/>
      <w:lang w:val="en-US" w:eastAsia="en-US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customStyle="1" w:styleId="224">
    <w:name w:val="Таблица простая 22"/>
    <w:basedOn w:val="af5"/>
    <w:rsid w:val="00BE48AC"/>
    <w:rPr>
      <w:rFonts w:ascii="Times New Roman" w:hAnsi="Times New Roman"/>
      <w:sz w:val="24"/>
      <w:szCs w:val="24"/>
      <w:lang w:val="en-US" w:eastAsia="en-US"/>
    </w:r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styleId="affffffffffffff2">
    <w:name w:val="Light List"/>
    <w:basedOn w:val="af5"/>
    <w:uiPriority w:val="61"/>
    <w:rsid w:val="00BE48AC"/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character" w:customStyle="1" w:styleId="1ffa">
    <w:name w:val="Слабое выделение1"/>
    <w:uiPriority w:val="19"/>
    <w:qFormat/>
    <w:locked/>
    <w:rsid w:val="00BE48AC"/>
  </w:style>
  <w:style w:type="paragraph" w:customStyle="1" w:styleId="BFTNameTable">
    <w:name w:val="_BFT_Name_Table"/>
    <w:rsid w:val="00942A1D"/>
    <w:pPr>
      <w:keepNext/>
      <w:suppressAutoHyphens/>
      <w:spacing w:before="200"/>
      <w:jc w:val="right"/>
    </w:pPr>
    <w:rPr>
      <w:rFonts w:ascii="Times New Roman" w:hAnsi="Times New Roman"/>
      <w:b/>
      <w:sz w:val="24"/>
      <w:szCs w:val="24"/>
    </w:rPr>
  </w:style>
  <w:style w:type="paragraph" w:customStyle="1" w:styleId="0">
    <w:name w:val="Стиль Слева:  0 см"/>
    <w:basedOn w:val="af3"/>
    <w:autoRedefine/>
    <w:uiPriority w:val="99"/>
    <w:rsid w:val="00251BD1"/>
    <w:pPr>
      <w:tabs>
        <w:tab w:val="num" w:pos="1342"/>
      </w:tabs>
      <w:spacing w:line="360" w:lineRule="auto"/>
      <w:ind w:left="284" w:firstLine="0"/>
      <w:jc w:val="left"/>
    </w:pPr>
    <w:rPr>
      <w:rFonts w:eastAsia="Calibri"/>
      <w:sz w:val="28"/>
    </w:rPr>
  </w:style>
  <w:style w:type="paragraph" w:customStyle="1" w:styleId="affffffffffffff3">
    <w:name w:val="Общий текст"/>
    <w:basedOn w:val="af3"/>
    <w:link w:val="affffffffffffff4"/>
    <w:qFormat/>
    <w:rsid w:val="00251BD1"/>
    <w:pPr>
      <w:spacing w:line="360" w:lineRule="auto"/>
      <w:ind w:firstLine="720"/>
      <w:jc w:val="left"/>
    </w:pPr>
    <w:rPr>
      <w:rFonts w:eastAsia="Arial Unicode MS"/>
      <w:bCs/>
      <w:sz w:val="28"/>
    </w:rPr>
  </w:style>
  <w:style w:type="character" w:customStyle="1" w:styleId="affffffffffffff4">
    <w:name w:val="Общий текст Знак"/>
    <w:link w:val="affffffffffffff3"/>
    <w:rsid w:val="00251BD1"/>
    <w:rPr>
      <w:rFonts w:ascii="Times New Roman" w:eastAsia="Arial Unicode MS" w:hAnsi="Times New Roman"/>
      <w:bCs/>
      <w:sz w:val="28"/>
    </w:rPr>
  </w:style>
  <w:style w:type="paragraph" w:customStyle="1" w:styleId="2a">
    <w:name w:val="Заголовок №2"/>
    <w:basedOn w:val="2d"/>
    <w:qFormat/>
    <w:rsid w:val="00251BD1"/>
    <w:pPr>
      <w:keepLines w:val="0"/>
      <w:numPr>
        <w:numId w:val="68"/>
      </w:numPr>
      <w:suppressAutoHyphens w:val="0"/>
      <w:spacing w:after="60" w:line="360" w:lineRule="auto"/>
      <w:contextualSpacing w:val="0"/>
    </w:pPr>
    <w:rPr>
      <w:rFonts w:eastAsia="Times New Roman"/>
      <w:b w:val="0"/>
      <w:iCs w:val="0"/>
      <w:color w:val="2E74B5"/>
      <w:sz w:val="32"/>
      <w:szCs w:val="32"/>
    </w:rPr>
  </w:style>
  <w:style w:type="paragraph" w:customStyle="1" w:styleId="affffffffffffff5">
    <w:name w:val="Таб. основной"/>
    <w:link w:val="affffffffffffff6"/>
    <w:qFormat/>
    <w:rsid w:val="00ED7506"/>
    <w:pPr>
      <w:spacing w:before="120" w:after="120"/>
    </w:pPr>
    <w:rPr>
      <w:rFonts w:ascii="Times New Roman" w:hAnsi="Times New Roman"/>
      <w:sz w:val="24"/>
    </w:rPr>
  </w:style>
  <w:style w:type="character" w:customStyle="1" w:styleId="affffffffffffff6">
    <w:name w:val="Таб. основной Знак"/>
    <w:basedOn w:val="af4"/>
    <w:link w:val="affffffffffffff5"/>
    <w:rsid w:val="00ED7506"/>
    <w:rPr>
      <w:rFonts w:ascii="Times New Roman" w:hAnsi="Times New Roman"/>
      <w:sz w:val="24"/>
    </w:rPr>
  </w:style>
  <w:style w:type="paragraph" w:customStyle="1" w:styleId="BFTTableName1">
    <w:name w:val="_BFT_Table_Name1"/>
    <w:next w:val="BFTNormal"/>
    <w:link w:val="BFTTableName10"/>
    <w:qFormat/>
    <w:rsid w:val="00F90559"/>
    <w:pPr>
      <w:keepNext/>
      <w:spacing w:after="60"/>
      <w:jc w:val="right"/>
    </w:pPr>
    <w:rPr>
      <w:rFonts w:ascii="Times New Roman" w:hAnsi="Times New Roman"/>
      <w:b/>
      <w:sz w:val="26"/>
    </w:rPr>
  </w:style>
  <w:style w:type="character" w:customStyle="1" w:styleId="BFTTableName10">
    <w:name w:val="_BFT_Table_Name1 Знак"/>
    <w:basedOn w:val="af4"/>
    <w:link w:val="BFTTableName1"/>
    <w:rsid w:val="00F90559"/>
    <w:rPr>
      <w:rFonts w:ascii="Times New Roman" w:hAnsi="Times New Roman"/>
      <w:b/>
      <w:sz w:val="26"/>
    </w:rPr>
  </w:style>
  <w:style w:type="paragraph" w:customStyle="1" w:styleId="affffffffffffff7">
    <w:name w:val="Штамп"/>
    <w:basedOn w:val="af3"/>
    <w:rsid w:val="00A57C6F"/>
    <w:pPr>
      <w:ind w:firstLine="0"/>
      <w:jc w:val="center"/>
    </w:pPr>
    <w:rPr>
      <w:rFonts w:ascii="ГОСТ тип А" w:hAnsi="ГОСТ тип А"/>
      <w:i/>
      <w:noProof/>
      <w:sz w:val="18"/>
    </w:rPr>
  </w:style>
  <w:style w:type="table" w:customStyle="1" w:styleId="172">
    <w:name w:val="Сетка таблицы17"/>
    <w:basedOn w:val="af5"/>
    <w:next w:val="afff"/>
    <w:uiPriority w:val="59"/>
    <w:rsid w:val="00A57C6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25">
    <w:name w:val="Стиль2"/>
    <w:basedOn w:val="af3"/>
    <w:qFormat/>
    <w:rsid w:val="00A23D2D"/>
    <w:pPr>
      <w:numPr>
        <w:numId w:val="70"/>
      </w:numPr>
      <w:spacing w:line="360" w:lineRule="auto"/>
    </w:pPr>
  </w:style>
  <w:style w:type="paragraph" w:customStyle="1" w:styleId="Tablenorm">
    <w:name w:val="_Table_norm"/>
    <w:rsid w:val="00312A6F"/>
    <w:pPr>
      <w:spacing w:before="20" w:after="20"/>
    </w:pPr>
    <w:rPr>
      <w:rFonts w:ascii="Times New Roman" w:hAnsi="Times New Roman"/>
      <w:sz w:val="24"/>
    </w:rPr>
  </w:style>
  <w:style w:type="paragraph" w:customStyle="1" w:styleId="Spisokmark1">
    <w:name w:val="_Spisok_mark1"/>
    <w:autoRedefine/>
    <w:qFormat/>
    <w:rsid w:val="00485664"/>
    <w:pPr>
      <w:tabs>
        <w:tab w:val="left" w:pos="1049"/>
      </w:tabs>
      <w:spacing w:before="60" w:after="60" w:line="276" w:lineRule="auto"/>
      <w:ind w:left="142" w:firstLine="709"/>
      <w:contextualSpacing/>
      <w:jc w:val="both"/>
    </w:pPr>
    <w:rPr>
      <w:rFonts w:ascii="Times New Roman" w:hAnsi="Times New Roman"/>
      <w:snapToGrid w:val="0"/>
      <w:sz w:val="24"/>
    </w:rPr>
  </w:style>
  <w:style w:type="character" w:customStyle="1" w:styleId="BFTNormalWithout0">
    <w:name w:val="_BFT_Normal_Without Знак"/>
    <w:basedOn w:val="af4"/>
    <w:link w:val="BFTNormalWithout"/>
    <w:locked/>
    <w:rsid w:val="008F3A09"/>
    <w:rPr>
      <w:rFonts w:ascii="Times New Roman" w:hAnsi="Times New Roman"/>
      <w:sz w:val="24"/>
    </w:rPr>
  </w:style>
  <w:style w:type="paragraph" w:customStyle="1" w:styleId="Spisokmark2">
    <w:name w:val="_Spisok_mark2"/>
    <w:basedOn w:val="af3"/>
    <w:qFormat/>
    <w:rsid w:val="00E72B1F"/>
    <w:pPr>
      <w:tabs>
        <w:tab w:val="left" w:pos="1049"/>
        <w:tab w:val="left" w:pos="1389"/>
      </w:tabs>
      <w:snapToGrid w:val="0"/>
      <w:spacing w:before="60" w:after="60" w:line="276" w:lineRule="auto"/>
      <w:ind w:firstLine="936"/>
      <w:contextualSpacing/>
    </w:pPr>
    <w:rPr>
      <w:snapToGrid w:val="0"/>
    </w:rPr>
  </w:style>
  <w:style w:type="character" w:customStyle="1" w:styleId="ItemizedList10">
    <w:name w:val="_ItemizedList1 Знак"/>
    <w:link w:val="ItemizedList1"/>
    <w:qFormat/>
    <w:locked/>
    <w:rsid w:val="00042CE4"/>
    <w:rPr>
      <w:rFonts w:ascii="Times New Roman" w:hAnsi="Times New Roman"/>
      <w:sz w:val="28"/>
    </w:rPr>
  </w:style>
  <w:style w:type="paragraph" w:customStyle="1" w:styleId="ItemizedList1">
    <w:name w:val="_ItemizedList1"/>
    <w:link w:val="ItemizedList10"/>
    <w:qFormat/>
    <w:rsid w:val="00042CE4"/>
    <w:pPr>
      <w:numPr>
        <w:numId w:val="72"/>
      </w:numPr>
      <w:spacing w:line="360" w:lineRule="auto"/>
      <w:jc w:val="both"/>
    </w:pPr>
    <w:rPr>
      <w:rFonts w:ascii="Times New Roman" w:hAnsi="Times New Roman"/>
      <w:sz w:val="28"/>
    </w:rPr>
  </w:style>
  <w:style w:type="paragraph" w:customStyle="1" w:styleId="ItemizedList2">
    <w:name w:val="_ItemizedList2"/>
    <w:basedOn w:val="ItemizedList1"/>
    <w:qFormat/>
    <w:rsid w:val="00042CE4"/>
    <w:pPr>
      <w:numPr>
        <w:ilvl w:val="1"/>
      </w:numPr>
      <w:tabs>
        <w:tab w:val="num" w:pos="360"/>
        <w:tab w:val="left" w:pos="1701"/>
      </w:tabs>
      <w:ind w:left="7522" w:hanging="576"/>
    </w:pPr>
    <w:rPr>
      <w:szCs w:val="24"/>
    </w:rPr>
  </w:style>
  <w:style w:type="paragraph" w:customStyle="1" w:styleId="ItemizedList3">
    <w:name w:val="_ItemizedList3"/>
    <w:basedOn w:val="ItemizedList1"/>
    <w:qFormat/>
    <w:rsid w:val="00042CE4"/>
    <w:pPr>
      <w:numPr>
        <w:ilvl w:val="2"/>
      </w:numPr>
      <w:tabs>
        <w:tab w:val="num" w:pos="360"/>
        <w:tab w:val="left" w:pos="1985"/>
      </w:tabs>
      <w:ind w:left="6674" w:hanging="720"/>
    </w:pPr>
    <w:rPr>
      <w:szCs w:val="24"/>
    </w:rPr>
  </w:style>
  <w:style w:type="paragraph" w:customStyle="1" w:styleId="ItemizedList5">
    <w:name w:val="_ItemizedList5"/>
    <w:basedOn w:val="ItemizedList1"/>
    <w:rsid w:val="00042CE4"/>
    <w:pPr>
      <w:numPr>
        <w:ilvl w:val="4"/>
      </w:numPr>
      <w:tabs>
        <w:tab w:val="num" w:pos="360"/>
      </w:tabs>
      <w:ind w:left="6962" w:hanging="1008"/>
    </w:pPr>
  </w:style>
  <w:style w:type="paragraph" w:customStyle="1" w:styleId="ItemizedList6">
    <w:name w:val="_ItemizedList6"/>
    <w:basedOn w:val="ItemizedList1"/>
    <w:rsid w:val="00042CE4"/>
    <w:pPr>
      <w:numPr>
        <w:ilvl w:val="5"/>
      </w:numPr>
      <w:tabs>
        <w:tab w:val="num" w:pos="360"/>
      </w:tabs>
      <w:ind w:left="7106" w:hanging="1152"/>
    </w:pPr>
  </w:style>
  <w:style w:type="paragraph" w:customStyle="1" w:styleId="ItemizedList7">
    <w:name w:val="_ItemizedList7"/>
    <w:basedOn w:val="ItemizedList1"/>
    <w:rsid w:val="00042CE4"/>
    <w:pPr>
      <w:numPr>
        <w:ilvl w:val="6"/>
      </w:numPr>
      <w:tabs>
        <w:tab w:val="num" w:pos="360"/>
      </w:tabs>
      <w:ind w:left="7250" w:hanging="1296"/>
    </w:pPr>
  </w:style>
  <w:style w:type="paragraph" w:customStyle="1" w:styleId="ItemizedList8">
    <w:name w:val="_ItemizedList8"/>
    <w:basedOn w:val="ItemizedList1"/>
    <w:rsid w:val="00042CE4"/>
    <w:pPr>
      <w:numPr>
        <w:ilvl w:val="7"/>
      </w:numPr>
      <w:tabs>
        <w:tab w:val="num" w:pos="360"/>
      </w:tabs>
      <w:ind w:left="7394" w:hanging="1440"/>
    </w:pPr>
  </w:style>
  <w:style w:type="paragraph" w:customStyle="1" w:styleId="ItemizedList9">
    <w:name w:val="_ItemizedList9"/>
    <w:basedOn w:val="ItemizedList1"/>
    <w:rsid w:val="00042CE4"/>
    <w:pPr>
      <w:numPr>
        <w:ilvl w:val="8"/>
      </w:numPr>
      <w:tabs>
        <w:tab w:val="num" w:pos="360"/>
      </w:tabs>
      <w:ind w:left="7538" w:hanging="1584"/>
    </w:pPr>
  </w:style>
  <w:style w:type="character" w:customStyle="1" w:styleId="00">
    <w:name w:val="0 Основной текст Знак"/>
    <w:link w:val="02"/>
    <w:locked/>
    <w:rsid w:val="00042CE4"/>
    <w:rPr>
      <w:rFonts w:ascii="Times New Roman" w:hAnsi="Times New Roman"/>
      <w:color w:val="000000" w:themeColor="text1"/>
      <w:sz w:val="24"/>
      <w:szCs w:val="24"/>
    </w:rPr>
  </w:style>
  <w:style w:type="paragraph" w:customStyle="1" w:styleId="02">
    <w:name w:val="0 Основной текст"/>
    <w:link w:val="00"/>
    <w:qFormat/>
    <w:rsid w:val="00042CE4"/>
    <w:pPr>
      <w:spacing w:before="120" w:line="360" w:lineRule="auto"/>
      <w:ind w:firstLine="709"/>
      <w:contextualSpacing/>
      <w:jc w:val="both"/>
    </w:pPr>
    <w:rPr>
      <w:rFonts w:ascii="Times New Roman" w:hAnsi="Times New Roman"/>
      <w:color w:val="000000" w:themeColor="text1"/>
      <w:sz w:val="24"/>
      <w:szCs w:val="24"/>
    </w:rPr>
  </w:style>
  <w:style w:type="paragraph" w:customStyle="1" w:styleId="01">
    <w:name w:val="0 Заголовок 1 ур"/>
    <w:next w:val="02"/>
    <w:qFormat/>
    <w:rsid w:val="00042CE4"/>
    <w:pPr>
      <w:keepNext/>
      <w:keepLines/>
      <w:pageBreakBefore/>
      <w:numPr>
        <w:numId w:val="73"/>
      </w:numPr>
      <w:tabs>
        <w:tab w:val="left" w:pos="1418"/>
      </w:tabs>
      <w:spacing w:line="360" w:lineRule="auto"/>
      <w:outlineLvl w:val="0"/>
    </w:pPr>
    <w:rPr>
      <w:rFonts w:ascii="Times New Roman" w:hAnsi="Times New Roman"/>
      <w:b/>
      <w:color w:val="000000"/>
      <w:sz w:val="32"/>
      <w:szCs w:val="24"/>
    </w:rPr>
  </w:style>
  <w:style w:type="paragraph" w:customStyle="1" w:styleId="03">
    <w:name w:val="0 Заголовок 3 ур"/>
    <w:next w:val="02"/>
    <w:qFormat/>
    <w:rsid w:val="00042CE4"/>
    <w:pPr>
      <w:keepLines/>
      <w:numPr>
        <w:ilvl w:val="2"/>
        <w:numId w:val="73"/>
      </w:numPr>
      <w:tabs>
        <w:tab w:val="left" w:pos="1418"/>
        <w:tab w:val="left" w:pos="1843"/>
      </w:tabs>
      <w:spacing w:before="120" w:line="360" w:lineRule="auto"/>
      <w:jc w:val="both"/>
      <w:outlineLvl w:val="2"/>
    </w:pPr>
    <w:rPr>
      <w:rFonts w:ascii="Times New Roman" w:hAnsi="Times New Roman"/>
      <w:b/>
      <w:color w:val="000000"/>
      <w:sz w:val="28"/>
      <w:szCs w:val="24"/>
    </w:rPr>
  </w:style>
  <w:style w:type="paragraph" w:customStyle="1" w:styleId="04">
    <w:name w:val="0 Заголовок 4 ур"/>
    <w:next w:val="02"/>
    <w:qFormat/>
    <w:rsid w:val="00042CE4"/>
    <w:pPr>
      <w:keepNext/>
      <w:keepLines/>
      <w:numPr>
        <w:ilvl w:val="3"/>
        <w:numId w:val="73"/>
      </w:numPr>
      <w:tabs>
        <w:tab w:val="left" w:pos="1843"/>
        <w:tab w:val="left" w:pos="2126"/>
      </w:tabs>
      <w:spacing w:before="120" w:line="360" w:lineRule="auto"/>
      <w:jc w:val="both"/>
      <w:outlineLvl w:val="3"/>
    </w:pPr>
    <w:rPr>
      <w:rFonts w:ascii="Times New Roman" w:hAnsi="Times New Roman"/>
      <w:b/>
      <w:color w:val="000000"/>
      <w:sz w:val="28"/>
      <w:szCs w:val="24"/>
    </w:rPr>
  </w:style>
  <w:style w:type="paragraph" w:customStyle="1" w:styleId="05">
    <w:name w:val="0 Заголовок 5 ур (не по ГОСТ)"/>
    <w:next w:val="02"/>
    <w:qFormat/>
    <w:rsid w:val="00042CE4"/>
    <w:pPr>
      <w:keepNext/>
      <w:keepLines/>
      <w:numPr>
        <w:ilvl w:val="4"/>
        <w:numId w:val="73"/>
      </w:numPr>
      <w:tabs>
        <w:tab w:val="left" w:pos="1843"/>
        <w:tab w:val="left" w:pos="2126"/>
        <w:tab w:val="left" w:pos="2410"/>
      </w:tabs>
      <w:spacing w:before="120" w:line="360" w:lineRule="auto"/>
    </w:pPr>
    <w:rPr>
      <w:rFonts w:ascii="Times New Roman" w:hAnsi="Times New Roman"/>
      <w:b/>
      <w:color w:val="000000"/>
      <w:sz w:val="24"/>
      <w:szCs w:val="24"/>
    </w:rPr>
  </w:style>
  <w:style w:type="paragraph" w:customStyle="1" w:styleId="06">
    <w:name w:val="0 Заголовок 6 ур (не по ГОСТ)"/>
    <w:next w:val="02"/>
    <w:uiPriority w:val="99"/>
    <w:qFormat/>
    <w:rsid w:val="00042CE4"/>
    <w:pPr>
      <w:keepNext/>
      <w:keepLines/>
      <w:numPr>
        <w:ilvl w:val="5"/>
        <w:numId w:val="73"/>
      </w:numPr>
      <w:tabs>
        <w:tab w:val="left" w:pos="1843"/>
        <w:tab w:val="left" w:pos="2126"/>
        <w:tab w:val="left" w:pos="2410"/>
      </w:tabs>
      <w:spacing w:before="120" w:line="360" w:lineRule="auto"/>
    </w:pPr>
    <w:rPr>
      <w:rFonts w:ascii="Times New Roman" w:hAnsi="Times New Roman"/>
      <w:b/>
      <w:color w:val="000000"/>
      <w:sz w:val="24"/>
      <w:szCs w:val="24"/>
    </w:rPr>
  </w:style>
  <w:style w:type="paragraph" w:customStyle="1" w:styleId="-0">
    <w:name w:val="Титльный лист - заголовок документа"/>
    <w:basedOn w:val="af3"/>
    <w:rsid w:val="008C4F16"/>
    <w:pPr>
      <w:ind w:firstLine="0"/>
      <w:jc w:val="center"/>
    </w:pPr>
    <w:rPr>
      <w:rFonts w:ascii="Arial" w:hAnsi="Arial"/>
      <w:b/>
      <w:snapToGrid w:val="0"/>
      <w:color w:val="000000"/>
      <w:sz w:val="36"/>
    </w:rPr>
  </w:style>
  <w:style w:type="character" w:customStyle="1" w:styleId="HMSpisok12">
    <w:name w:val="H&amp;M Spisok 12"/>
    <w:uiPriority w:val="9"/>
    <w:qFormat/>
    <w:rsid w:val="001823A4"/>
    <w:rPr>
      <w:rFonts w:ascii="Arial" w:hAnsi="Arial"/>
      <w:b w:val="0"/>
      <w:i w:val="0"/>
      <w:caps w:val="0"/>
      <w:strike w:val="0"/>
      <w:color w:val="000000"/>
      <w:spacing w:val="0"/>
      <w:w w:val="100"/>
      <w:position w:val="0"/>
      <w:sz w:val="22"/>
      <w:u w:val="none"/>
      <w:shd w:val="clear" w:color="auto" w:fill="auto"/>
      <w:vertAlign w:val="baseline"/>
      <w:rtl w:val="0"/>
    </w:rPr>
  </w:style>
  <w:style w:type="character" w:customStyle="1" w:styleId="HMSoderjimoetablicy">
    <w:name w:val="H&amp;M Soderjimoe tablicy"/>
    <w:basedOn w:val="af4"/>
    <w:link w:val="HMSoderjimoetablicy1"/>
    <w:uiPriority w:val="9"/>
    <w:qFormat/>
    <w:rsid w:val="00C02EFB"/>
    <w:rPr>
      <w:rFonts w:ascii="Arial" w:hAnsi="Arial"/>
      <w:color w:val="19365E"/>
      <w:sz w:val="18"/>
    </w:rPr>
  </w:style>
  <w:style w:type="paragraph" w:customStyle="1" w:styleId="HMSoderjimoetablicy1">
    <w:name w:val="H&amp;M Soderjimoe tablicy1"/>
    <w:basedOn w:val="af3"/>
    <w:link w:val="HMSoderjimoetablicy"/>
    <w:uiPriority w:val="9"/>
    <w:qFormat/>
    <w:rsid w:val="00C02EFB"/>
    <w:pPr>
      <w:keepNext/>
      <w:keepLines/>
      <w:spacing w:before="30" w:after="30"/>
      <w:ind w:left="30" w:right="30" w:firstLine="0"/>
    </w:pPr>
    <w:rPr>
      <w:rFonts w:ascii="Arial" w:hAnsi="Arial"/>
      <w:color w:val="19365E"/>
      <w:sz w:val="18"/>
    </w:rPr>
  </w:style>
  <w:style w:type="paragraph" w:customStyle="1" w:styleId="affffffffffffff8">
    <w:name w:val="Норм. текст"/>
    <w:basedOn w:val="af3"/>
    <w:link w:val="affffffffffffff9"/>
    <w:qFormat/>
    <w:rsid w:val="00F91ACB"/>
    <w:pPr>
      <w:tabs>
        <w:tab w:val="left" w:pos="1418"/>
      </w:tabs>
      <w:spacing w:before="120"/>
      <w:ind w:firstLine="902"/>
      <w:contextualSpacing/>
      <w:jc w:val="left"/>
    </w:pPr>
    <w:rPr>
      <w:rFonts w:eastAsia="MS Mincho"/>
      <w:sz w:val="28"/>
      <w:szCs w:val="24"/>
      <w:lang w:val="x-none" w:eastAsia="en-US"/>
    </w:rPr>
  </w:style>
  <w:style w:type="character" w:customStyle="1" w:styleId="affffffffffffff9">
    <w:name w:val="Норм. текст Знак"/>
    <w:link w:val="affffffffffffff8"/>
    <w:rsid w:val="00F91ACB"/>
    <w:rPr>
      <w:rFonts w:ascii="Times New Roman" w:eastAsia="MS Mincho" w:hAnsi="Times New Roman"/>
      <w:sz w:val="28"/>
      <w:szCs w:val="24"/>
      <w:lang w:val="x-none" w:eastAsia="en-US"/>
    </w:rPr>
  </w:style>
  <w:style w:type="numbering" w:customStyle="1" w:styleId="02UseCase">
    <w:name w:val="0 список шагов А2 альтерн. сценарий UseCase"/>
    <w:basedOn w:val="af6"/>
    <w:uiPriority w:val="99"/>
    <w:rsid w:val="00F91ACB"/>
    <w:pPr>
      <w:numPr>
        <w:numId w:val="75"/>
      </w:numPr>
    </w:pPr>
  </w:style>
  <w:style w:type="paragraph" w:customStyle="1" w:styleId="02UseCase0">
    <w:name w:val="0 шаги альтерн. сценарий А2 UseCase"/>
    <w:basedOn w:val="af3"/>
    <w:qFormat/>
    <w:rsid w:val="00F91ACB"/>
    <w:pPr>
      <w:numPr>
        <w:numId w:val="76"/>
      </w:numPr>
      <w:spacing w:line="360" w:lineRule="auto"/>
    </w:pPr>
    <w:rPr>
      <w:color w:val="000000" w:themeColor="text1"/>
      <w:szCs w:val="24"/>
    </w:rPr>
  </w:style>
  <w:style w:type="paragraph" w:customStyle="1" w:styleId="HMComment1">
    <w:name w:val="H&amp;M Comment1"/>
    <w:basedOn w:val="af3"/>
    <w:link w:val="HMComment"/>
    <w:uiPriority w:val="9"/>
    <w:qFormat/>
    <w:rsid w:val="00280FCD"/>
    <w:pPr>
      <w:spacing w:before="30" w:after="60" w:line="360" w:lineRule="auto"/>
      <w:ind w:firstLine="855"/>
    </w:pPr>
    <w:rPr>
      <w:color w:val="000000"/>
      <w:sz w:val="28"/>
    </w:rPr>
  </w:style>
  <w:style w:type="character" w:customStyle="1" w:styleId="HMSpisok12-2">
    <w:name w:val="H&amp;M Spisok 12-2"/>
    <w:uiPriority w:val="9"/>
    <w:qFormat/>
    <w:rsid w:val="00280FCD"/>
  </w:style>
  <w:style w:type="paragraph" w:customStyle="1" w:styleId="affffffffffffffa">
    <w:name w:val="Обычный по центру"/>
    <w:aliases w:val="полужирный,12 пт,до:12"/>
    <w:basedOn w:val="af3"/>
    <w:next w:val="af3"/>
    <w:qFormat/>
    <w:rsid w:val="003138B0"/>
    <w:pPr>
      <w:widowControl w:val="0"/>
      <w:spacing w:line="360" w:lineRule="auto"/>
      <w:ind w:firstLine="0"/>
      <w:jc w:val="center"/>
    </w:pPr>
    <w:rPr>
      <w:rFonts w:ascii="Times New Roman Полужирный" w:hAnsi="Times New Roman Полужирный"/>
      <w:b/>
      <w:szCs w:val="24"/>
    </w:rPr>
  </w:style>
  <w:style w:type="paragraph" w:customStyle="1" w:styleId="affffffffffffffb">
    <w:name w:val="Нумеров.список"/>
    <w:basedOn w:val="af3"/>
    <w:autoRedefine/>
    <w:rsid w:val="00B06D11"/>
    <w:pPr>
      <w:widowControl w:val="0"/>
      <w:spacing w:line="360" w:lineRule="auto"/>
      <w:ind w:firstLine="0"/>
      <w:contextualSpacing/>
    </w:pPr>
    <w:rPr>
      <w:szCs w:val="24"/>
    </w:rPr>
  </w:style>
  <w:style w:type="paragraph" w:customStyle="1" w:styleId="affffffffffffffc">
    <w:name w:val="Таблица_строки"/>
    <w:qFormat/>
    <w:rsid w:val="00B06D11"/>
    <w:pPr>
      <w:tabs>
        <w:tab w:val="left" w:pos="2468"/>
        <w:tab w:val="left" w:pos="4931"/>
        <w:tab w:val="left" w:pos="7394"/>
      </w:tabs>
    </w:pPr>
    <w:rPr>
      <w:rFonts w:ascii="Times New Roman" w:hAnsi="Times New Roman"/>
      <w:sz w:val="24"/>
      <w:szCs w:val="22"/>
    </w:rPr>
  </w:style>
  <w:style w:type="paragraph" w:customStyle="1" w:styleId="affffffffffffffd">
    <w:name w:val="Таблица_шапка"/>
    <w:basedOn w:val="af3"/>
    <w:rsid w:val="00B06D11"/>
    <w:pPr>
      <w:keepNext/>
      <w:widowControl w:val="0"/>
      <w:suppressAutoHyphens/>
      <w:ind w:firstLine="0"/>
      <w:jc w:val="center"/>
    </w:pPr>
    <w:rPr>
      <w:b/>
      <w:szCs w:val="24"/>
    </w:rPr>
  </w:style>
  <w:style w:type="paragraph" w:customStyle="1" w:styleId="a5">
    <w:name w:val="Рисунок_подпись"/>
    <w:basedOn w:val="af3"/>
    <w:autoRedefine/>
    <w:rsid w:val="00FC7569"/>
    <w:pPr>
      <w:keepLines/>
      <w:numPr>
        <w:numId w:val="79"/>
      </w:numPr>
      <w:spacing w:before="120" w:after="120"/>
      <w:jc w:val="center"/>
    </w:pPr>
    <w:rPr>
      <w:szCs w:val="24"/>
    </w:rPr>
  </w:style>
  <w:style w:type="paragraph" w:customStyle="1" w:styleId="af">
    <w:name w:val="Таблица_название"/>
    <w:basedOn w:val="af3"/>
    <w:next w:val="af3"/>
    <w:autoRedefine/>
    <w:rsid w:val="00FC7569"/>
    <w:pPr>
      <w:keepNext/>
      <w:keepLines/>
      <w:numPr>
        <w:numId w:val="78"/>
      </w:numPr>
    </w:pPr>
    <w:rPr>
      <w:szCs w:val="24"/>
    </w:rPr>
  </w:style>
  <w:style w:type="paragraph" w:customStyle="1" w:styleId="2ff9">
    <w:name w:val="Приложение 2"/>
    <w:next w:val="af3"/>
    <w:qFormat/>
    <w:rsid w:val="007E27D4"/>
    <w:pPr>
      <w:spacing w:before="120" w:after="120"/>
    </w:pPr>
    <w:rPr>
      <w:rFonts w:ascii="Times New Roman" w:eastAsia="Calibri" w:hAnsi="Times New Roman"/>
      <w:b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Times New Roman" w:hAnsi="Calibri" w:cs="Times New Roman"/>
        <w:lang w:val="ru-RU" w:eastAsia="ru-RU" w:bidi="ar-SA"/>
      </w:rPr>
    </w:rPrDefault>
    <w:pPrDefault/>
  </w:docDefaults>
  <w:latentStyles w:defLockedState="1" w:defUIPriority="99" w:defSemiHidden="1" w:defUnhideWhenUsed="1" w:defQFormat="0" w:count="267">
    <w:lsdException w:name="Normal" w:locked="0" w:semiHidden="0" w:uiPriority="0" w:unhideWhenUsed="0" w:qFormat="1"/>
    <w:lsdException w:name="heading 1" w:semiHidden="0" w:uiPriority="0" w:unhideWhenUsed="0" w:qFormat="1"/>
    <w:lsdException w:name="heading 2" w:semiHidden="0" w:uiPriority="0" w:qFormat="1"/>
    <w:lsdException w:name="heading 3" w:semiHidden="0" w:uiPriority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uiPriority="0" w:unhideWhenUsed="0" w:qFormat="1"/>
    <w:lsdException w:name="heading 8" w:uiPriority="0" w:unhideWhenUsed="0" w:qFormat="1"/>
    <w:lsdException w:name="heading 9" w:uiPriority="9" w:qFormat="1"/>
    <w:lsdException w:name="toc 1" w:uiPriority="39" w:unhideWhenUsed="0" w:qFormat="1"/>
    <w:lsdException w:name="toc 2" w:uiPriority="39" w:unhideWhenUsed="0" w:qFormat="1"/>
    <w:lsdException w:name="toc 3" w:uiPriority="39" w:qFormat="1"/>
    <w:lsdException w:name="toc 4" w:uiPriority="39" w:unhideWhenUsed="0" w:qFormat="1"/>
    <w:lsdException w:name="toc 5" w:uiPriority="39" w:unhideWhenUsed="0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Normal Indent" w:qFormat="1"/>
    <w:lsdException w:name="footnote text" w:qFormat="1"/>
    <w:lsdException w:name="annotation text" w:uiPriority="0" w:qFormat="1"/>
    <w:lsdException w:name="header" w:qFormat="1"/>
    <w:lsdException w:name="footer" w:qFormat="1"/>
    <w:lsdException w:name="caption" w:uiPriority="35" w:qFormat="1"/>
    <w:lsdException w:name="footnote reference" w:qFormat="1"/>
    <w:lsdException w:name="annotation reference" w:qFormat="1"/>
    <w:lsdException w:name="page number" w:uiPriority="0" w:unhideWhenUsed="0" w:qFormat="1"/>
    <w:lsdException w:name="endnote reference" w:qFormat="1"/>
    <w:lsdException w:name="endnote text" w:qFormat="1"/>
    <w:lsdException w:name="List Bullet" w:qFormat="1"/>
    <w:lsdException w:name="List Number" w:uiPriority="0"/>
    <w:lsdException w:name="Title" w:semiHidden="0" w:uiPriority="0" w:unhideWhenUsed="0" w:qFormat="1"/>
    <w:lsdException w:name="Default Paragraph Font" w:locked="0" w:uiPriority="1" w:qFormat="1"/>
    <w:lsdException w:name="Body Text" w:qFormat="1"/>
    <w:lsdException w:name="Subtitle" w:semiHidden="0" w:unhideWhenUsed="0" w:qFormat="1"/>
    <w:lsdException w:name="Date" w:qFormat="1"/>
    <w:lsdException w:name="Hyperlink" w:locked="0" w:unhideWhenUsed="0" w:qFormat="1"/>
    <w:lsdException w:name="FollowedHyperlink" w:qFormat="1"/>
    <w:lsdException w:name="Strong" w:semiHidden="0" w:uiPriority="22" w:unhideWhenUsed="0" w:qFormat="1"/>
    <w:lsdException w:name="Emphasis" w:semiHidden="0" w:uiPriority="20" w:unhideWhenUsed="0" w:qFormat="1"/>
    <w:lsdException w:name="Document Map" w:qFormat="1"/>
    <w:lsdException w:name="Plain Text" w:uiPriority="0" w:qFormat="1"/>
    <w:lsdException w:name="HTML Top of Form" w:locked="0" w:uiPriority="0"/>
    <w:lsdException w:name="HTML Bottom of Form" w:locked="0" w:uiPriority="0"/>
    <w:lsdException w:name="Normal (Web)" w:qFormat="1"/>
    <w:lsdException w:name="HTML Acronym" w:uiPriority="0"/>
    <w:lsdException w:name="Normal Table" w:locked="0"/>
    <w:lsdException w:name="annotation subject" w:qFormat="1"/>
    <w:lsdException w:name="No List" w:locked="0"/>
    <w:lsdException w:name="Outline List 1" w:locked="0"/>
    <w:lsdException w:name="Outline List 2" w:locked="0" w:uiPriority="0"/>
    <w:lsdException w:name="Outline List 3" w:locked="0"/>
    <w:lsdException w:name="Balloon Text" w:qFormat="1"/>
    <w:lsdException w:name="Table Grid" w:semiHidden="0" w:uiPriority="39" w:unhideWhenUsed="0" w:qFormat="1"/>
    <w:lsdException w:name="Placeholder Text" w:locked="0"/>
    <w:lsdException w:name="No Spacing" w:locked="0" w:uiPriority="1" w:qFormat="1"/>
    <w:lsdException w:name="Light Shading" w:semiHidden="0" w:uiPriority="60" w:unhideWhenUsed="0"/>
    <w:lsdException w:name="Light List" w:locked="0" w:semiHidden="0" w:uiPriority="61" w:unhideWhenUsed="0"/>
    <w:lsdException w:name="Light Grid" w:locked="0" w:semiHidden="0" w:unhideWhenUsed="0"/>
    <w:lsdException w:name="Medium Shading 1" w:locked="0" w:semiHidden="0" w:unhideWhenUsed="0"/>
    <w:lsdException w:name="Medium Shading 2" w:locked="0" w:semiHidden="0" w:unhideWhenUsed="0"/>
    <w:lsdException w:name="Medium List 1" w:locked="0" w:semiHidden="0" w:unhideWhenUsed="0"/>
    <w:lsdException w:name="Medium List 2" w:locked="0" w:semiHidden="0" w:unhideWhenUsed="0"/>
    <w:lsdException w:name="Medium Grid 1" w:locked="0" w:semiHidden="0" w:unhideWhenUsed="0"/>
    <w:lsdException w:name="Medium Grid 2" w:locked="0" w:semiHidden="0" w:unhideWhenUsed="0"/>
    <w:lsdException w:name="Medium Grid 3" w:locked="0" w:semiHidden="0" w:unhideWhenUsed="0"/>
    <w:lsdException w:name="Dark List" w:locked="0" w:semiHidden="0" w:unhideWhenUsed="0"/>
    <w:lsdException w:name="Colorful Shading" w:locked="0" w:semiHidden="0" w:unhideWhenUsed="0"/>
    <w:lsdException w:name="Colorful List" w:locked="0" w:semiHidden="0" w:unhideWhenUsed="0"/>
    <w:lsdException w:name="Colorful Grid" w:locked="0" w:semiHidden="0" w:unhideWhenUsed="0"/>
    <w:lsdException w:name="Light Shading Accent 1" w:locked="0" w:semiHidden="0" w:unhideWhenUsed="0"/>
    <w:lsdException w:name="Light List Accent 1" w:locked="0" w:semiHidden="0" w:unhideWhenUsed="0"/>
    <w:lsdException w:name="Light Grid Accent 1" w:locked="0" w:semiHidden="0" w:unhideWhenUsed="0"/>
    <w:lsdException w:name="Medium Shading 1 Accent 1" w:locked="0" w:semiHidden="0" w:unhideWhenUsed="0"/>
    <w:lsdException w:name="Medium Shading 2 Accent 1" w:locked="0" w:semiHidden="0" w:unhideWhenUsed="0"/>
    <w:lsdException w:name="Medium List 1 Accent 1" w:locked="0" w:semiHidden="0" w:unhideWhenUsed="0"/>
    <w:lsdException w:name="Revision" w:locked="0" w:unhideWhenUsed="0"/>
    <w:lsdException w:name="List Paragraph" w:semiHidden="0" w:uiPriority="34" w:unhideWhenUsed="0" w:qFormat="1"/>
    <w:lsdException w:name="Quote" w:locked="0" w:semiHidden="0" w:unhideWhenUsed="0"/>
    <w:lsdException w:name="Intense Quote" w:locked="0" w:semiHidden="0" w:uiPriority="0" w:unhideWhenUsed="0" w:qFormat="1"/>
    <w:lsdException w:name="Medium List 2 Accent 1" w:locked="0" w:semiHidden="0" w:unhideWhenUsed="0"/>
    <w:lsdException w:name="Medium Grid 1 Accent 1" w:locked="0" w:semiHidden="0" w:unhideWhenUsed="0"/>
    <w:lsdException w:name="Medium Grid 2 Accent 1" w:locked="0" w:semiHidden="0" w:unhideWhenUsed="0"/>
    <w:lsdException w:name="Medium Grid 3 Accent 1" w:locked="0" w:semiHidden="0" w:unhideWhenUsed="0"/>
    <w:lsdException w:name="Dark List Accent 1" w:locked="0" w:semiHidden="0" w:unhideWhenUsed="0"/>
    <w:lsdException w:name="Colorful Shading Accent 1" w:locked="0" w:semiHidden="0" w:unhideWhenUsed="0"/>
    <w:lsdException w:name="Colorful List Accent 1" w:locked="0" w:semiHidden="0" w:unhideWhenUsed="0"/>
    <w:lsdException w:name="Colorful Grid Accent 1" w:locked="0" w:semiHidden="0" w:unhideWhenUsed="0"/>
    <w:lsdException w:name="Light Shading Accent 2" w:locked="0" w:semiHidden="0" w:unhideWhenUsed="0"/>
    <w:lsdException w:name="Light List Accent 2" w:locked="0" w:semiHidden="0" w:unhideWhenUsed="0"/>
    <w:lsdException w:name="Light Grid Accent 2" w:locked="0" w:semiHidden="0" w:unhideWhenUsed="0"/>
    <w:lsdException w:name="Medium Shading 1 Accent 2" w:locked="0" w:semiHidden="0" w:unhideWhenUsed="0"/>
    <w:lsdException w:name="Medium Shading 2 Accent 2" w:locked="0" w:semiHidden="0" w:unhideWhenUsed="0"/>
    <w:lsdException w:name="Medium List 1 Accent 2" w:locked="0" w:semiHidden="0" w:unhideWhenUsed="0"/>
    <w:lsdException w:name="Medium List 2 Accent 2" w:locked="0" w:semiHidden="0" w:unhideWhenUsed="0"/>
    <w:lsdException w:name="Medium Grid 1 Accent 2" w:locked="0" w:semiHidden="0" w:unhideWhenUsed="0"/>
    <w:lsdException w:name="Medium Grid 2 Accent 2" w:locked="0" w:semiHidden="0" w:unhideWhenUsed="0"/>
    <w:lsdException w:name="Medium Grid 3 Accent 2" w:locked="0" w:semiHidden="0" w:unhideWhenUsed="0"/>
    <w:lsdException w:name="Dark List Accent 2" w:locked="0" w:semiHidden="0" w:unhideWhenUsed="0"/>
    <w:lsdException w:name="Colorful Shading Accent 2" w:locked="0" w:semiHidden="0" w:unhideWhenUsed="0"/>
    <w:lsdException w:name="Colorful List Accent 2" w:locked="0" w:semiHidden="0" w:unhideWhenUsed="0"/>
    <w:lsdException w:name="Colorful Grid Accent 2" w:locked="0" w:semiHidden="0" w:unhideWhenUsed="0"/>
    <w:lsdException w:name="Light Shading Accent 3" w:locked="0" w:semiHidden="0" w:unhideWhenUsed="0"/>
    <w:lsdException w:name="Light List Accent 3" w:locked="0" w:semiHidden="0" w:unhideWhenUsed="0"/>
    <w:lsdException w:name="Light Grid Accent 3" w:locked="0" w:semiHidden="0" w:unhideWhenUsed="0"/>
    <w:lsdException w:name="Medium Shading 1 Accent 3" w:locked="0" w:semiHidden="0" w:unhideWhenUsed="0"/>
    <w:lsdException w:name="Medium Shading 2 Accent 3" w:locked="0" w:semiHidden="0" w:unhideWhenUsed="0"/>
    <w:lsdException w:name="Medium List 1 Accent 3" w:locked="0" w:semiHidden="0" w:unhideWhenUsed="0"/>
    <w:lsdException w:name="Medium List 2 Accent 3" w:locked="0" w:semiHidden="0" w:unhideWhenUsed="0"/>
    <w:lsdException w:name="Medium Grid 1 Accent 3" w:locked="0" w:semiHidden="0" w:unhideWhenUsed="0"/>
    <w:lsdException w:name="Medium Grid 2 Accent 3" w:locked="0" w:semiHidden="0" w:unhideWhenUsed="0"/>
    <w:lsdException w:name="Medium Grid 3 Accent 3" w:locked="0" w:semiHidden="0" w:unhideWhenUsed="0"/>
    <w:lsdException w:name="Dark List Accent 3" w:locked="0" w:semiHidden="0" w:unhideWhenUsed="0"/>
    <w:lsdException w:name="Colorful Shading Accent 3" w:locked="0" w:semiHidden="0" w:unhideWhenUsed="0"/>
    <w:lsdException w:name="Colorful List Accent 3" w:locked="0" w:semiHidden="0" w:unhideWhenUsed="0"/>
    <w:lsdException w:name="Colorful Grid Accent 3" w:locked="0" w:semiHidden="0" w:unhideWhenUsed="0"/>
    <w:lsdException w:name="Light Shading Accent 4" w:locked="0" w:semiHidden="0" w:unhideWhenUsed="0"/>
    <w:lsdException w:name="Light List Accent 4" w:locked="0" w:semiHidden="0" w:unhideWhenUsed="0"/>
    <w:lsdException w:name="Light Grid Accent 4" w:locked="0" w:semiHidden="0" w:unhideWhenUsed="0"/>
    <w:lsdException w:name="Medium Shading 1 Accent 4" w:locked="0" w:semiHidden="0" w:unhideWhenUsed="0"/>
    <w:lsdException w:name="Medium Shading 2 Accent 4" w:locked="0" w:semiHidden="0" w:unhideWhenUsed="0"/>
    <w:lsdException w:name="Medium List 1 Accent 4" w:locked="0" w:semiHidden="0" w:unhideWhenUsed="0"/>
    <w:lsdException w:name="Medium List 2 Accent 4" w:locked="0" w:semiHidden="0" w:unhideWhenUsed="0"/>
    <w:lsdException w:name="Medium Grid 1 Accent 4" w:locked="0" w:semiHidden="0" w:unhideWhenUsed="0"/>
    <w:lsdException w:name="Medium Grid 2 Accent 4" w:locked="0" w:semiHidden="0" w:unhideWhenUsed="0"/>
    <w:lsdException w:name="Medium Grid 3 Accent 4" w:locked="0" w:semiHidden="0" w:unhideWhenUsed="0"/>
    <w:lsdException w:name="Dark List Accent 4" w:locked="0" w:semiHidden="0" w:unhideWhenUsed="0"/>
    <w:lsdException w:name="Colorful Shading Accent 4" w:locked="0" w:semiHidden="0" w:unhideWhenUsed="0"/>
    <w:lsdException w:name="Colorful List Accent 4" w:locked="0" w:semiHidden="0" w:unhideWhenUsed="0"/>
    <w:lsdException w:name="Colorful Grid Accent 4" w:locked="0" w:semiHidden="0" w:unhideWhenUsed="0"/>
    <w:lsdException w:name="Light Shading Accent 5" w:locked="0" w:semiHidden="0" w:unhideWhenUsed="0"/>
    <w:lsdException w:name="Light List Accent 5" w:locked="0" w:semiHidden="0" w:unhideWhenUsed="0"/>
    <w:lsdException w:name="Light Grid Accent 5" w:locked="0" w:semiHidden="0" w:unhideWhenUsed="0"/>
    <w:lsdException w:name="Medium Shading 1 Accent 5" w:locked="0" w:semiHidden="0" w:unhideWhenUsed="0"/>
    <w:lsdException w:name="Medium Shading 2 Accent 5" w:locked="0" w:semiHidden="0" w:unhideWhenUsed="0"/>
    <w:lsdException w:name="Medium List 1 Accent 5" w:locked="0" w:semiHidden="0" w:unhideWhenUsed="0"/>
    <w:lsdException w:name="Medium List 2 Accent 5" w:locked="0" w:semiHidden="0" w:unhideWhenUsed="0"/>
    <w:lsdException w:name="Medium Grid 1 Accent 5" w:locked="0" w:semiHidden="0" w:unhideWhenUsed="0"/>
    <w:lsdException w:name="Medium Grid 2 Accent 5" w:locked="0" w:semiHidden="0" w:unhideWhenUsed="0"/>
    <w:lsdException w:name="Medium Grid 3 Accent 5" w:locked="0" w:semiHidden="0" w:unhideWhenUsed="0"/>
    <w:lsdException w:name="Dark List Accent 5" w:locked="0" w:semiHidden="0" w:unhideWhenUsed="0"/>
    <w:lsdException w:name="Colorful Shading Accent 5" w:locked="0" w:semiHidden="0" w:unhideWhenUsed="0"/>
    <w:lsdException w:name="Colorful List Accent 5" w:locked="0" w:semiHidden="0" w:unhideWhenUsed="0"/>
    <w:lsdException w:name="Colorful Grid Accent 5" w:locked="0" w:semiHidden="0" w:unhideWhenUsed="0"/>
    <w:lsdException w:name="Light Shading Accent 6" w:locked="0" w:semiHidden="0" w:unhideWhenUsed="0"/>
    <w:lsdException w:name="Light List Accent 6" w:locked="0" w:semiHidden="0" w:unhideWhenUsed="0"/>
    <w:lsdException w:name="Light Grid Accent 6" w:locked="0" w:semiHidden="0" w:unhideWhenUsed="0"/>
    <w:lsdException w:name="Medium Shading 1 Accent 6" w:locked="0" w:semiHidden="0" w:unhideWhenUsed="0"/>
    <w:lsdException w:name="Medium Shading 2 Accent 6" w:locked="0" w:semiHidden="0" w:unhideWhenUsed="0"/>
    <w:lsdException w:name="Medium List 1 Accent 6" w:locked="0" w:semiHidden="0" w:unhideWhenUsed="0"/>
    <w:lsdException w:name="Medium List 2 Accent 6" w:locked="0" w:semiHidden="0" w:unhideWhenUsed="0"/>
    <w:lsdException w:name="Medium Grid 1 Accent 6" w:locked="0" w:semiHidden="0" w:unhideWhenUsed="0"/>
    <w:lsdException w:name="Medium Grid 2 Accent 6" w:locked="0" w:semiHidden="0" w:unhideWhenUsed="0"/>
    <w:lsdException w:name="Medium Grid 3 Accent 6" w:locked="0" w:semiHidden="0" w:unhideWhenUsed="0"/>
    <w:lsdException w:name="Dark List Accent 6" w:locked="0" w:semiHidden="0" w:unhideWhenUsed="0"/>
    <w:lsdException w:name="Colorful Shading Accent 6" w:locked="0" w:semiHidden="0" w:unhideWhenUsed="0"/>
    <w:lsdException w:name="Colorful List Accent 6" w:locked="0" w:semiHidden="0" w:unhideWhenUsed="0"/>
    <w:lsdException w:name="Colorful Grid Accent 6" w:locked="0" w:semiHidden="0" w:unhideWhenUsed="0"/>
    <w:lsdException w:name="Subtle Emphasis" w:locked="0" w:semiHidden="0" w:uiPriority="19" w:unhideWhenUsed="0" w:qFormat="1"/>
    <w:lsdException w:name="Intense Emphasis" w:locked="0" w:semiHidden="0" w:uiPriority="0" w:unhideWhenUsed="0" w:qFormat="1"/>
    <w:lsdException w:name="Subtle Reference" w:locked="0" w:semiHidden="0" w:uiPriority="31" w:unhideWhenUsed="0" w:qFormat="1"/>
    <w:lsdException w:name="Intense Reference" w:locked="0" w:semiHidden="0" w:uiPriority="0" w:unhideWhenUsed="0" w:qFormat="1"/>
    <w:lsdException w:name="Book Title" w:locked="0" w:semiHidden="0" w:uiPriority="33" w:unhideWhenUsed="0" w:qFormat="1"/>
    <w:lsdException w:name="Bibliography" w:locked="0" w:uiPriority="37"/>
    <w:lsdException w:name="TOC Heading" w:locked="0" w:uiPriority="39" w:qFormat="1"/>
  </w:latentStyles>
  <w:style w:type="paragraph" w:default="1" w:styleId="af3">
    <w:name w:val="Normal"/>
    <w:qFormat/>
    <w:rsid w:val="00D61B38"/>
    <w:pPr>
      <w:ind w:firstLine="567"/>
      <w:jc w:val="both"/>
    </w:pPr>
    <w:rPr>
      <w:rFonts w:ascii="Times New Roman" w:hAnsi="Times New Roman"/>
      <w:sz w:val="24"/>
    </w:rPr>
  </w:style>
  <w:style w:type="paragraph" w:styleId="1a">
    <w:name w:val="heading 1"/>
    <w:aliases w:val="_BFT_1"/>
    <w:next w:val="af3"/>
    <w:link w:val="1c"/>
    <w:qFormat/>
    <w:locked/>
    <w:rsid w:val="007822A6"/>
    <w:pPr>
      <w:keepNext/>
      <w:keepLines/>
      <w:pageBreakBefore/>
      <w:numPr>
        <w:numId w:val="71"/>
      </w:numPr>
      <w:suppressAutoHyphens/>
      <w:spacing w:after="240"/>
      <w:ind w:left="0"/>
      <w:jc w:val="both"/>
      <w:outlineLvl w:val="0"/>
    </w:pPr>
    <w:rPr>
      <w:rFonts w:ascii="Times New Roman Полужирный" w:eastAsia="Calibri" w:hAnsi="Times New Roman Полужирный"/>
      <w:b/>
      <w:bCs/>
      <w:sz w:val="24"/>
      <w:szCs w:val="28"/>
    </w:rPr>
  </w:style>
  <w:style w:type="paragraph" w:styleId="2d">
    <w:name w:val="heading 2"/>
    <w:aliases w:val="_BFT_2"/>
    <w:basedOn w:val="1a"/>
    <w:next w:val="af3"/>
    <w:link w:val="2e"/>
    <w:unhideWhenUsed/>
    <w:qFormat/>
    <w:locked/>
    <w:rsid w:val="007822A6"/>
    <w:pPr>
      <w:pageBreakBefore w:val="0"/>
      <w:numPr>
        <w:ilvl w:val="1"/>
      </w:numPr>
      <w:spacing w:before="240"/>
      <w:contextualSpacing/>
      <w:outlineLvl w:val="1"/>
    </w:pPr>
    <w:rPr>
      <w:bCs w:val="0"/>
      <w:iCs/>
    </w:rPr>
  </w:style>
  <w:style w:type="paragraph" w:styleId="36">
    <w:name w:val="heading 3"/>
    <w:aliases w:val="_BFT_3"/>
    <w:basedOn w:val="2d"/>
    <w:next w:val="af3"/>
    <w:link w:val="39"/>
    <w:unhideWhenUsed/>
    <w:qFormat/>
    <w:locked/>
    <w:rsid w:val="007822A6"/>
    <w:pPr>
      <w:numPr>
        <w:ilvl w:val="2"/>
      </w:numPr>
      <w:spacing w:before="120" w:after="120"/>
      <w:outlineLvl w:val="2"/>
    </w:pPr>
    <w:rPr>
      <w:bCs/>
      <w:szCs w:val="24"/>
    </w:rPr>
  </w:style>
  <w:style w:type="paragraph" w:styleId="42">
    <w:name w:val="heading 4"/>
    <w:aliases w:val="_BFT_4"/>
    <w:basedOn w:val="36"/>
    <w:next w:val="af3"/>
    <w:link w:val="43"/>
    <w:qFormat/>
    <w:locked/>
    <w:rsid w:val="007822A6"/>
    <w:pPr>
      <w:numPr>
        <w:ilvl w:val="3"/>
      </w:numPr>
      <w:outlineLvl w:val="3"/>
    </w:pPr>
    <w:rPr>
      <w:rFonts w:cs="Arial"/>
      <w:iCs w:val="0"/>
      <w:lang w:eastAsia="en-US"/>
    </w:rPr>
  </w:style>
  <w:style w:type="paragraph" w:styleId="52">
    <w:name w:val="heading 5"/>
    <w:aliases w:val="_BFT_5"/>
    <w:basedOn w:val="42"/>
    <w:next w:val="af3"/>
    <w:link w:val="53"/>
    <w:qFormat/>
    <w:locked/>
    <w:rsid w:val="007822A6"/>
    <w:pPr>
      <w:numPr>
        <w:ilvl w:val="4"/>
      </w:numPr>
      <w:outlineLvl w:val="4"/>
    </w:pPr>
    <w:rPr>
      <w:rFonts w:cs="Times New Roman"/>
      <w:bCs w:val="0"/>
      <w:iCs/>
      <w:lang w:eastAsia="ko-KR"/>
    </w:rPr>
  </w:style>
  <w:style w:type="paragraph" w:styleId="61">
    <w:name w:val="heading 6"/>
    <w:aliases w:val="_BFT_6"/>
    <w:basedOn w:val="52"/>
    <w:next w:val="af3"/>
    <w:link w:val="62"/>
    <w:autoRedefine/>
    <w:qFormat/>
    <w:locked/>
    <w:rsid w:val="007822A6"/>
    <w:pPr>
      <w:numPr>
        <w:ilvl w:val="5"/>
      </w:numPr>
      <w:tabs>
        <w:tab w:val="clear" w:pos="1134"/>
      </w:tabs>
      <w:outlineLvl w:val="5"/>
    </w:pPr>
    <w:rPr>
      <w:bCs/>
      <w:szCs w:val="22"/>
    </w:rPr>
  </w:style>
  <w:style w:type="paragraph" w:styleId="70">
    <w:name w:val="heading 7"/>
    <w:basedOn w:val="af3"/>
    <w:next w:val="af3"/>
    <w:link w:val="71"/>
    <w:qFormat/>
    <w:locked/>
    <w:rsid w:val="00806222"/>
    <w:pPr>
      <w:numPr>
        <w:ilvl w:val="6"/>
        <w:numId w:val="71"/>
      </w:numPr>
      <w:spacing w:before="240" w:after="60"/>
      <w:outlineLvl w:val="6"/>
    </w:pPr>
  </w:style>
  <w:style w:type="paragraph" w:styleId="80">
    <w:name w:val="heading 8"/>
    <w:basedOn w:val="af3"/>
    <w:next w:val="af3"/>
    <w:link w:val="81"/>
    <w:qFormat/>
    <w:locked/>
    <w:rsid w:val="00806222"/>
    <w:pPr>
      <w:numPr>
        <w:ilvl w:val="7"/>
        <w:numId w:val="71"/>
      </w:numPr>
      <w:spacing w:before="240" w:after="60"/>
      <w:outlineLvl w:val="7"/>
    </w:pPr>
    <w:rPr>
      <w:i/>
      <w:iCs/>
    </w:rPr>
  </w:style>
  <w:style w:type="paragraph" w:styleId="90">
    <w:name w:val="heading 9"/>
    <w:basedOn w:val="af3"/>
    <w:next w:val="af3"/>
    <w:link w:val="91"/>
    <w:uiPriority w:val="9"/>
    <w:unhideWhenUsed/>
    <w:qFormat/>
    <w:locked/>
    <w:rsid w:val="00806222"/>
    <w:pPr>
      <w:numPr>
        <w:ilvl w:val="8"/>
        <w:numId w:val="71"/>
      </w:numPr>
      <w:spacing w:before="240" w:after="60" w:line="276" w:lineRule="auto"/>
      <w:jc w:val="left"/>
      <w:outlineLvl w:val="8"/>
    </w:pPr>
    <w:rPr>
      <w:rFonts w:ascii="Cambria" w:hAnsi="Cambria"/>
    </w:rPr>
  </w:style>
  <w:style w:type="character" w:default="1" w:styleId="af4">
    <w:name w:val="Default Paragraph Font"/>
    <w:uiPriority w:val="1"/>
    <w:semiHidden/>
    <w:unhideWhenUsed/>
  </w:style>
  <w:style w:type="table" w:default="1" w:styleId="af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6">
    <w:name w:val="No List"/>
    <w:uiPriority w:val="99"/>
    <w:semiHidden/>
    <w:unhideWhenUsed/>
  </w:style>
  <w:style w:type="paragraph" w:customStyle="1" w:styleId="BFTNormal">
    <w:name w:val="_BFT_Normal"/>
    <w:qFormat/>
    <w:rsid w:val="00794CF7"/>
    <w:pPr>
      <w:spacing w:line="276" w:lineRule="auto"/>
      <w:ind w:firstLine="709"/>
      <w:contextualSpacing/>
      <w:jc w:val="both"/>
    </w:pPr>
    <w:rPr>
      <w:rFonts w:ascii="Times New Roman" w:hAnsi="Times New Roman"/>
      <w:sz w:val="24"/>
    </w:rPr>
  </w:style>
  <w:style w:type="paragraph" w:styleId="af7">
    <w:name w:val="Balloon Text"/>
    <w:basedOn w:val="af3"/>
    <w:link w:val="af8"/>
    <w:uiPriority w:val="99"/>
    <w:unhideWhenUsed/>
    <w:locked/>
    <w:rsid w:val="00806222"/>
    <w:rPr>
      <w:rFonts w:ascii="Tahoma" w:hAnsi="Tahoma" w:cs="Tahoma"/>
      <w:sz w:val="16"/>
      <w:szCs w:val="16"/>
    </w:rPr>
  </w:style>
  <w:style w:type="paragraph" w:styleId="af9">
    <w:name w:val="caption"/>
    <w:basedOn w:val="af3"/>
    <w:next w:val="af3"/>
    <w:uiPriority w:val="35"/>
    <w:unhideWhenUsed/>
    <w:qFormat/>
    <w:locked/>
    <w:rsid w:val="00806222"/>
    <w:pPr>
      <w:spacing w:after="200"/>
    </w:pPr>
    <w:rPr>
      <w:b/>
      <w:bCs/>
      <w:color w:val="4F81BD" w:themeColor="accent1"/>
      <w:sz w:val="18"/>
      <w:szCs w:val="18"/>
    </w:rPr>
  </w:style>
  <w:style w:type="paragraph" w:styleId="afa">
    <w:name w:val="annotation text"/>
    <w:basedOn w:val="af3"/>
    <w:link w:val="afb"/>
    <w:unhideWhenUsed/>
    <w:locked/>
    <w:rsid w:val="00806222"/>
    <w:rPr>
      <w:sz w:val="20"/>
    </w:rPr>
  </w:style>
  <w:style w:type="paragraph" w:styleId="afc">
    <w:name w:val="annotation subject"/>
    <w:basedOn w:val="afa"/>
    <w:next w:val="afa"/>
    <w:link w:val="afd"/>
    <w:uiPriority w:val="99"/>
    <w:semiHidden/>
    <w:unhideWhenUsed/>
    <w:qFormat/>
    <w:locked/>
    <w:pPr>
      <w:spacing w:after="200" w:line="276" w:lineRule="auto"/>
    </w:pPr>
    <w:rPr>
      <w:rFonts w:ascii="Calibri" w:hAnsi="Calibri"/>
      <w:b/>
      <w:bCs/>
    </w:rPr>
  </w:style>
  <w:style w:type="paragraph" w:styleId="afe">
    <w:name w:val="footnote text"/>
    <w:basedOn w:val="af3"/>
    <w:link w:val="aff"/>
    <w:uiPriority w:val="99"/>
    <w:unhideWhenUsed/>
    <w:qFormat/>
    <w:locked/>
    <w:rPr>
      <w:sz w:val="20"/>
    </w:rPr>
  </w:style>
  <w:style w:type="paragraph" w:styleId="82">
    <w:name w:val="toc 8"/>
    <w:basedOn w:val="af3"/>
    <w:next w:val="af3"/>
    <w:uiPriority w:val="39"/>
    <w:unhideWhenUsed/>
    <w:qFormat/>
    <w:locked/>
    <w:pPr>
      <w:spacing w:after="100"/>
      <w:ind w:left="1540"/>
    </w:pPr>
  </w:style>
  <w:style w:type="paragraph" w:styleId="aff0">
    <w:name w:val="header"/>
    <w:basedOn w:val="af3"/>
    <w:link w:val="aff1"/>
    <w:uiPriority w:val="99"/>
    <w:unhideWhenUsed/>
    <w:locked/>
    <w:rsid w:val="00806222"/>
    <w:pPr>
      <w:tabs>
        <w:tab w:val="center" w:pos="4677"/>
        <w:tab w:val="right" w:pos="9355"/>
      </w:tabs>
    </w:pPr>
  </w:style>
  <w:style w:type="paragraph" w:styleId="92">
    <w:name w:val="toc 9"/>
    <w:basedOn w:val="af3"/>
    <w:next w:val="af3"/>
    <w:uiPriority w:val="39"/>
    <w:unhideWhenUsed/>
    <w:qFormat/>
    <w:locked/>
    <w:pPr>
      <w:spacing w:after="100"/>
      <w:ind w:left="1760"/>
    </w:pPr>
  </w:style>
  <w:style w:type="paragraph" w:styleId="72">
    <w:name w:val="toc 7"/>
    <w:basedOn w:val="af3"/>
    <w:next w:val="af3"/>
    <w:uiPriority w:val="39"/>
    <w:unhideWhenUsed/>
    <w:qFormat/>
    <w:locked/>
    <w:pPr>
      <w:spacing w:after="100"/>
      <w:ind w:left="1320"/>
    </w:pPr>
  </w:style>
  <w:style w:type="paragraph" w:styleId="1d">
    <w:name w:val="toc 1"/>
    <w:uiPriority w:val="39"/>
    <w:qFormat/>
    <w:locked/>
    <w:rsid w:val="007D75AE"/>
    <w:pPr>
      <w:tabs>
        <w:tab w:val="left" w:pos="284"/>
        <w:tab w:val="left" w:leader="dot" w:pos="9356"/>
      </w:tabs>
      <w:spacing w:before="60" w:after="60"/>
      <w:ind w:right="283"/>
      <w:jc w:val="both"/>
    </w:pPr>
    <w:rPr>
      <w:rFonts w:ascii="Times New Roman" w:eastAsiaTheme="minorEastAsia" w:hAnsi="Times New Roman" w:cstheme="minorBidi"/>
      <w:noProof/>
      <w:sz w:val="24"/>
      <w:szCs w:val="22"/>
    </w:rPr>
  </w:style>
  <w:style w:type="paragraph" w:styleId="63">
    <w:name w:val="toc 6"/>
    <w:basedOn w:val="af3"/>
    <w:next w:val="af3"/>
    <w:uiPriority w:val="39"/>
    <w:unhideWhenUsed/>
    <w:qFormat/>
    <w:locked/>
    <w:pPr>
      <w:spacing w:after="100"/>
      <w:ind w:left="1100"/>
    </w:pPr>
  </w:style>
  <w:style w:type="paragraph" w:styleId="3a">
    <w:name w:val="toc 3"/>
    <w:basedOn w:val="2f"/>
    <w:next w:val="af3"/>
    <w:autoRedefine/>
    <w:uiPriority w:val="39"/>
    <w:unhideWhenUsed/>
    <w:locked/>
    <w:rsid w:val="00E81F7B"/>
    <w:pPr>
      <w:tabs>
        <w:tab w:val="clear" w:pos="709"/>
        <w:tab w:val="clear" w:pos="993"/>
        <w:tab w:val="left" w:leader="dot" w:pos="1560"/>
        <w:tab w:val="left" w:pos="1872"/>
      </w:tabs>
      <w:ind w:left="1418" w:hanging="1418"/>
      <w:jc w:val="right"/>
    </w:pPr>
  </w:style>
  <w:style w:type="paragraph" w:styleId="2f">
    <w:name w:val="toc 2"/>
    <w:basedOn w:val="1d"/>
    <w:uiPriority w:val="39"/>
    <w:locked/>
    <w:rsid w:val="00D22CC6"/>
    <w:pPr>
      <w:tabs>
        <w:tab w:val="clear" w:pos="284"/>
        <w:tab w:val="left" w:pos="709"/>
        <w:tab w:val="left" w:pos="993"/>
      </w:tabs>
      <w:ind w:left="709" w:hanging="425"/>
      <w:contextualSpacing/>
    </w:pPr>
  </w:style>
  <w:style w:type="paragraph" w:styleId="44">
    <w:name w:val="toc 4"/>
    <w:basedOn w:val="af3"/>
    <w:next w:val="af3"/>
    <w:uiPriority w:val="39"/>
    <w:qFormat/>
    <w:locked/>
    <w:rsid w:val="002869B0"/>
    <w:pPr>
      <w:tabs>
        <w:tab w:val="left" w:pos="1871"/>
        <w:tab w:val="right" w:leader="dot" w:pos="9633"/>
      </w:tabs>
      <w:ind w:left="1872" w:right="567" w:hanging="1021"/>
    </w:pPr>
  </w:style>
  <w:style w:type="paragraph" w:styleId="54">
    <w:name w:val="toc 5"/>
    <w:basedOn w:val="af3"/>
    <w:next w:val="af3"/>
    <w:uiPriority w:val="39"/>
    <w:qFormat/>
    <w:locked/>
    <w:pPr>
      <w:tabs>
        <w:tab w:val="left" w:pos="2410"/>
        <w:tab w:val="right" w:leader="dot" w:pos="9631"/>
      </w:tabs>
      <w:ind w:left="2410" w:right="567" w:hanging="1276"/>
    </w:pPr>
    <w:rPr>
      <w:szCs w:val="18"/>
    </w:rPr>
  </w:style>
  <w:style w:type="paragraph" w:styleId="aff2">
    <w:name w:val="Date"/>
    <w:basedOn w:val="af3"/>
    <w:next w:val="af3"/>
    <w:link w:val="aff3"/>
    <w:uiPriority w:val="99"/>
    <w:semiHidden/>
    <w:unhideWhenUsed/>
    <w:qFormat/>
    <w:locked/>
    <w:rPr>
      <w:rFonts w:ascii="Arial" w:hAnsi="Arial"/>
    </w:rPr>
  </w:style>
  <w:style w:type="paragraph" w:styleId="aff4">
    <w:name w:val="Title"/>
    <w:basedOn w:val="af3"/>
    <w:link w:val="aff5"/>
    <w:qFormat/>
    <w:locked/>
    <w:pPr>
      <w:spacing w:before="120" w:after="120"/>
      <w:ind w:firstLine="0"/>
      <w:jc w:val="center"/>
      <w:outlineLvl w:val="0"/>
    </w:pPr>
    <w:rPr>
      <w:rFonts w:ascii="Arial" w:hAnsi="Arial" w:cs="Arial"/>
      <w:b/>
      <w:bCs/>
      <w:color w:val="404040" w:themeColor="text1" w:themeTint="BF"/>
      <w:kern w:val="28"/>
      <w:sz w:val="48"/>
      <w:szCs w:val="32"/>
      <w:lang w:val="en-US" w:eastAsia="en-US"/>
    </w:rPr>
  </w:style>
  <w:style w:type="paragraph" w:styleId="aff6">
    <w:name w:val="footer"/>
    <w:basedOn w:val="af3"/>
    <w:link w:val="aff7"/>
    <w:uiPriority w:val="99"/>
    <w:unhideWhenUsed/>
    <w:locked/>
    <w:rsid w:val="006A6021"/>
    <w:pPr>
      <w:pBdr>
        <w:top w:val="single" w:sz="4" w:space="21" w:color="000000"/>
        <w:left w:val="none" w:sz="0" w:space="0" w:color="000000"/>
        <w:bottom w:val="none" w:sz="0" w:space="0" w:color="000000"/>
        <w:right w:val="none" w:sz="0" w:space="0" w:color="000000"/>
      </w:pBdr>
      <w:tabs>
        <w:tab w:val="center" w:pos="4677"/>
        <w:tab w:val="right" w:pos="9355"/>
      </w:tabs>
      <w:ind w:firstLine="0"/>
      <w:jc w:val="right"/>
    </w:pPr>
    <w:rPr>
      <w:rFonts w:eastAsia="Calibri"/>
      <w:i/>
      <w:sz w:val="22"/>
      <w:szCs w:val="22"/>
      <w:lang w:eastAsia="en-US"/>
    </w:rPr>
  </w:style>
  <w:style w:type="paragraph" w:styleId="aff8">
    <w:name w:val="Normal (Web)"/>
    <w:basedOn w:val="af3"/>
    <w:uiPriority w:val="99"/>
    <w:unhideWhenUsed/>
    <w:qFormat/>
    <w:locked/>
    <w:pPr>
      <w:spacing w:before="100" w:beforeAutospacing="1" w:after="100" w:afterAutospacing="1"/>
    </w:pPr>
    <w:rPr>
      <w:szCs w:val="24"/>
    </w:rPr>
  </w:style>
  <w:style w:type="character" w:styleId="aff9">
    <w:name w:val="FollowedHyperlink"/>
    <w:uiPriority w:val="99"/>
    <w:unhideWhenUsed/>
    <w:qFormat/>
    <w:locked/>
    <w:rPr>
      <w:color w:val="800080"/>
      <w:u w:val="single"/>
    </w:rPr>
  </w:style>
  <w:style w:type="character" w:styleId="affa">
    <w:name w:val="footnote reference"/>
    <w:aliases w:val="_BFT_Znak_snoski"/>
    <w:uiPriority w:val="99"/>
    <w:unhideWhenUsed/>
    <w:locked/>
    <w:rsid w:val="00806222"/>
    <w:rPr>
      <w:rFonts w:ascii="Times New Roman" w:eastAsia="Calibri" w:hAnsi="Times New Roman" w:cs="Times New Roman"/>
      <w:sz w:val="24"/>
      <w:szCs w:val="20"/>
      <w:vertAlign w:val="superscript"/>
    </w:rPr>
  </w:style>
  <w:style w:type="character" w:styleId="affb">
    <w:name w:val="annotation reference"/>
    <w:uiPriority w:val="99"/>
    <w:unhideWhenUsed/>
    <w:locked/>
    <w:rsid w:val="00806222"/>
    <w:rPr>
      <w:sz w:val="16"/>
      <w:szCs w:val="16"/>
    </w:rPr>
  </w:style>
  <w:style w:type="character" w:styleId="affc">
    <w:name w:val="Hyperlink"/>
    <w:uiPriority w:val="99"/>
    <w:rsid w:val="007822A6"/>
    <w:rPr>
      <w:color w:val="0000FF"/>
      <w:u w:val="single"/>
    </w:rPr>
  </w:style>
  <w:style w:type="character" w:styleId="affd">
    <w:name w:val="page number"/>
    <w:qFormat/>
    <w:locked/>
  </w:style>
  <w:style w:type="character" w:styleId="affe">
    <w:name w:val="Strong"/>
    <w:uiPriority w:val="22"/>
    <w:qFormat/>
    <w:locked/>
    <w:rPr>
      <w:b/>
      <w:bCs/>
    </w:rPr>
  </w:style>
  <w:style w:type="table" w:styleId="afff">
    <w:name w:val="Table Grid"/>
    <w:aliases w:val="Сетка таблицы GR"/>
    <w:basedOn w:val="af5"/>
    <w:uiPriority w:val="39"/>
    <w:locked/>
    <w:rsid w:val="00806222"/>
    <w:rPr>
      <w:rFonts w:ascii="Times New Roman" w:eastAsiaTheme="minorHAnsi" w:hAnsi="Times New Roman" w:cs="Arial"/>
      <w:bCs/>
      <w:iCs/>
      <w:sz w:val="24"/>
      <w:szCs w:val="3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c">
    <w:name w:val="Заголовок 1 Знак"/>
    <w:aliases w:val="_BFT_1 Знак"/>
    <w:link w:val="1a"/>
    <w:rsid w:val="007822A6"/>
    <w:rPr>
      <w:rFonts w:ascii="Times New Roman Полужирный" w:eastAsia="Calibri" w:hAnsi="Times New Roman Полужирный"/>
      <w:b/>
      <w:bCs/>
      <w:sz w:val="24"/>
      <w:szCs w:val="28"/>
    </w:rPr>
  </w:style>
  <w:style w:type="character" w:customStyle="1" w:styleId="2e">
    <w:name w:val="Заголовок 2 Знак"/>
    <w:aliases w:val="_BFT_2 Знак"/>
    <w:link w:val="2d"/>
    <w:rsid w:val="007822A6"/>
    <w:rPr>
      <w:rFonts w:ascii="Times New Roman Полужирный" w:eastAsia="Calibri" w:hAnsi="Times New Roman Полужирный"/>
      <w:b/>
      <w:iCs/>
      <w:sz w:val="24"/>
      <w:szCs w:val="28"/>
    </w:rPr>
  </w:style>
  <w:style w:type="character" w:customStyle="1" w:styleId="39">
    <w:name w:val="Заголовок 3 Знак"/>
    <w:aliases w:val="_BFT_3 Знак"/>
    <w:link w:val="36"/>
    <w:rsid w:val="007822A6"/>
    <w:rPr>
      <w:rFonts w:ascii="Times New Roman Полужирный" w:eastAsia="Calibri" w:hAnsi="Times New Roman Полужирный"/>
      <w:b/>
      <w:bCs/>
      <w:iCs/>
      <w:sz w:val="24"/>
      <w:szCs w:val="24"/>
    </w:rPr>
  </w:style>
  <w:style w:type="character" w:customStyle="1" w:styleId="43">
    <w:name w:val="Заголовок 4 Знак"/>
    <w:aliases w:val="_BFT_4 Знак"/>
    <w:link w:val="42"/>
    <w:rsid w:val="007822A6"/>
    <w:rPr>
      <w:rFonts w:ascii="Times New Roman Полужирный" w:eastAsia="Calibri" w:hAnsi="Times New Roman Полужирный" w:cs="Arial"/>
      <w:b/>
      <w:bCs/>
      <w:sz w:val="24"/>
      <w:szCs w:val="24"/>
      <w:lang w:eastAsia="en-US"/>
    </w:rPr>
  </w:style>
  <w:style w:type="character" w:customStyle="1" w:styleId="53">
    <w:name w:val="Заголовок 5 Знак"/>
    <w:aliases w:val="_BFT_5 Знак"/>
    <w:link w:val="52"/>
    <w:rsid w:val="007822A6"/>
    <w:rPr>
      <w:rFonts w:ascii="Times New Roman Полужирный" w:eastAsia="Calibri" w:hAnsi="Times New Roman Полужирный"/>
      <w:b/>
      <w:iCs/>
      <w:sz w:val="24"/>
      <w:szCs w:val="24"/>
      <w:lang w:eastAsia="ko-KR"/>
    </w:rPr>
  </w:style>
  <w:style w:type="character" w:customStyle="1" w:styleId="62">
    <w:name w:val="Заголовок 6 Знак"/>
    <w:aliases w:val="_BFT_6 Знак"/>
    <w:link w:val="61"/>
    <w:rsid w:val="007822A6"/>
    <w:rPr>
      <w:rFonts w:ascii="Times New Roman Полужирный" w:eastAsia="Calibri" w:hAnsi="Times New Roman Полужирный"/>
      <w:b/>
      <w:bCs/>
      <w:iCs/>
      <w:sz w:val="24"/>
      <w:szCs w:val="22"/>
      <w:lang w:eastAsia="ko-KR"/>
    </w:rPr>
  </w:style>
  <w:style w:type="character" w:customStyle="1" w:styleId="71">
    <w:name w:val="Заголовок 7 Знак"/>
    <w:link w:val="70"/>
    <w:rsid w:val="00806222"/>
    <w:rPr>
      <w:rFonts w:ascii="Times New Roman" w:hAnsi="Times New Roman"/>
      <w:sz w:val="24"/>
    </w:rPr>
  </w:style>
  <w:style w:type="character" w:customStyle="1" w:styleId="81">
    <w:name w:val="Заголовок 8 Знак"/>
    <w:link w:val="80"/>
    <w:rsid w:val="00806222"/>
    <w:rPr>
      <w:rFonts w:ascii="Times New Roman" w:hAnsi="Times New Roman"/>
      <w:i/>
      <w:iCs/>
      <w:sz w:val="24"/>
    </w:rPr>
  </w:style>
  <w:style w:type="character" w:customStyle="1" w:styleId="91">
    <w:name w:val="Заголовок 9 Знак"/>
    <w:link w:val="90"/>
    <w:uiPriority w:val="9"/>
    <w:rsid w:val="00806222"/>
    <w:rPr>
      <w:rFonts w:ascii="Cambria" w:hAnsi="Cambria"/>
      <w:sz w:val="24"/>
    </w:rPr>
  </w:style>
  <w:style w:type="paragraph" w:customStyle="1" w:styleId="BFTText">
    <w:name w:val="BFT_Text"/>
    <w:basedOn w:val="BFTmajor"/>
    <w:link w:val="BFTText0"/>
    <w:qFormat/>
    <w:pPr>
      <w:spacing w:line="276" w:lineRule="auto"/>
      <w:ind w:firstLine="709"/>
    </w:pPr>
  </w:style>
  <w:style w:type="paragraph" w:customStyle="1" w:styleId="BFTmajor">
    <w:name w:val="BFT_major"/>
    <w:qFormat/>
    <w:pPr>
      <w:spacing w:line="360" w:lineRule="auto"/>
      <w:jc w:val="both"/>
    </w:pPr>
    <w:rPr>
      <w:rFonts w:ascii="Times New Roman" w:eastAsia="Calibri" w:hAnsi="Times New Roman"/>
      <w:sz w:val="24"/>
      <w:szCs w:val="22"/>
      <w:lang w:eastAsia="en-US"/>
    </w:rPr>
  </w:style>
  <w:style w:type="character" w:customStyle="1" w:styleId="BFTText0">
    <w:name w:val="BFT_Text Знак"/>
    <w:link w:val="BFTText"/>
    <w:qFormat/>
    <w:rPr>
      <w:rFonts w:ascii="Times New Roman" w:eastAsia="Calibri" w:hAnsi="Times New Roman"/>
      <w:sz w:val="24"/>
      <w:szCs w:val="22"/>
      <w:lang w:eastAsia="en-US"/>
    </w:rPr>
  </w:style>
  <w:style w:type="paragraph" w:customStyle="1" w:styleId="BFTAnnotacia">
    <w:name w:val="BFT_Annotacia"/>
    <w:basedOn w:val="BFTmajor"/>
    <w:next w:val="BFTText"/>
    <w:link w:val="BFTAnnotacia0"/>
    <w:qFormat/>
    <w:rsid w:val="0059171F"/>
    <w:pPr>
      <w:pageBreakBefore/>
      <w:spacing w:before="200" w:after="200" w:line="240" w:lineRule="auto"/>
      <w:jc w:val="center"/>
    </w:pPr>
    <w:rPr>
      <w:rFonts w:ascii="Times New Roman Полужирный" w:hAnsi="Times New Roman Полужирный"/>
      <w:b/>
      <w:sz w:val="28"/>
    </w:rPr>
  </w:style>
  <w:style w:type="character" w:customStyle="1" w:styleId="BFTAnnotacia0">
    <w:name w:val="BFT_Annotacia Знак"/>
    <w:link w:val="BFTAnnotacia"/>
    <w:qFormat/>
    <w:rsid w:val="0059171F"/>
    <w:rPr>
      <w:rFonts w:ascii="Times New Roman Полужирный" w:eastAsia="Calibri" w:hAnsi="Times New Roman Полужирный"/>
      <w:b/>
      <w:sz w:val="28"/>
      <w:szCs w:val="22"/>
      <w:lang w:eastAsia="en-US"/>
    </w:rPr>
  </w:style>
  <w:style w:type="paragraph" w:customStyle="1" w:styleId="BFTImageCaption">
    <w:name w:val="BFT_Image_Caption"/>
    <w:next w:val="BFTText"/>
    <w:link w:val="BFTImageCaption0"/>
    <w:qFormat/>
    <w:pPr>
      <w:spacing w:after="200"/>
      <w:jc w:val="center"/>
    </w:pPr>
    <w:rPr>
      <w:rFonts w:ascii="Times New Roman Полужирный" w:eastAsia="Calibri" w:hAnsi="Times New Roman Полужирный" w:cs="Arial"/>
      <w:b/>
      <w:sz w:val="22"/>
      <w:szCs w:val="22"/>
      <w:lang w:eastAsia="en-US"/>
    </w:rPr>
  </w:style>
  <w:style w:type="character" w:customStyle="1" w:styleId="BFTImageCaption0">
    <w:name w:val="BFT_Image_Caption Знак"/>
    <w:link w:val="BFTImageCaption"/>
    <w:qFormat/>
    <w:rPr>
      <w:rFonts w:ascii="Times New Roman Полужирный" w:eastAsia="Calibri" w:hAnsi="Times New Roman Полужирный" w:cs="Arial"/>
      <w:b/>
      <w:sz w:val="22"/>
      <w:szCs w:val="22"/>
      <w:lang w:eastAsia="en-US"/>
    </w:rPr>
  </w:style>
  <w:style w:type="paragraph" w:customStyle="1" w:styleId="BFTImage">
    <w:name w:val="BFT_Image"/>
    <w:basedOn w:val="BFTImageCaption"/>
    <w:next w:val="BFTImageCaption"/>
    <w:link w:val="BFTImage0"/>
    <w:qFormat/>
    <w:pPr>
      <w:keepNext/>
      <w:spacing w:after="0"/>
    </w:pPr>
    <w:rPr>
      <w:rFonts w:ascii="Times New Roman" w:hAnsi="Times New Roman"/>
      <w:sz w:val="24"/>
    </w:rPr>
  </w:style>
  <w:style w:type="character" w:customStyle="1" w:styleId="BFTImage0">
    <w:name w:val="BFT_Image Знак"/>
    <w:link w:val="BFTImage"/>
    <w:qFormat/>
    <w:rPr>
      <w:rFonts w:ascii="Times New Roman" w:eastAsia="Calibri" w:hAnsi="Times New Roman" w:cs="Arial"/>
      <w:b/>
      <w:sz w:val="24"/>
      <w:szCs w:val="22"/>
      <w:lang w:eastAsia="en-US"/>
    </w:rPr>
  </w:style>
  <w:style w:type="paragraph" w:customStyle="1" w:styleId="BFTListing">
    <w:name w:val="BFT_Listing"/>
    <w:basedOn w:val="BFTText"/>
    <w:next w:val="BFTText"/>
    <w:link w:val="BFTListing0"/>
    <w:qFormat/>
    <w:pPr>
      <w:ind w:left="851" w:firstLine="0"/>
      <w:jc w:val="left"/>
    </w:pPr>
  </w:style>
  <w:style w:type="character" w:customStyle="1" w:styleId="BFTListing0">
    <w:name w:val="BFT_Listing Знак"/>
    <w:link w:val="BFTListing"/>
    <w:qFormat/>
    <w:rPr>
      <w:rFonts w:ascii="Times New Roman" w:eastAsia="Calibri" w:hAnsi="Times New Roman"/>
      <w:sz w:val="24"/>
      <w:szCs w:val="22"/>
      <w:lang w:eastAsia="en-US"/>
    </w:rPr>
  </w:style>
  <w:style w:type="paragraph" w:customStyle="1" w:styleId="BFTNote">
    <w:name w:val="BFT_Note"/>
    <w:basedOn w:val="BFTmajor"/>
    <w:next w:val="BFTText"/>
    <w:link w:val="BFTNote0"/>
    <w:qFormat/>
    <w:pPr>
      <w:spacing w:before="160" w:after="160"/>
      <w:ind w:left="851"/>
    </w:pPr>
  </w:style>
  <w:style w:type="character" w:customStyle="1" w:styleId="BFTNote0">
    <w:name w:val="BFT_Note Знак"/>
    <w:link w:val="BFTNote"/>
    <w:qFormat/>
    <w:rPr>
      <w:rFonts w:ascii="Times New Roman" w:eastAsia="Calibri" w:hAnsi="Times New Roman"/>
      <w:sz w:val="24"/>
      <w:szCs w:val="22"/>
      <w:lang w:eastAsia="en-US"/>
    </w:rPr>
  </w:style>
  <w:style w:type="paragraph" w:customStyle="1" w:styleId="BFTNumPage">
    <w:name w:val="BFT_NumPage"/>
    <w:basedOn w:val="BFTmajor"/>
    <w:link w:val="BFTNumPage0"/>
    <w:qFormat/>
    <w:pPr>
      <w:spacing w:line="240" w:lineRule="auto"/>
      <w:jc w:val="center"/>
    </w:pPr>
    <w:rPr>
      <w:sz w:val="22"/>
    </w:rPr>
  </w:style>
  <w:style w:type="character" w:customStyle="1" w:styleId="BFTNumPage0">
    <w:name w:val="BFT_NumPage Знак"/>
    <w:link w:val="BFTNumPage"/>
    <w:qFormat/>
    <w:rPr>
      <w:rFonts w:ascii="Times New Roman" w:eastAsia="Calibri" w:hAnsi="Times New Roman"/>
      <w:sz w:val="22"/>
      <w:szCs w:val="22"/>
      <w:lang w:eastAsia="en-US"/>
    </w:rPr>
  </w:style>
  <w:style w:type="paragraph" w:customStyle="1" w:styleId="BFTPrilogenie">
    <w:name w:val="BFT_Prilogenie"/>
    <w:basedOn w:val="BFTmajor"/>
    <w:next w:val="BFTText"/>
    <w:link w:val="BFTPrilogenie0"/>
    <w:qFormat/>
    <w:pPr>
      <w:pageBreakBefore/>
      <w:spacing w:before="200" w:after="200" w:line="240" w:lineRule="auto"/>
      <w:jc w:val="center"/>
      <w:outlineLvl w:val="0"/>
    </w:pPr>
    <w:rPr>
      <w:rFonts w:ascii="Times New Roman Полужирный" w:hAnsi="Times New Roman Полужирный"/>
      <w:b/>
      <w:caps/>
      <w:sz w:val="32"/>
    </w:rPr>
  </w:style>
  <w:style w:type="character" w:customStyle="1" w:styleId="BFTPrilogenie0">
    <w:name w:val="BFT_Prilogenie Знак"/>
    <w:link w:val="BFTPrilogenie"/>
    <w:qFormat/>
    <w:rPr>
      <w:rFonts w:ascii="Times New Roman Полужирный" w:eastAsia="Calibri" w:hAnsi="Times New Roman Полужирный"/>
      <w:b/>
      <w:caps/>
      <w:sz w:val="32"/>
      <w:szCs w:val="22"/>
      <w:lang w:eastAsia="en-US"/>
    </w:rPr>
  </w:style>
  <w:style w:type="paragraph" w:customStyle="1" w:styleId="BFTTableCaption">
    <w:name w:val="BFT_Table_Caption"/>
    <w:next w:val="BFTText"/>
    <w:link w:val="BFTTableCaption0"/>
    <w:qFormat/>
    <w:pPr>
      <w:keepNext/>
      <w:spacing w:before="120" w:after="60"/>
      <w:jc w:val="right"/>
    </w:pPr>
    <w:rPr>
      <w:rFonts w:ascii="Times New Roman" w:eastAsia="Calibri" w:hAnsi="Times New Roman"/>
      <w:b/>
      <w:sz w:val="22"/>
      <w:szCs w:val="22"/>
      <w:lang w:eastAsia="en-US"/>
    </w:rPr>
  </w:style>
  <w:style w:type="character" w:customStyle="1" w:styleId="BFTTableCaption0">
    <w:name w:val="BFT_Table_Caption Знак"/>
    <w:link w:val="BFTTableCaption"/>
    <w:qFormat/>
    <w:rPr>
      <w:rFonts w:ascii="Times New Roman" w:eastAsia="Calibri" w:hAnsi="Times New Roman"/>
      <w:b/>
      <w:sz w:val="22"/>
      <w:szCs w:val="22"/>
      <w:lang w:eastAsia="en-US"/>
    </w:rPr>
  </w:style>
  <w:style w:type="paragraph" w:customStyle="1" w:styleId="BFTTablecontent">
    <w:name w:val="BFT_Table_content"/>
    <w:link w:val="BFTTablecontent0"/>
    <w:qFormat/>
    <w:rPr>
      <w:rFonts w:ascii="Times New Roman" w:hAnsi="Times New Roman"/>
      <w:bCs/>
      <w:iCs/>
      <w:sz w:val="22"/>
      <w:szCs w:val="22"/>
      <w:lang w:eastAsia="en-US"/>
    </w:rPr>
  </w:style>
  <w:style w:type="character" w:customStyle="1" w:styleId="BFTTablecontent0">
    <w:name w:val="BFT_Table_content Знак"/>
    <w:link w:val="BFTTablecontent"/>
    <w:qFormat/>
    <w:rPr>
      <w:rFonts w:ascii="Times New Roman" w:hAnsi="Times New Roman"/>
      <w:bCs/>
      <w:iCs/>
      <w:sz w:val="22"/>
      <w:szCs w:val="22"/>
      <w:lang w:eastAsia="en-US"/>
    </w:rPr>
  </w:style>
  <w:style w:type="paragraph" w:customStyle="1" w:styleId="BFTTabletitle">
    <w:name w:val="BFT_Table_title"/>
    <w:link w:val="BFTTabletitle0"/>
    <w:qFormat/>
    <w:pPr>
      <w:keepNext/>
      <w:widowControl w:val="0"/>
      <w:jc w:val="center"/>
    </w:pPr>
    <w:rPr>
      <w:rFonts w:ascii="Times New Roman Полужирный" w:hAnsi="Times New Roman Полужирный"/>
      <w:b/>
      <w:bCs/>
      <w:iCs/>
      <w:sz w:val="22"/>
      <w:szCs w:val="22"/>
      <w:lang w:eastAsia="en-US"/>
    </w:rPr>
  </w:style>
  <w:style w:type="character" w:customStyle="1" w:styleId="BFTTabletitle0">
    <w:name w:val="BFT_Table_title Знак"/>
    <w:link w:val="BFTTabletitle"/>
    <w:qFormat/>
    <w:rPr>
      <w:rFonts w:ascii="Times New Roman Полужирный" w:hAnsi="Times New Roman Полужирный"/>
      <w:b/>
      <w:bCs/>
      <w:iCs/>
      <w:sz w:val="22"/>
      <w:szCs w:val="22"/>
      <w:lang w:eastAsia="en-US"/>
    </w:rPr>
  </w:style>
  <w:style w:type="paragraph" w:customStyle="1" w:styleId="1e">
    <w:name w:val="Заголовок оглавления1"/>
    <w:basedOn w:val="1a"/>
    <w:next w:val="af3"/>
    <w:uiPriority w:val="39"/>
    <w:unhideWhenUsed/>
    <w:qFormat/>
    <w:locked/>
    <w:rsid w:val="00CE7D1E"/>
    <w:pPr>
      <w:pageBreakBefore w:val="0"/>
      <w:numPr>
        <w:numId w:val="0"/>
      </w:numPr>
      <w:jc w:val="center"/>
      <w:outlineLvl w:val="9"/>
    </w:pPr>
    <w:rPr>
      <w:rFonts w:ascii="Times New Roman" w:hAnsi="Times New Roman"/>
      <w:bCs w:val="0"/>
    </w:rPr>
  </w:style>
  <w:style w:type="character" w:customStyle="1" w:styleId="aff3">
    <w:name w:val="Дата Знак"/>
    <w:link w:val="aff2"/>
    <w:uiPriority w:val="99"/>
    <w:semiHidden/>
    <w:qFormat/>
    <w:rPr>
      <w:rFonts w:ascii="Arial" w:eastAsia="Calibri" w:hAnsi="Arial"/>
      <w:sz w:val="22"/>
      <w:szCs w:val="22"/>
      <w:lang w:eastAsia="en-US"/>
    </w:rPr>
  </w:style>
  <w:style w:type="paragraph" w:customStyle="1" w:styleId="BFTZagolovok2">
    <w:name w:val="BFT_Zagolovok 2"/>
    <w:basedOn w:val="BFTZagolovok1"/>
    <w:next w:val="BFTText"/>
    <w:link w:val="BFTZagolovok20"/>
    <w:qFormat/>
    <w:pPr>
      <w:pageBreakBefore w:val="0"/>
      <w:spacing w:after="100"/>
      <w:outlineLvl w:val="1"/>
    </w:pPr>
    <w:rPr>
      <w:caps w:val="0"/>
    </w:rPr>
  </w:style>
  <w:style w:type="paragraph" w:customStyle="1" w:styleId="BFTZagolovok1">
    <w:name w:val="BFT_Zagolovok 1"/>
    <w:next w:val="BFTText"/>
    <w:link w:val="BFTZagolovok10"/>
    <w:qFormat/>
    <w:pPr>
      <w:keepNext/>
      <w:pageBreakBefore/>
      <w:tabs>
        <w:tab w:val="left" w:pos="709"/>
        <w:tab w:val="left" w:pos="1418"/>
      </w:tabs>
      <w:spacing w:before="200" w:after="200"/>
      <w:ind w:left="1418" w:hanging="567"/>
      <w:outlineLvl w:val="0"/>
    </w:pPr>
    <w:rPr>
      <w:rFonts w:ascii="Times New Roman Полужирный" w:eastAsia="Calibri" w:hAnsi="Times New Roman Полужирный"/>
      <w:b/>
      <w:caps/>
      <w:kern w:val="32"/>
      <w:sz w:val="32"/>
      <w:szCs w:val="32"/>
      <w:lang w:eastAsia="en-US"/>
    </w:rPr>
  </w:style>
  <w:style w:type="character" w:customStyle="1" w:styleId="BFTZagolovok10">
    <w:name w:val="BFT_Zagolovok 1 Знак"/>
    <w:link w:val="BFTZagolovok1"/>
    <w:qFormat/>
    <w:rPr>
      <w:rFonts w:ascii="Times New Roman Полужирный" w:eastAsia="Calibri" w:hAnsi="Times New Roman Полужирный"/>
      <w:b/>
      <w:caps/>
      <w:kern w:val="32"/>
      <w:sz w:val="32"/>
      <w:szCs w:val="32"/>
      <w:lang w:eastAsia="en-US"/>
    </w:rPr>
  </w:style>
  <w:style w:type="character" w:customStyle="1" w:styleId="BFTZagolovok20">
    <w:name w:val="BFT_Zagolovok 2 Знак"/>
    <w:link w:val="BFTZagolovok2"/>
    <w:qFormat/>
    <w:rPr>
      <w:rFonts w:ascii="Times New Roman Полужирный" w:eastAsia="Calibri" w:hAnsi="Times New Roman Полужирный"/>
      <w:b/>
      <w:kern w:val="32"/>
      <w:sz w:val="32"/>
      <w:szCs w:val="32"/>
      <w:lang w:eastAsia="en-US"/>
    </w:rPr>
  </w:style>
  <w:style w:type="paragraph" w:customStyle="1" w:styleId="BFTZagolovok3">
    <w:name w:val="BFT_Zagolovok 3"/>
    <w:basedOn w:val="BFTZagolovok2"/>
    <w:next w:val="BFTText"/>
    <w:qFormat/>
    <w:pPr>
      <w:tabs>
        <w:tab w:val="clear" w:pos="709"/>
        <w:tab w:val="left" w:pos="851"/>
      </w:tabs>
      <w:outlineLvl w:val="2"/>
    </w:pPr>
    <w:rPr>
      <w:sz w:val="28"/>
    </w:rPr>
  </w:style>
  <w:style w:type="paragraph" w:customStyle="1" w:styleId="BFTZagolovok4">
    <w:name w:val="BFT_Zagolovok 4"/>
    <w:basedOn w:val="BFTZagolovok3"/>
    <w:next w:val="BFTText"/>
    <w:qFormat/>
    <w:pPr>
      <w:tabs>
        <w:tab w:val="clear" w:pos="851"/>
        <w:tab w:val="left" w:pos="992"/>
      </w:tabs>
      <w:outlineLvl w:val="3"/>
    </w:pPr>
    <w:rPr>
      <w:sz w:val="24"/>
    </w:rPr>
  </w:style>
  <w:style w:type="character" w:customStyle="1" w:styleId="aff">
    <w:name w:val="Текст сноски Знак"/>
    <w:link w:val="afe"/>
    <w:uiPriority w:val="99"/>
    <w:qFormat/>
    <w:rPr>
      <w:rFonts w:eastAsia="Calibri"/>
      <w:lang w:eastAsia="en-US"/>
    </w:rPr>
  </w:style>
  <w:style w:type="paragraph" w:customStyle="1" w:styleId="BFTSnoska">
    <w:name w:val="BFT_Snoska"/>
    <w:qFormat/>
    <w:pPr>
      <w:ind w:firstLine="709"/>
      <w:jc w:val="both"/>
    </w:pPr>
    <w:rPr>
      <w:rFonts w:ascii="Times New Roman" w:eastAsia="Calibri" w:hAnsi="Times New Roman"/>
      <w:szCs w:val="22"/>
      <w:lang w:eastAsia="en-US"/>
    </w:rPr>
  </w:style>
  <w:style w:type="character" w:customStyle="1" w:styleId="aff7">
    <w:name w:val="Нижний колонтитул Знак"/>
    <w:basedOn w:val="af4"/>
    <w:link w:val="aff6"/>
    <w:uiPriority w:val="99"/>
    <w:rsid w:val="006A6021"/>
    <w:rPr>
      <w:rFonts w:ascii="Times New Roman" w:eastAsia="Calibri" w:hAnsi="Times New Roman"/>
      <w:i/>
      <w:sz w:val="22"/>
      <w:szCs w:val="22"/>
      <w:lang w:eastAsia="en-US"/>
    </w:rPr>
  </w:style>
  <w:style w:type="paragraph" w:customStyle="1" w:styleId="BFTSpisokZagolovok">
    <w:name w:val="BFT_Spisok_Zagolovok"/>
    <w:basedOn w:val="af3"/>
    <w:next w:val="af3"/>
    <w:qFormat/>
    <w:pPr>
      <w:keepNext/>
      <w:ind w:firstLine="709"/>
    </w:pPr>
  </w:style>
  <w:style w:type="paragraph" w:customStyle="1" w:styleId="BFTPrilogenieZagolovok3">
    <w:name w:val="BFT_Prilogenie_Zagolovok 3"/>
    <w:basedOn w:val="BFTPrilogenieZagolovok2"/>
    <w:next w:val="BFTText"/>
    <w:qFormat/>
    <w:pPr>
      <w:numPr>
        <w:ilvl w:val="2"/>
        <w:numId w:val="1"/>
      </w:numPr>
      <w:tabs>
        <w:tab w:val="clear" w:pos="1985"/>
        <w:tab w:val="left" w:pos="851"/>
      </w:tabs>
      <w:ind w:left="0" w:firstLine="0"/>
      <w:outlineLvl w:val="1"/>
    </w:pPr>
    <w:rPr>
      <w:sz w:val="28"/>
    </w:rPr>
  </w:style>
  <w:style w:type="paragraph" w:customStyle="1" w:styleId="BFTPrilogenieZagolovok2">
    <w:name w:val="BFT_Prilogenie_Zagolovok 2"/>
    <w:next w:val="BFTText"/>
    <w:qFormat/>
    <w:pPr>
      <w:tabs>
        <w:tab w:val="left" w:pos="709"/>
      </w:tabs>
      <w:spacing w:before="200" w:after="100"/>
      <w:outlineLvl w:val="2"/>
    </w:pPr>
    <w:rPr>
      <w:rFonts w:ascii="Times New Roman" w:eastAsia="Calibri" w:hAnsi="Times New Roman"/>
      <w:b/>
      <w:sz w:val="32"/>
      <w:szCs w:val="22"/>
      <w:lang w:eastAsia="en-US"/>
    </w:rPr>
  </w:style>
  <w:style w:type="paragraph" w:customStyle="1" w:styleId="BFTTableSpisokNomer">
    <w:name w:val="BFT_Table_Spisok_Nomer"/>
    <w:qFormat/>
    <w:pPr>
      <w:numPr>
        <w:numId w:val="2"/>
      </w:numPr>
      <w:jc w:val="center"/>
    </w:pPr>
    <w:rPr>
      <w:rFonts w:ascii="Times New Roman" w:hAnsi="Times New Roman"/>
      <w:bCs/>
      <w:iCs/>
      <w:sz w:val="22"/>
      <w:szCs w:val="22"/>
      <w:lang w:eastAsia="en-US"/>
    </w:rPr>
  </w:style>
  <w:style w:type="table" w:customStyle="1" w:styleId="BFTTableSetka">
    <w:name w:val="BFT_Table_Setka"/>
    <w:basedOn w:val="af5"/>
    <w:uiPriority w:val="99"/>
    <w:qFormat/>
    <w:rPr>
      <w:rFonts w:ascii="Times New Roman" w:hAnsi="Times New Roman"/>
      <w:sz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tblHeader/>
    </w:trPr>
    <w:tblStylePr w:type="firstRow">
      <w:pPr>
        <w:jc w:val="left"/>
      </w:pPr>
      <w:rPr>
        <w:rFonts w:ascii="Times New Roman" w:hAnsi="Times New Roman"/>
        <w:sz w:val="22"/>
      </w:rPr>
    </w:tblStylePr>
  </w:style>
  <w:style w:type="paragraph" w:customStyle="1" w:styleId="BFTTableZagolovokSpiska">
    <w:name w:val="BFT_Table_Zagolovok_Spiska"/>
    <w:basedOn w:val="af3"/>
    <w:next w:val="BFTTableSpisokPP"/>
    <w:qFormat/>
    <w:pPr>
      <w:keepNext/>
    </w:pPr>
  </w:style>
  <w:style w:type="paragraph" w:customStyle="1" w:styleId="BFTTableSpisokPP">
    <w:name w:val="BFT_Table_Spisok_PP"/>
    <w:qFormat/>
    <w:pPr>
      <w:numPr>
        <w:numId w:val="3"/>
      </w:numPr>
    </w:pPr>
    <w:rPr>
      <w:rFonts w:ascii="Times New Roman" w:eastAsia="Calibri" w:hAnsi="Times New Roman"/>
      <w:sz w:val="22"/>
      <w:szCs w:val="22"/>
      <w:lang w:val="en-US" w:eastAsia="en-US"/>
    </w:rPr>
  </w:style>
  <w:style w:type="paragraph" w:customStyle="1" w:styleId="BFTNigniikolontitulLU">
    <w:name w:val="BFT_Nignii_kolontitul_LU"/>
    <w:qFormat/>
    <w:pPr>
      <w:keepNext/>
      <w:jc w:val="center"/>
    </w:pPr>
    <w:rPr>
      <w:rFonts w:ascii="Times New Roman" w:hAnsi="Times New Roman"/>
      <w:bCs/>
      <w:iCs/>
      <w:sz w:val="22"/>
      <w:szCs w:val="22"/>
      <w:lang w:val="en-US" w:eastAsia="en-US"/>
    </w:rPr>
  </w:style>
  <w:style w:type="paragraph" w:customStyle="1" w:styleId="BFTNigniikolontitulTL">
    <w:name w:val="BFT_Nignii_kolontitul_TL"/>
    <w:qFormat/>
    <w:pPr>
      <w:jc w:val="right"/>
    </w:pPr>
    <w:rPr>
      <w:rFonts w:ascii="Times New Roman" w:hAnsi="Times New Roman"/>
      <w:bCs/>
      <w:i/>
      <w:iCs/>
      <w:sz w:val="22"/>
      <w:szCs w:val="22"/>
      <w:lang w:eastAsia="en-US"/>
    </w:rPr>
  </w:style>
  <w:style w:type="character" w:customStyle="1" w:styleId="aff1">
    <w:name w:val="Верхний колонтитул Знак"/>
    <w:basedOn w:val="af4"/>
    <w:link w:val="aff0"/>
    <w:uiPriority w:val="99"/>
    <w:rsid w:val="00806222"/>
    <w:rPr>
      <w:rFonts w:ascii="Times New Roman" w:hAnsi="Times New Roman"/>
      <w:sz w:val="24"/>
    </w:rPr>
  </w:style>
  <w:style w:type="character" w:customStyle="1" w:styleId="2f0">
    <w:name w:val="Текст примечания Знак2"/>
    <w:uiPriority w:val="99"/>
    <w:qFormat/>
    <w:rPr>
      <w:rFonts w:ascii="Times New Roman" w:eastAsia="Calibri" w:hAnsi="Times New Roman"/>
      <w:lang w:eastAsia="en-US"/>
    </w:rPr>
  </w:style>
  <w:style w:type="character" w:customStyle="1" w:styleId="afb">
    <w:name w:val="Текст примечания Знак"/>
    <w:link w:val="afa"/>
    <w:rsid w:val="00806222"/>
    <w:rPr>
      <w:rFonts w:ascii="Times New Roman" w:hAnsi="Times New Roman"/>
    </w:rPr>
  </w:style>
  <w:style w:type="character" w:customStyle="1" w:styleId="af8">
    <w:name w:val="Текст выноски Знак"/>
    <w:link w:val="af7"/>
    <w:uiPriority w:val="99"/>
    <w:rsid w:val="00806222"/>
    <w:rPr>
      <w:rFonts w:ascii="Tahoma" w:hAnsi="Tahoma" w:cs="Tahoma"/>
      <w:sz w:val="16"/>
      <w:szCs w:val="16"/>
    </w:rPr>
  </w:style>
  <w:style w:type="paragraph" w:customStyle="1" w:styleId="GOSTTableListNum2">
    <w:name w:val="_GOST_Table_List_Num_2"/>
    <w:basedOn w:val="af3"/>
    <w:qFormat/>
  </w:style>
  <w:style w:type="paragraph" w:customStyle="1" w:styleId="GOSTTableListNum3">
    <w:name w:val="_GOST_Table_List_Num_3"/>
    <w:basedOn w:val="GOSTTableListNum2"/>
    <w:qFormat/>
  </w:style>
  <w:style w:type="paragraph" w:customStyle="1" w:styleId="GOSTNormal">
    <w:name w:val="_GOST_Normal"/>
    <w:qFormat/>
    <w:pPr>
      <w:spacing w:before="120" w:after="60"/>
      <w:ind w:firstLine="567"/>
      <w:contextualSpacing/>
      <w:jc w:val="both"/>
    </w:pPr>
    <w:rPr>
      <w:rFonts w:ascii="Times New Roman" w:hAnsi="Times New Roman"/>
      <w:sz w:val="24"/>
    </w:rPr>
  </w:style>
  <w:style w:type="paragraph" w:customStyle="1" w:styleId="BFTTablenorm">
    <w:name w:val="BFT_Table_norm"/>
    <w:qFormat/>
    <w:pPr>
      <w:ind w:left="57" w:right="57"/>
      <w:jc w:val="both"/>
    </w:pPr>
    <w:rPr>
      <w:rFonts w:ascii="Times New Roman" w:hAnsi="Times New Roman"/>
      <w:sz w:val="22"/>
    </w:rPr>
  </w:style>
  <w:style w:type="paragraph" w:customStyle="1" w:styleId="BFTTableHead">
    <w:name w:val="BFT_Table_Head"/>
    <w:basedOn w:val="BFTTablenorm"/>
    <w:qFormat/>
    <w:pPr>
      <w:keepNext/>
      <w:suppressAutoHyphens/>
      <w:ind w:left="0" w:right="0"/>
      <w:jc w:val="center"/>
    </w:pPr>
    <w:rPr>
      <w:b/>
      <w:bCs/>
    </w:rPr>
  </w:style>
  <w:style w:type="paragraph" w:customStyle="1" w:styleId="BFTTableListNum1">
    <w:name w:val="BFT_Table_List_Num_1"/>
    <w:qFormat/>
    <w:pPr>
      <w:tabs>
        <w:tab w:val="left" w:pos="284"/>
      </w:tabs>
      <w:ind w:left="284" w:hanging="227"/>
    </w:pPr>
    <w:rPr>
      <w:rFonts w:ascii="Times New Roman" w:hAnsi="Times New Roman"/>
      <w:sz w:val="22"/>
    </w:rPr>
  </w:style>
  <w:style w:type="character" w:customStyle="1" w:styleId="afd">
    <w:name w:val="Тема примечания Знак"/>
    <w:link w:val="afc"/>
    <w:uiPriority w:val="99"/>
    <w:semiHidden/>
    <w:qFormat/>
    <w:rPr>
      <w:rFonts w:ascii="Times New Roman" w:eastAsia="Calibri" w:hAnsi="Times New Roman"/>
      <w:b/>
      <w:bCs/>
      <w:lang w:eastAsia="en-US"/>
    </w:rPr>
  </w:style>
  <w:style w:type="paragraph" w:customStyle="1" w:styleId="BFTListmark1">
    <w:name w:val="BFT_List_mark1"/>
    <w:qFormat/>
    <w:pPr>
      <w:jc w:val="both"/>
    </w:pPr>
    <w:rPr>
      <w:rFonts w:ascii="Times New Roman" w:hAnsi="Times New Roman"/>
      <w:snapToGrid w:val="0"/>
      <w:sz w:val="24"/>
    </w:rPr>
  </w:style>
  <w:style w:type="character" w:customStyle="1" w:styleId="BFTNormaltext">
    <w:name w:val="BFT_Normal text"/>
    <w:qFormat/>
  </w:style>
  <w:style w:type="paragraph" w:customStyle="1" w:styleId="BFTTablcontent">
    <w:name w:val="BFT_Tabl_content"/>
    <w:link w:val="BFTTablcontent0"/>
    <w:qFormat/>
    <w:rPr>
      <w:rFonts w:ascii="Times New Roman" w:hAnsi="Times New Roman"/>
      <w:bCs/>
      <w:iCs/>
      <w:sz w:val="22"/>
      <w:szCs w:val="22"/>
    </w:rPr>
  </w:style>
  <w:style w:type="character" w:customStyle="1" w:styleId="BFTTablcontent0">
    <w:name w:val="BFT_Tabl_content Знак"/>
    <w:link w:val="BFTTablcontent"/>
    <w:qFormat/>
    <w:rPr>
      <w:rFonts w:ascii="Times New Roman" w:hAnsi="Times New Roman"/>
      <w:bCs/>
      <w:iCs/>
      <w:sz w:val="22"/>
      <w:szCs w:val="22"/>
    </w:rPr>
  </w:style>
  <w:style w:type="paragraph" w:customStyle="1" w:styleId="BFTTabltitle">
    <w:name w:val="BFT_Tabl_title"/>
    <w:link w:val="BFTTabltitle0"/>
    <w:qFormat/>
    <w:pPr>
      <w:widowControl w:val="0"/>
      <w:jc w:val="center"/>
    </w:pPr>
    <w:rPr>
      <w:rFonts w:ascii="Times New Roman Полужирный" w:hAnsi="Times New Roman Полужирный"/>
      <w:b/>
      <w:bCs/>
      <w:iCs/>
      <w:sz w:val="22"/>
      <w:szCs w:val="22"/>
      <w:lang w:val="en-US" w:eastAsia="en-US"/>
    </w:rPr>
  </w:style>
  <w:style w:type="character" w:customStyle="1" w:styleId="BFTTabltitle0">
    <w:name w:val="BFT_Tabl_title Знак"/>
    <w:link w:val="BFTTabltitle"/>
    <w:qFormat/>
    <w:rPr>
      <w:rFonts w:ascii="Times New Roman Полужирный" w:hAnsi="Times New Roman Полужирный"/>
      <w:b/>
      <w:bCs/>
      <w:iCs/>
      <w:sz w:val="22"/>
      <w:szCs w:val="22"/>
      <w:lang w:val="en-US" w:eastAsia="en-US"/>
    </w:rPr>
  </w:style>
  <w:style w:type="paragraph" w:customStyle="1" w:styleId="20">
    <w:name w:val="Отчет Заголовок 2"/>
    <w:next w:val="af3"/>
    <w:uiPriority w:val="99"/>
    <w:qFormat/>
    <w:pPr>
      <w:keepNext/>
      <w:keepLines/>
      <w:numPr>
        <w:ilvl w:val="1"/>
        <w:numId w:val="4"/>
      </w:numPr>
      <w:tabs>
        <w:tab w:val="left" w:pos="567"/>
      </w:tabs>
      <w:spacing w:before="240" w:after="120" w:line="360" w:lineRule="auto"/>
      <w:outlineLvl w:val="1"/>
    </w:pPr>
    <w:rPr>
      <w:rFonts w:ascii="Times New Roman" w:hAnsi="Times New Roman" w:cs="Arial"/>
      <w:b/>
      <w:bCs/>
      <w:iCs/>
      <w:sz w:val="28"/>
      <w:szCs w:val="28"/>
    </w:rPr>
  </w:style>
  <w:style w:type="paragraph" w:customStyle="1" w:styleId="1f">
    <w:name w:val="Отчет Заголовок 1"/>
    <w:next w:val="af3"/>
    <w:uiPriority w:val="99"/>
    <w:qFormat/>
    <w:pPr>
      <w:keepNext/>
      <w:pageBreakBefore/>
      <w:tabs>
        <w:tab w:val="left" w:pos="1418"/>
      </w:tabs>
      <w:spacing w:before="240" w:after="120" w:line="360" w:lineRule="auto"/>
      <w:ind w:left="1418" w:hanging="567"/>
      <w:outlineLvl w:val="0"/>
    </w:pPr>
    <w:rPr>
      <w:rFonts w:ascii="Times New Roman Полужирный" w:hAnsi="Times New Roman Полужирный" w:cs="Arial"/>
      <w:b/>
      <w:bCs/>
      <w:caps/>
      <w:kern w:val="32"/>
      <w:sz w:val="32"/>
      <w:szCs w:val="32"/>
    </w:rPr>
  </w:style>
  <w:style w:type="paragraph" w:customStyle="1" w:styleId="3b">
    <w:name w:val="Отчет Заголовок 3"/>
    <w:next w:val="af3"/>
    <w:uiPriority w:val="99"/>
    <w:qFormat/>
    <w:pPr>
      <w:keepNext/>
      <w:keepLines/>
      <w:spacing w:before="240" w:after="120" w:line="360" w:lineRule="auto"/>
      <w:ind w:left="709" w:firstLine="851"/>
      <w:outlineLvl w:val="2"/>
    </w:pPr>
    <w:rPr>
      <w:rFonts w:ascii="Times New Roman" w:eastAsia="Arial Unicode MS" w:hAnsi="Times New Roman" w:cs="Arial"/>
      <w:b/>
      <w:bCs/>
      <w:color w:val="000000"/>
      <w:kern w:val="1"/>
      <w:sz w:val="26"/>
      <w:szCs w:val="26"/>
      <w:u w:color="000000"/>
    </w:rPr>
  </w:style>
  <w:style w:type="paragraph" w:customStyle="1" w:styleId="45">
    <w:name w:val="Отчет Заголовок 4"/>
    <w:next w:val="af3"/>
    <w:uiPriority w:val="99"/>
    <w:qFormat/>
    <w:pPr>
      <w:keepNext/>
      <w:keepLines/>
      <w:spacing w:before="120" w:after="120" w:line="360" w:lineRule="auto"/>
      <w:ind w:left="568" w:firstLine="1134"/>
      <w:outlineLvl w:val="3"/>
    </w:pPr>
    <w:rPr>
      <w:rFonts w:ascii="Times New Roman" w:eastAsia="Arial Unicode MS" w:hAnsi="Times New Roman" w:cs="Arial"/>
      <w:b/>
      <w:bCs/>
      <w:iCs/>
      <w:sz w:val="24"/>
      <w:szCs w:val="24"/>
      <w:u w:color="000000"/>
    </w:rPr>
  </w:style>
  <w:style w:type="paragraph" w:customStyle="1" w:styleId="55">
    <w:name w:val="Отчет Заголовок 5"/>
    <w:basedOn w:val="45"/>
    <w:next w:val="af3"/>
    <w:uiPriority w:val="99"/>
    <w:qFormat/>
    <w:pPr>
      <w:outlineLvl w:val="4"/>
    </w:pPr>
    <w:rPr>
      <w:bCs w:val="0"/>
      <w:iCs w:val="0"/>
    </w:rPr>
  </w:style>
  <w:style w:type="paragraph" w:customStyle="1" w:styleId="afff0">
    <w:name w:val="Текст в табл. мал."/>
    <w:basedOn w:val="af3"/>
    <w:link w:val="afff1"/>
    <w:qFormat/>
    <w:pPr>
      <w:keepLines/>
      <w:spacing w:before="60" w:after="60"/>
      <w:ind w:right="113"/>
    </w:pPr>
  </w:style>
  <w:style w:type="character" w:customStyle="1" w:styleId="afff1">
    <w:name w:val="Текст в табл. мал. Знак"/>
    <w:link w:val="afff0"/>
    <w:qFormat/>
    <w:rPr>
      <w:rFonts w:ascii="Times New Roman" w:hAnsi="Times New Roman"/>
      <w:sz w:val="24"/>
      <w:lang w:eastAsia="en-US"/>
    </w:rPr>
  </w:style>
  <w:style w:type="paragraph" w:customStyle="1" w:styleId="afff2">
    <w:name w:val="ТитулШапка"/>
    <w:basedOn w:val="af3"/>
    <w:qFormat/>
    <w:pPr>
      <w:pBdr>
        <w:bottom w:val="single" w:sz="4" w:space="1" w:color="auto"/>
      </w:pBdr>
      <w:spacing w:before="80"/>
      <w:jc w:val="center"/>
    </w:pPr>
    <w:rPr>
      <w:b/>
      <w:caps/>
    </w:rPr>
  </w:style>
  <w:style w:type="paragraph" w:customStyle="1" w:styleId="GOSTTitul0">
    <w:name w:val="_GOST_Titul_0"/>
    <w:qFormat/>
    <w:pPr>
      <w:suppressAutoHyphens/>
      <w:spacing w:line="360" w:lineRule="auto"/>
      <w:contextualSpacing/>
      <w:jc w:val="center"/>
    </w:pPr>
    <w:rPr>
      <w:rFonts w:ascii="Times New Roman" w:hAnsi="Times New Roman"/>
      <w:sz w:val="28"/>
      <w:szCs w:val="28"/>
    </w:rPr>
  </w:style>
  <w:style w:type="character" w:customStyle="1" w:styleId="1f0">
    <w:name w:val="Текст примечания Знак1"/>
    <w:uiPriority w:val="99"/>
    <w:qFormat/>
    <w:rPr>
      <w:rFonts w:ascii="Times New Roman" w:eastAsia="Calibri" w:hAnsi="Times New Roman"/>
    </w:rPr>
  </w:style>
  <w:style w:type="paragraph" w:customStyle="1" w:styleId="1f1">
    <w:name w:val="Рецензия1"/>
    <w:hidden/>
    <w:uiPriority w:val="99"/>
    <w:semiHidden/>
    <w:qFormat/>
    <w:rPr>
      <w:rFonts w:eastAsia="Calibri"/>
      <w:sz w:val="22"/>
      <w:szCs w:val="22"/>
      <w:lang w:eastAsia="en-US"/>
    </w:rPr>
  </w:style>
  <w:style w:type="paragraph" w:customStyle="1" w:styleId="BFTImage1">
    <w:name w:val="_BFT_Image"/>
    <w:next w:val="BFTNormal"/>
    <w:rsid w:val="00AE05A1"/>
    <w:pPr>
      <w:keepNext/>
      <w:spacing w:before="240"/>
      <w:contextualSpacing/>
      <w:jc w:val="center"/>
    </w:pPr>
    <w:rPr>
      <w:rFonts w:ascii="Times New Roman" w:hAnsi="Times New Roman"/>
      <w:sz w:val="24"/>
    </w:rPr>
  </w:style>
  <w:style w:type="paragraph" w:customStyle="1" w:styleId="BFTImageName">
    <w:name w:val="_BFT_Image_Name"/>
    <w:basedOn w:val="BFTImage1"/>
    <w:next w:val="BFTNormal"/>
    <w:rsid w:val="00F0230E"/>
    <w:pPr>
      <w:keepNext w:val="0"/>
      <w:numPr>
        <w:numId w:val="55"/>
      </w:numPr>
      <w:tabs>
        <w:tab w:val="left" w:pos="1276"/>
      </w:tabs>
      <w:suppressAutoHyphens/>
      <w:spacing w:before="0" w:after="240"/>
    </w:pPr>
    <w:rPr>
      <w:rFonts w:ascii="Times New Roman Полужирный" w:hAnsi="Times New Roman Полужирный"/>
      <w:b/>
      <w:szCs w:val="24"/>
    </w:rPr>
  </w:style>
  <w:style w:type="paragraph" w:customStyle="1" w:styleId="BFTNormalWithout">
    <w:name w:val="_BFT_Normal_Without"/>
    <w:basedOn w:val="BFTNormal"/>
    <w:next w:val="BFTNormal"/>
    <w:link w:val="BFTNormalWithout0"/>
    <w:qFormat/>
    <w:rsid w:val="00787E3A"/>
    <w:pPr>
      <w:keepNext/>
    </w:pPr>
  </w:style>
  <w:style w:type="paragraph" w:customStyle="1" w:styleId="BFTNumPage1">
    <w:name w:val="_BFT_NumPage"/>
    <w:basedOn w:val="af3"/>
    <w:link w:val="BFTNumPage2"/>
    <w:qFormat/>
    <w:rsid w:val="00806222"/>
    <w:pPr>
      <w:ind w:firstLine="0"/>
      <w:jc w:val="center"/>
    </w:pPr>
    <w:rPr>
      <w:rFonts w:eastAsia="Calibri"/>
      <w:sz w:val="22"/>
    </w:rPr>
  </w:style>
  <w:style w:type="character" w:customStyle="1" w:styleId="BFTNumPage2">
    <w:name w:val="_BFT_NumPage Знак"/>
    <w:link w:val="BFTNumPage1"/>
    <w:rsid w:val="00806222"/>
    <w:rPr>
      <w:rFonts w:ascii="Times New Roman" w:eastAsia="Calibri" w:hAnsi="Times New Roman"/>
      <w:sz w:val="22"/>
    </w:rPr>
  </w:style>
  <w:style w:type="paragraph" w:customStyle="1" w:styleId="BFTPrimechanyie">
    <w:name w:val="_BFT_Primechanyie"/>
    <w:next w:val="BFTNormal"/>
    <w:link w:val="BFTPrimechanyie0"/>
    <w:rsid w:val="00302ACE"/>
    <w:pPr>
      <w:spacing w:before="120" w:after="60" w:line="276" w:lineRule="auto"/>
      <w:ind w:firstLine="709"/>
      <w:contextualSpacing/>
      <w:jc w:val="both"/>
    </w:pPr>
    <w:rPr>
      <w:rFonts w:ascii="Times New Roman" w:eastAsia="Calibri" w:hAnsi="Times New Roman"/>
      <w:spacing w:val="24"/>
      <w:sz w:val="24"/>
    </w:rPr>
  </w:style>
  <w:style w:type="character" w:customStyle="1" w:styleId="BFTPrimechanyie0">
    <w:name w:val="_BFT_Primechanyie Знак"/>
    <w:link w:val="BFTPrimechanyie"/>
    <w:rsid w:val="00302ACE"/>
    <w:rPr>
      <w:rFonts w:ascii="Times New Roman" w:eastAsia="Calibri" w:hAnsi="Times New Roman"/>
      <w:spacing w:val="24"/>
      <w:sz w:val="24"/>
    </w:rPr>
  </w:style>
  <w:style w:type="paragraph" w:customStyle="1" w:styleId="BFTScript">
    <w:name w:val="_BFT_Script"/>
    <w:basedOn w:val="af3"/>
    <w:rsid w:val="00806222"/>
    <w:pPr>
      <w:pBdr>
        <w:top w:val="dotted" w:sz="4" w:space="1" w:color="auto"/>
        <w:left w:val="dotted" w:sz="4" w:space="4" w:color="auto"/>
        <w:bottom w:val="dotted" w:sz="4" w:space="1" w:color="auto"/>
        <w:right w:val="dotted" w:sz="4" w:space="4" w:color="auto"/>
      </w:pBdr>
      <w:spacing w:before="120" w:after="60" w:line="276" w:lineRule="auto"/>
      <w:ind w:left="567" w:right="28" w:firstLine="0"/>
      <w:contextualSpacing/>
    </w:pPr>
    <w:rPr>
      <w:rFonts w:ascii="Arial" w:hAnsi="Arial"/>
      <w:noProof/>
      <w:spacing w:val="-20"/>
      <w:sz w:val="20"/>
      <w:lang w:val="en-US"/>
    </w:rPr>
  </w:style>
  <w:style w:type="paragraph" w:customStyle="1" w:styleId="BFTSpisok10">
    <w:name w:val="_BFT_Spisok_1)"/>
    <w:qFormat/>
    <w:rsid w:val="00547BE0"/>
    <w:pPr>
      <w:numPr>
        <w:numId w:val="5"/>
      </w:numPr>
      <w:spacing w:before="120" w:after="60" w:line="276" w:lineRule="auto"/>
      <w:contextualSpacing/>
      <w:jc w:val="both"/>
    </w:pPr>
    <w:rPr>
      <w:rFonts w:ascii="Times New Roman" w:hAnsi="Times New Roman"/>
      <w:sz w:val="24"/>
    </w:rPr>
  </w:style>
  <w:style w:type="paragraph" w:customStyle="1" w:styleId="BFTSpisokmark1">
    <w:name w:val="_BFT_Spisok_mark1"/>
    <w:qFormat/>
    <w:rsid w:val="00794CF7"/>
    <w:pPr>
      <w:numPr>
        <w:numId w:val="6"/>
      </w:numPr>
      <w:tabs>
        <w:tab w:val="left" w:pos="1276"/>
      </w:tabs>
      <w:spacing w:line="276" w:lineRule="auto"/>
      <w:contextualSpacing/>
      <w:jc w:val="both"/>
    </w:pPr>
    <w:rPr>
      <w:rFonts w:ascii="Times New Roman" w:hAnsi="Times New Roman"/>
      <w:snapToGrid w:val="0"/>
      <w:sz w:val="24"/>
    </w:rPr>
  </w:style>
  <w:style w:type="paragraph" w:customStyle="1" w:styleId="BFTSpisokmark2">
    <w:name w:val="_BFT_Spisok_mark2"/>
    <w:basedOn w:val="BFTSpisokmark1"/>
    <w:qFormat/>
    <w:rsid w:val="001A61FF"/>
    <w:pPr>
      <w:numPr>
        <w:numId w:val="56"/>
      </w:numPr>
      <w:tabs>
        <w:tab w:val="clear" w:pos="1276"/>
      </w:tabs>
      <w:spacing w:before="60"/>
      <w:contextualSpacing w:val="0"/>
    </w:pPr>
    <w:rPr>
      <w:rFonts w:eastAsia="Calibri"/>
    </w:rPr>
  </w:style>
  <w:style w:type="paragraph" w:customStyle="1" w:styleId="BFTSpisokmark3">
    <w:name w:val="_BFT_Spisok_mark3"/>
    <w:basedOn w:val="BFTSpisokmark2"/>
    <w:rsid w:val="00806222"/>
    <w:pPr>
      <w:numPr>
        <w:numId w:val="57"/>
      </w:numPr>
    </w:pPr>
  </w:style>
  <w:style w:type="paragraph" w:customStyle="1" w:styleId="BFTSpisokmark4">
    <w:name w:val="_BFT_Spisok_mark4"/>
    <w:basedOn w:val="af3"/>
    <w:next w:val="af3"/>
    <w:rsid w:val="00806222"/>
    <w:pPr>
      <w:numPr>
        <w:numId w:val="58"/>
      </w:numPr>
      <w:spacing w:before="120" w:after="60" w:line="276" w:lineRule="auto"/>
      <w:contextualSpacing/>
    </w:pPr>
  </w:style>
  <w:style w:type="paragraph" w:customStyle="1" w:styleId="BFTSpisokmark5">
    <w:name w:val="_BFT_Spisok_mark5"/>
    <w:basedOn w:val="BFTSpisokmark4"/>
    <w:qFormat/>
    <w:pPr>
      <w:numPr>
        <w:numId w:val="0"/>
      </w:numPr>
      <w:tabs>
        <w:tab w:val="left" w:pos="1985"/>
      </w:tabs>
    </w:pPr>
  </w:style>
  <w:style w:type="paragraph" w:customStyle="1" w:styleId="BFTSpisoknormal1">
    <w:name w:val="_BFT_Spisok_normal_1"/>
    <w:rsid w:val="00806222"/>
    <w:pPr>
      <w:spacing w:before="120" w:after="60" w:line="276" w:lineRule="auto"/>
      <w:ind w:left="709"/>
      <w:contextualSpacing/>
      <w:jc w:val="both"/>
    </w:pPr>
    <w:rPr>
      <w:rFonts w:ascii="Times New Roman" w:hAnsi="Times New Roman"/>
      <w:snapToGrid w:val="0"/>
      <w:sz w:val="24"/>
    </w:rPr>
  </w:style>
  <w:style w:type="paragraph" w:customStyle="1" w:styleId="BFTSpisoknormal0">
    <w:name w:val="_BFT_Spisok_normal_0"/>
    <w:basedOn w:val="BFTSpisoknormal1"/>
    <w:qFormat/>
    <w:pPr>
      <w:ind w:left="284"/>
    </w:pPr>
  </w:style>
  <w:style w:type="paragraph" w:customStyle="1" w:styleId="BFTSpisoknormal2">
    <w:name w:val="_BFT_Spisok_normal_2"/>
    <w:rsid w:val="00806222"/>
    <w:pPr>
      <w:spacing w:before="120" w:after="60" w:line="276" w:lineRule="auto"/>
      <w:ind w:left="992"/>
      <w:jc w:val="both"/>
    </w:pPr>
    <w:rPr>
      <w:rFonts w:ascii="Times New Roman" w:hAnsi="Times New Roman"/>
      <w:snapToGrid w:val="0"/>
      <w:sz w:val="24"/>
    </w:rPr>
  </w:style>
  <w:style w:type="paragraph" w:customStyle="1" w:styleId="BFTSpisoknormal3">
    <w:name w:val="_BFT_Spisok_normal_3"/>
    <w:rsid w:val="00806222"/>
    <w:pPr>
      <w:spacing w:before="120" w:after="60" w:line="276" w:lineRule="auto"/>
      <w:ind w:left="1276"/>
      <w:contextualSpacing/>
      <w:jc w:val="both"/>
    </w:pPr>
    <w:rPr>
      <w:rFonts w:ascii="Times New Roman" w:hAnsi="Times New Roman"/>
      <w:snapToGrid w:val="0"/>
      <w:sz w:val="24"/>
    </w:rPr>
  </w:style>
  <w:style w:type="paragraph" w:customStyle="1" w:styleId="BFTSpisoknormal4">
    <w:name w:val="_BFT_Spisok_normal_4"/>
    <w:rsid w:val="00806222"/>
    <w:pPr>
      <w:spacing w:before="120" w:after="60" w:line="276" w:lineRule="auto"/>
      <w:ind w:left="1559"/>
      <w:contextualSpacing/>
      <w:jc w:val="both"/>
    </w:pPr>
    <w:rPr>
      <w:rFonts w:ascii="Times New Roman" w:hAnsi="Times New Roman"/>
      <w:snapToGrid w:val="0"/>
      <w:sz w:val="24"/>
    </w:rPr>
  </w:style>
  <w:style w:type="paragraph" w:customStyle="1" w:styleId="BFTSpisoknormal5">
    <w:name w:val="_BFT_Spisok_normal_5"/>
    <w:rsid w:val="00806222"/>
    <w:pPr>
      <w:spacing w:before="120" w:after="60" w:line="276" w:lineRule="auto"/>
      <w:ind w:left="1843"/>
      <w:contextualSpacing/>
      <w:jc w:val="both"/>
    </w:pPr>
    <w:rPr>
      <w:rFonts w:ascii="Times New Roman" w:hAnsi="Times New Roman"/>
      <w:sz w:val="24"/>
      <w:szCs w:val="24"/>
    </w:rPr>
  </w:style>
  <w:style w:type="paragraph" w:customStyle="1" w:styleId="BFTSpisoknormal6">
    <w:name w:val="_BFT_Spisok_normal_6"/>
    <w:rsid w:val="00806222"/>
    <w:pPr>
      <w:spacing w:before="120" w:after="60" w:line="276" w:lineRule="auto"/>
      <w:ind w:left="2126"/>
      <w:contextualSpacing/>
      <w:jc w:val="both"/>
    </w:pPr>
    <w:rPr>
      <w:rFonts w:ascii="Times New Roman" w:hAnsi="Times New Roman"/>
      <w:snapToGrid w:val="0"/>
      <w:sz w:val="24"/>
    </w:rPr>
  </w:style>
  <w:style w:type="paragraph" w:customStyle="1" w:styleId="BFTSpisoknum10">
    <w:name w:val="_BFT_Spisok_num1"/>
    <w:qFormat/>
    <w:pPr>
      <w:tabs>
        <w:tab w:val="left" w:pos="851"/>
      </w:tabs>
      <w:spacing w:before="120" w:after="60" w:line="276" w:lineRule="auto"/>
      <w:contextualSpacing/>
      <w:jc w:val="both"/>
    </w:pPr>
    <w:rPr>
      <w:rFonts w:ascii="Times New Roman" w:hAnsi="Times New Roman"/>
      <w:sz w:val="24"/>
    </w:rPr>
  </w:style>
  <w:style w:type="paragraph" w:customStyle="1" w:styleId="BFTSpisoknum20">
    <w:name w:val="_BFT_Spisok_num2"/>
    <w:basedOn w:val="BFTSpisoknum10"/>
    <w:qFormat/>
    <w:rPr>
      <w:szCs w:val="24"/>
    </w:rPr>
  </w:style>
  <w:style w:type="paragraph" w:customStyle="1" w:styleId="BFTSpisoknum30">
    <w:name w:val="_BFT_Spisok_num3"/>
    <w:basedOn w:val="BFTSpisoknum20"/>
    <w:qFormat/>
  </w:style>
  <w:style w:type="paragraph" w:customStyle="1" w:styleId="BFTSpisoknum40">
    <w:name w:val="_BFT_Spisok_num4"/>
    <w:basedOn w:val="BFTSpisoknum30"/>
    <w:qFormat/>
    <w:pPr>
      <w:tabs>
        <w:tab w:val="clear" w:pos="851"/>
      </w:tabs>
    </w:pPr>
  </w:style>
  <w:style w:type="character" w:customStyle="1" w:styleId="BFTSymBold">
    <w:name w:val="_BFT_Sym_Bold"/>
    <w:rsid w:val="00806222"/>
    <w:rPr>
      <w:b/>
    </w:rPr>
  </w:style>
  <w:style w:type="character" w:customStyle="1" w:styleId="BFTSymItalic">
    <w:name w:val="_BFT_Sym_Italic"/>
    <w:rsid w:val="00806222"/>
    <w:rPr>
      <w:i/>
    </w:rPr>
  </w:style>
  <w:style w:type="paragraph" w:customStyle="1" w:styleId="BFTTablenorm0">
    <w:name w:val="_BFT_Table_norm"/>
    <w:qFormat/>
    <w:rsid w:val="000746ED"/>
    <w:pPr>
      <w:spacing w:before="20" w:after="20"/>
    </w:pPr>
    <w:rPr>
      <w:rFonts w:ascii="Times New Roman" w:hAnsi="Times New Roman"/>
      <w:sz w:val="24"/>
    </w:rPr>
  </w:style>
  <w:style w:type="paragraph" w:customStyle="1" w:styleId="BFTTablenormBoldcenter">
    <w:name w:val="_BFT_Table_norm_Bold_center"/>
    <w:basedOn w:val="BFTTablenorm0"/>
    <w:qFormat/>
    <w:rsid w:val="00806222"/>
    <w:pPr>
      <w:keepNext/>
      <w:jc w:val="center"/>
    </w:pPr>
    <w:rPr>
      <w:rFonts w:ascii="Times New Roman Полужирный" w:hAnsi="Times New Roman Полужирный"/>
      <w:b/>
      <w:lang w:eastAsia="ko-KR"/>
    </w:rPr>
  </w:style>
  <w:style w:type="paragraph" w:customStyle="1" w:styleId="BFTTableNum1">
    <w:name w:val="_BFT_Table_№п_Num_1"/>
    <w:qFormat/>
    <w:rsid w:val="00806222"/>
    <w:pPr>
      <w:numPr>
        <w:numId w:val="60"/>
      </w:numPr>
      <w:suppressAutoHyphens/>
      <w:spacing w:before="20" w:after="20"/>
      <w:contextualSpacing/>
      <w:jc w:val="both"/>
    </w:pPr>
    <w:rPr>
      <w:rFonts w:ascii="Times New Roman" w:hAnsi="Times New Roman"/>
      <w:sz w:val="22"/>
    </w:rPr>
  </w:style>
  <w:style w:type="paragraph" w:customStyle="1" w:styleId="BFTTableNum2">
    <w:name w:val="_BFT_Table_№п_Num_2"/>
    <w:basedOn w:val="af3"/>
    <w:rsid w:val="00806222"/>
    <w:pPr>
      <w:numPr>
        <w:ilvl w:val="1"/>
        <w:numId w:val="60"/>
      </w:numPr>
      <w:suppressAutoHyphens/>
      <w:spacing w:before="20" w:after="20"/>
      <w:contextualSpacing/>
    </w:pPr>
    <w:rPr>
      <w:sz w:val="22"/>
      <w:lang w:eastAsia="ko-KR"/>
    </w:rPr>
  </w:style>
  <w:style w:type="paragraph" w:customStyle="1" w:styleId="BFTTableNum3">
    <w:name w:val="_BFT_Table_№п_Num_3"/>
    <w:basedOn w:val="af3"/>
    <w:qFormat/>
    <w:rsid w:val="00806222"/>
    <w:pPr>
      <w:numPr>
        <w:ilvl w:val="2"/>
        <w:numId w:val="60"/>
      </w:numPr>
      <w:suppressAutoHyphens/>
      <w:spacing w:before="20" w:after="20"/>
      <w:contextualSpacing/>
    </w:pPr>
    <w:rPr>
      <w:sz w:val="22"/>
    </w:rPr>
  </w:style>
  <w:style w:type="paragraph" w:customStyle="1" w:styleId="BFTTableNum4">
    <w:name w:val="_BFT_Table_№п_Num_4"/>
    <w:basedOn w:val="BFTTableNum3"/>
    <w:rsid w:val="00806222"/>
    <w:pPr>
      <w:numPr>
        <w:ilvl w:val="3"/>
      </w:numPr>
    </w:pPr>
  </w:style>
  <w:style w:type="paragraph" w:customStyle="1" w:styleId="BFTTableNum5">
    <w:name w:val="_BFT_Table_№п_Num_5"/>
    <w:basedOn w:val="BFTTableNum4"/>
    <w:qFormat/>
    <w:rsid w:val="00806222"/>
    <w:pPr>
      <w:numPr>
        <w:ilvl w:val="4"/>
      </w:numPr>
    </w:pPr>
  </w:style>
  <w:style w:type="paragraph" w:customStyle="1" w:styleId="BFTTableSpisokMark1">
    <w:name w:val="_BFT_Table_Spisok_Mark_1"/>
    <w:next w:val="af3"/>
    <w:qFormat/>
    <w:rsid w:val="0021694B"/>
    <w:pPr>
      <w:numPr>
        <w:numId w:val="61"/>
      </w:numPr>
      <w:ind w:right="57"/>
      <w:jc w:val="both"/>
    </w:pPr>
    <w:rPr>
      <w:rFonts w:ascii="Times New Roman" w:eastAsiaTheme="minorHAnsi" w:hAnsi="Times New Roman" w:cs="Arial"/>
      <w:bCs/>
      <w:iCs/>
      <w:sz w:val="24"/>
      <w:szCs w:val="32"/>
      <w:lang w:eastAsia="en-US"/>
    </w:rPr>
  </w:style>
  <w:style w:type="paragraph" w:customStyle="1" w:styleId="BFTTableSpisokMark2">
    <w:name w:val="_BFT_Table_Spisok_Mark_2"/>
    <w:basedOn w:val="BFTTableSpisokMark1"/>
    <w:qFormat/>
    <w:rsid w:val="00806222"/>
    <w:pPr>
      <w:numPr>
        <w:numId w:val="62"/>
      </w:numPr>
    </w:pPr>
  </w:style>
  <w:style w:type="paragraph" w:customStyle="1" w:styleId="BFTTableSpisokNum10">
    <w:name w:val="_BFT_Table_Spisok_Num 1)"/>
    <w:rsid w:val="00806222"/>
    <w:pPr>
      <w:numPr>
        <w:numId w:val="63"/>
      </w:numPr>
      <w:spacing w:before="20" w:after="20"/>
      <w:contextualSpacing/>
    </w:pPr>
    <w:rPr>
      <w:rFonts w:ascii="Times New Roman" w:hAnsi="Times New Roman"/>
      <w:sz w:val="22"/>
      <w:szCs w:val="22"/>
    </w:rPr>
  </w:style>
  <w:style w:type="paragraph" w:customStyle="1" w:styleId="BFTTableSpisokNum">
    <w:name w:val="_BFT_Table_Spisok_Num абв)"/>
    <w:rsid w:val="00806222"/>
    <w:pPr>
      <w:numPr>
        <w:numId w:val="64"/>
      </w:numPr>
      <w:spacing w:before="20" w:after="20"/>
      <w:contextualSpacing/>
    </w:pPr>
    <w:rPr>
      <w:rFonts w:ascii="Times New Roman" w:hAnsi="Times New Roman"/>
      <w:sz w:val="22"/>
      <w:szCs w:val="22"/>
    </w:rPr>
  </w:style>
  <w:style w:type="paragraph" w:customStyle="1" w:styleId="BFTTableSpisokNum1">
    <w:name w:val="_BFT_Table_Spisok_Num_1"/>
    <w:rsid w:val="00806222"/>
    <w:pPr>
      <w:numPr>
        <w:numId w:val="65"/>
      </w:numPr>
      <w:spacing w:before="20" w:after="20"/>
      <w:contextualSpacing/>
    </w:pPr>
    <w:rPr>
      <w:rFonts w:ascii="Times New Roman" w:hAnsi="Times New Roman"/>
      <w:sz w:val="22"/>
    </w:rPr>
  </w:style>
  <w:style w:type="paragraph" w:customStyle="1" w:styleId="BFTTableSpisokNum2">
    <w:name w:val="_BFT_Table_Spisok_Num_2"/>
    <w:basedOn w:val="BFTTableSpisokNum1"/>
    <w:rsid w:val="00806222"/>
    <w:pPr>
      <w:numPr>
        <w:ilvl w:val="1"/>
      </w:numPr>
    </w:pPr>
  </w:style>
  <w:style w:type="paragraph" w:customStyle="1" w:styleId="BFTTableSpisokNum3">
    <w:name w:val="_BFT_Table_Spisok_Num_3"/>
    <w:basedOn w:val="BFTTableSpisokNum2"/>
    <w:rsid w:val="00806222"/>
    <w:pPr>
      <w:numPr>
        <w:ilvl w:val="2"/>
      </w:numPr>
    </w:pPr>
  </w:style>
  <w:style w:type="paragraph" w:customStyle="1" w:styleId="BFTTableSpisokNum4">
    <w:name w:val="_BFT_Table_Spisok_Num_4"/>
    <w:basedOn w:val="BFTTableSpisokNum3"/>
    <w:qFormat/>
    <w:rsid w:val="00806222"/>
    <w:pPr>
      <w:numPr>
        <w:ilvl w:val="3"/>
      </w:numPr>
    </w:pPr>
  </w:style>
  <w:style w:type="paragraph" w:customStyle="1" w:styleId="BFTTableSpisokNum5">
    <w:name w:val="_BFT_Table_Spisok_Num_5"/>
    <w:basedOn w:val="BFTTableSpisokNum4"/>
    <w:qFormat/>
    <w:pPr>
      <w:numPr>
        <w:ilvl w:val="0"/>
        <w:numId w:val="0"/>
      </w:numPr>
      <w:tabs>
        <w:tab w:val="num" w:pos="284"/>
        <w:tab w:val="left" w:pos="964"/>
      </w:tabs>
      <w:ind w:left="284" w:hanging="227"/>
    </w:pPr>
  </w:style>
  <w:style w:type="paragraph" w:customStyle="1" w:styleId="BFTTableSpisokNum6">
    <w:name w:val="_BFT_Table_Spisok_Num_6"/>
    <w:basedOn w:val="BFTTableSpisokNum5"/>
    <w:qFormat/>
    <w:pPr>
      <w:numPr>
        <w:ilvl w:val="5"/>
      </w:numPr>
      <w:tabs>
        <w:tab w:val="num" w:pos="284"/>
      </w:tabs>
      <w:ind w:left="284" w:hanging="227"/>
    </w:pPr>
  </w:style>
  <w:style w:type="paragraph" w:customStyle="1" w:styleId="BFTTableSpisokNum7">
    <w:name w:val="_BFT_Table_Spisok_Num_7"/>
    <w:basedOn w:val="BFTTableSpisokNum6"/>
    <w:qFormat/>
    <w:pPr>
      <w:numPr>
        <w:ilvl w:val="6"/>
      </w:numPr>
      <w:tabs>
        <w:tab w:val="num" w:pos="284"/>
      </w:tabs>
      <w:ind w:left="284" w:hanging="227"/>
    </w:pPr>
  </w:style>
  <w:style w:type="paragraph" w:customStyle="1" w:styleId="BFTTableZagolovok">
    <w:name w:val="_BFT_Table_Zagolovok"/>
    <w:basedOn w:val="BFTTablenorm0"/>
    <w:qFormat/>
    <w:rsid w:val="000746ED"/>
    <w:pPr>
      <w:keepNext/>
      <w:suppressAutoHyphens/>
      <w:jc w:val="center"/>
    </w:pPr>
    <w:rPr>
      <w:rFonts w:ascii="Times New Roman Полужирный" w:hAnsi="Times New Roman Полужирный"/>
      <w:b/>
      <w:bCs/>
    </w:rPr>
  </w:style>
  <w:style w:type="paragraph" w:customStyle="1" w:styleId="BFTTextsnoski">
    <w:name w:val="_BFT_Text_snoski"/>
    <w:basedOn w:val="BFTNormal"/>
    <w:qFormat/>
    <w:rsid w:val="00806222"/>
    <w:rPr>
      <w:sz w:val="20"/>
    </w:rPr>
  </w:style>
  <w:style w:type="paragraph" w:customStyle="1" w:styleId="BFTTitul0">
    <w:name w:val="_BFT_Titul_0"/>
    <w:qFormat/>
    <w:pPr>
      <w:suppressAutoHyphens/>
      <w:contextualSpacing/>
      <w:jc w:val="center"/>
    </w:pPr>
    <w:rPr>
      <w:rFonts w:ascii="Times New Roman" w:hAnsi="Times New Roman"/>
      <w:sz w:val="28"/>
      <w:szCs w:val="28"/>
    </w:rPr>
  </w:style>
  <w:style w:type="paragraph" w:customStyle="1" w:styleId="BFTTitul1">
    <w:name w:val="_BFT_Titul_1"/>
    <w:qFormat/>
    <w:pPr>
      <w:suppressAutoHyphens/>
      <w:spacing w:after="360"/>
      <w:jc w:val="center"/>
    </w:pPr>
    <w:rPr>
      <w:rFonts w:ascii="Times New Roman" w:hAnsi="Times New Roman"/>
      <w:b/>
      <w:caps/>
      <w:sz w:val="28"/>
      <w:szCs w:val="28"/>
    </w:rPr>
  </w:style>
  <w:style w:type="paragraph" w:customStyle="1" w:styleId="BFTTitul2">
    <w:name w:val="_BFT_Titul_2"/>
    <w:basedOn w:val="BFTTitul1"/>
    <w:qFormat/>
    <w:pPr>
      <w:spacing w:before="360"/>
    </w:pPr>
    <w:rPr>
      <w:rFonts w:ascii="Times New Roman Полужирный" w:hAnsi="Times New Roman Полужирный"/>
      <w:sz w:val="24"/>
    </w:rPr>
  </w:style>
  <w:style w:type="paragraph" w:customStyle="1" w:styleId="BFTTitul3">
    <w:name w:val="_BFT_Titul_3"/>
    <w:qFormat/>
    <w:pPr>
      <w:suppressAutoHyphens/>
      <w:spacing w:before="200" w:after="400"/>
      <w:contextualSpacing/>
      <w:jc w:val="center"/>
    </w:pPr>
    <w:rPr>
      <w:rFonts w:ascii="Times New Roman" w:hAnsi="Times New Roman"/>
      <w:b/>
      <w:sz w:val="32"/>
      <w:szCs w:val="28"/>
    </w:rPr>
  </w:style>
  <w:style w:type="paragraph" w:customStyle="1" w:styleId="BFTZagolovokbeznum">
    <w:name w:val="_BFT_Zagolovok_bez_ num"/>
    <w:basedOn w:val="af3"/>
    <w:next w:val="af3"/>
    <w:rsid w:val="00C17855"/>
    <w:pPr>
      <w:keepNext/>
      <w:keepLines/>
      <w:suppressAutoHyphens/>
      <w:spacing w:before="120" w:after="240"/>
      <w:ind w:firstLine="0"/>
      <w:contextualSpacing/>
      <w:jc w:val="center"/>
      <w:outlineLvl w:val="0"/>
    </w:pPr>
    <w:rPr>
      <w:rFonts w:ascii="Times New Roman Полужирный" w:hAnsi="Times New Roman Полужирный"/>
      <w:b/>
      <w:sz w:val="28"/>
    </w:rPr>
  </w:style>
  <w:style w:type="paragraph" w:customStyle="1" w:styleId="BFTZagolovokbeznumnewpage">
    <w:name w:val="_BFT_Zagolovok_bez_ num_newpage"/>
    <w:next w:val="af3"/>
    <w:rsid w:val="00A256E5"/>
    <w:pPr>
      <w:keepNext/>
      <w:pageBreakBefore/>
      <w:suppressAutoHyphens/>
      <w:spacing w:after="240"/>
      <w:contextualSpacing/>
      <w:jc w:val="center"/>
      <w:outlineLvl w:val="0"/>
    </w:pPr>
    <w:rPr>
      <w:rFonts w:ascii="Times New Roman Полужирный" w:hAnsi="Times New Roman Полужирный"/>
      <w:b/>
      <w:sz w:val="24"/>
    </w:rPr>
  </w:style>
  <w:style w:type="paragraph" w:customStyle="1" w:styleId="BFT">
    <w:name w:val="_BFT_Нижний_колонт"/>
    <w:qFormat/>
    <w:rsid w:val="00806222"/>
    <w:pPr>
      <w:pBdr>
        <w:top w:val="single" w:sz="4" w:space="1" w:color="auto"/>
      </w:pBdr>
      <w:jc w:val="right"/>
    </w:pPr>
    <w:rPr>
      <w:rFonts w:ascii="Times New Roman" w:eastAsia="Calibri" w:hAnsi="Times New Roman"/>
      <w:i/>
      <w:sz w:val="22"/>
      <w:szCs w:val="22"/>
      <w:lang w:eastAsia="en-US"/>
    </w:rPr>
  </w:style>
  <w:style w:type="paragraph" w:customStyle="1" w:styleId="1111BFT0">
    <w:name w:val="Приложение_А.1.1.1.1_BFT"/>
    <w:qFormat/>
    <w:pPr>
      <w:tabs>
        <w:tab w:val="left" w:pos="1134"/>
      </w:tabs>
    </w:pPr>
    <w:rPr>
      <w:rFonts w:ascii="Times New Roman Полужирный" w:hAnsi="Times New Roman Полужирный"/>
      <w:b/>
      <w:sz w:val="28"/>
      <w:lang w:eastAsia="en-US"/>
    </w:rPr>
  </w:style>
  <w:style w:type="paragraph" w:customStyle="1" w:styleId="11111BFT0">
    <w:name w:val="Приложение_А.1.1.1.1.1_BFT"/>
    <w:basedOn w:val="1111BFT0"/>
    <w:qFormat/>
    <w:pPr>
      <w:tabs>
        <w:tab w:val="clear" w:pos="1134"/>
        <w:tab w:val="left" w:pos="1418"/>
      </w:tabs>
    </w:pPr>
  </w:style>
  <w:style w:type="paragraph" w:customStyle="1" w:styleId="11BFT0">
    <w:name w:val="Приложение_А.1.1_BFT"/>
    <w:qFormat/>
    <w:pPr>
      <w:tabs>
        <w:tab w:val="left" w:pos="851"/>
      </w:tabs>
      <w:outlineLvl w:val="2"/>
    </w:pPr>
    <w:rPr>
      <w:rFonts w:ascii="Times New Roman Полужирный" w:hAnsi="Times New Roman Полужирный"/>
      <w:b/>
      <w:sz w:val="28"/>
      <w:lang w:eastAsia="en-US"/>
    </w:rPr>
  </w:style>
  <w:style w:type="paragraph" w:customStyle="1" w:styleId="BFT0">
    <w:name w:val="Приложение_А_BFT"/>
    <w:basedOn w:val="1a"/>
    <w:qFormat/>
    <w:pPr>
      <w:numPr>
        <w:numId w:val="0"/>
      </w:numPr>
    </w:pPr>
    <w:rPr>
      <w:bCs w:val="0"/>
      <w:szCs w:val="20"/>
    </w:rPr>
  </w:style>
  <w:style w:type="paragraph" w:customStyle="1" w:styleId="1BFT0">
    <w:name w:val="Приложение_А.1_BFT"/>
    <w:basedOn w:val="BFT0"/>
    <w:next w:val="11BFT0"/>
    <w:qFormat/>
    <w:pPr>
      <w:pageBreakBefore w:val="0"/>
      <w:outlineLvl w:val="1"/>
    </w:pPr>
    <w:rPr>
      <w:caps/>
    </w:rPr>
  </w:style>
  <w:style w:type="paragraph" w:customStyle="1" w:styleId="BFTSpisoknum1">
    <w:name w:val="_BFT_Spisok_num_1"/>
    <w:rsid w:val="00AE0A43"/>
    <w:pPr>
      <w:numPr>
        <w:numId w:val="67"/>
      </w:numPr>
      <w:spacing w:before="120" w:after="60" w:line="276" w:lineRule="auto"/>
      <w:contextualSpacing/>
      <w:jc w:val="both"/>
    </w:pPr>
    <w:rPr>
      <w:rFonts w:ascii="Times New Roman" w:eastAsia="Calibri" w:hAnsi="Times New Roman"/>
      <w:sz w:val="24"/>
    </w:rPr>
  </w:style>
  <w:style w:type="paragraph" w:customStyle="1" w:styleId="BFTSpisoknum2">
    <w:name w:val="_BFT_Spisok_num_2"/>
    <w:basedOn w:val="BFTSpisoknum1"/>
    <w:rsid w:val="00806222"/>
    <w:pPr>
      <w:numPr>
        <w:ilvl w:val="1"/>
      </w:numPr>
    </w:pPr>
    <w:rPr>
      <w:szCs w:val="24"/>
    </w:rPr>
  </w:style>
  <w:style w:type="paragraph" w:customStyle="1" w:styleId="BFTSpisoknum3">
    <w:name w:val="_BFT_Spisok_num_3"/>
    <w:basedOn w:val="BFTSpisoknum2"/>
    <w:rsid w:val="00806222"/>
    <w:pPr>
      <w:numPr>
        <w:ilvl w:val="2"/>
      </w:numPr>
    </w:pPr>
  </w:style>
  <w:style w:type="paragraph" w:customStyle="1" w:styleId="BFTSpisoknum4">
    <w:name w:val="_BFT_Spisok_num_4"/>
    <w:basedOn w:val="BFTSpisoknum3"/>
    <w:rsid w:val="00806222"/>
    <w:pPr>
      <w:numPr>
        <w:ilvl w:val="3"/>
      </w:numPr>
    </w:pPr>
  </w:style>
  <w:style w:type="paragraph" w:customStyle="1" w:styleId="111BFT">
    <w:name w:val="Приложение_1.1.1_BFT"/>
    <w:qFormat/>
    <w:rsid w:val="00806222"/>
    <w:pPr>
      <w:keepNext/>
      <w:keepLines/>
      <w:numPr>
        <w:ilvl w:val="2"/>
        <w:numId w:val="66"/>
      </w:numPr>
      <w:tabs>
        <w:tab w:val="left" w:pos="851"/>
        <w:tab w:val="left" w:pos="1134"/>
        <w:tab w:val="left" w:pos="1560"/>
      </w:tabs>
      <w:suppressAutoHyphens/>
      <w:spacing w:before="60" w:after="60"/>
      <w:jc w:val="both"/>
      <w:outlineLvl w:val="2"/>
    </w:pPr>
    <w:rPr>
      <w:rFonts w:ascii="Times New Roman Полужирный" w:hAnsi="Times New Roman Полужирный"/>
      <w:b/>
      <w:sz w:val="28"/>
      <w:lang w:eastAsia="en-US"/>
    </w:rPr>
  </w:style>
  <w:style w:type="paragraph" w:customStyle="1" w:styleId="1111BFT">
    <w:name w:val="Приложение_1.1.1.1_BFT"/>
    <w:basedOn w:val="111BFT"/>
    <w:next w:val="af3"/>
    <w:qFormat/>
    <w:rsid w:val="00806222"/>
    <w:pPr>
      <w:numPr>
        <w:ilvl w:val="3"/>
      </w:numPr>
      <w:tabs>
        <w:tab w:val="left" w:pos="992"/>
        <w:tab w:val="left" w:pos="1701"/>
      </w:tabs>
      <w:spacing w:before="0" w:after="0"/>
      <w:outlineLvl w:val="3"/>
    </w:pPr>
    <w:rPr>
      <w:b w:val="0"/>
      <w:bCs/>
      <w:iCs/>
      <w:sz w:val="24"/>
    </w:rPr>
  </w:style>
  <w:style w:type="paragraph" w:customStyle="1" w:styleId="11111BFT">
    <w:name w:val="Приложение_1.1.1.1.1_BFT"/>
    <w:basedOn w:val="1111BFT"/>
    <w:next w:val="BFTNormal"/>
    <w:qFormat/>
    <w:rsid w:val="00806222"/>
    <w:pPr>
      <w:numPr>
        <w:ilvl w:val="4"/>
      </w:numPr>
      <w:tabs>
        <w:tab w:val="clear" w:pos="851"/>
        <w:tab w:val="clear" w:pos="1134"/>
        <w:tab w:val="clear" w:pos="1560"/>
        <w:tab w:val="clear" w:pos="1701"/>
        <w:tab w:val="left" w:pos="1843"/>
        <w:tab w:val="left" w:pos="1985"/>
      </w:tabs>
      <w:outlineLvl w:val="4"/>
    </w:pPr>
  </w:style>
  <w:style w:type="paragraph" w:customStyle="1" w:styleId="1BFT">
    <w:name w:val="Приложение_1_BFT"/>
    <w:basedOn w:val="1a"/>
    <w:next w:val="af3"/>
    <w:qFormat/>
    <w:rsid w:val="00277574"/>
    <w:pPr>
      <w:keepLines w:val="0"/>
      <w:numPr>
        <w:numId w:val="66"/>
      </w:numPr>
      <w:jc w:val="center"/>
    </w:pPr>
    <w:rPr>
      <w:bCs w:val="0"/>
      <w:sz w:val="28"/>
      <w:szCs w:val="20"/>
    </w:rPr>
  </w:style>
  <w:style w:type="paragraph" w:customStyle="1" w:styleId="11BFT">
    <w:name w:val="Приложение_1.1_BFT"/>
    <w:basedOn w:val="1BFT"/>
    <w:next w:val="111BFT"/>
    <w:qFormat/>
    <w:rsid w:val="00277574"/>
    <w:pPr>
      <w:keepLines/>
      <w:pageBreakBefore w:val="0"/>
      <w:numPr>
        <w:ilvl w:val="1"/>
      </w:numPr>
      <w:tabs>
        <w:tab w:val="left" w:pos="709"/>
        <w:tab w:val="left" w:pos="851"/>
        <w:tab w:val="left" w:pos="1418"/>
      </w:tabs>
      <w:spacing w:before="60" w:after="60"/>
      <w:jc w:val="both"/>
      <w:outlineLvl w:val="1"/>
    </w:pPr>
    <w:rPr>
      <w:lang w:eastAsia="en-US"/>
    </w:rPr>
  </w:style>
  <w:style w:type="paragraph" w:customStyle="1" w:styleId="1BFT1">
    <w:name w:val="Приложение_1_BFT_Заголовок_1уровня"/>
    <w:basedOn w:val="af3"/>
    <w:next w:val="af3"/>
    <w:rsid w:val="00806222"/>
    <w:pPr>
      <w:keepNext/>
      <w:spacing w:before="120" w:after="120"/>
      <w:ind w:firstLine="0"/>
      <w:contextualSpacing/>
      <w:jc w:val="center"/>
    </w:pPr>
    <w:rPr>
      <w:b/>
      <w:caps/>
      <w:sz w:val="32"/>
    </w:rPr>
  </w:style>
  <w:style w:type="character" w:customStyle="1" w:styleId="-">
    <w:name w:val="Интернет-ссылка"/>
    <w:uiPriority w:val="99"/>
    <w:rPr>
      <w:color w:val="0000FF"/>
      <w:u w:val="single"/>
    </w:rPr>
  </w:style>
  <w:style w:type="table" w:customStyle="1" w:styleId="56">
    <w:name w:val="5"/>
    <w:basedOn w:val="af5"/>
    <w:rPr>
      <w:rFonts w:ascii="Liberation Serif" w:eastAsia="NSimSun" w:hAnsi="Liberation Serif" w:cs="Lucida Sans"/>
      <w:kern w:val="2"/>
      <w:sz w:val="24"/>
      <w:szCs w:val="24"/>
      <w:lang w:eastAsia="zh-CN" w:bidi="hi-IN"/>
    </w:rPr>
    <w:tblPr>
      <w:tblCellMar>
        <w:left w:w="115" w:type="dxa"/>
        <w:right w:w="115" w:type="dxa"/>
      </w:tblCellMar>
    </w:tblPr>
  </w:style>
  <w:style w:type="paragraph" w:customStyle="1" w:styleId="BFTTableName">
    <w:name w:val="_BFT_Table_Name"/>
    <w:next w:val="BFTNormal"/>
    <w:rsid w:val="00F0230E"/>
    <w:pPr>
      <w:keepNext/>
      <w:keepLines/>
      <w:numPr>
        <w:numId w:val="69"/>
      </w:numPr>
      <w:spacing w:before="60"/>
    </w:pPr>
    <w:rPr>
      <w:rFonts w:ascii="Times New Roman Полужирный" w:hAnsi="Times New Roman Полужирный"/>
      <w:b/>
      <w:sz w:val="24"/>
    </w:rPr>
  </w:style>
  <w:style w:type="character" w:customStyle="1" w:styleId="310">
    <w:name w:val="Заголовок 3 Знак1"/>
    <w:locked/>
    <w:rPr>
      <w:rFonts w:ascii="Times New Roman" w:eastAsia="Times New Roman" w:hAnsi="Times New Roman" w:cs="Times New Roman"/>
      <w:b/>
      <w:bCs/>
      <w:sz w:val="28"/>
      <w:szCs w:val="20"/>
      <w:lang w:eastAsia="ru-RU"/>
    </w:rPr>
  </w:style>
  <w:style w:type="paragraph" w:styleId="afff3">
    <w:name w:val="List Paragraph"/>
    <w:aliases w:val="Bullet List,FooterText,numbered,Заговок Марина,List Paragraph,Bullet Number,Индексы,Num Bullet 1,Абзац маркированнный,Paragraphe de liste1,lp1,SL_Абзац списка,Нумерованый список,Абзац нумерованного списка,ТЗОТ Текст 2 уровня. Без оглавления"/>
    <w:basedOn w:val="af3"/>
    <w:link w:val="afff4"/>
    <w:uiPriority w:val="34"/>
    <w:qFormat/>
    <w:locked/>
    <w:rsid w:val="00806222"/>
    <w:pPr>
      <w:ind w:left="720"/>
      <w:contextualSpacing/>
    </w:pPr>
  </w:style>
  <w:style w:type="character" w:customStyle="1" w:styleId="afff4">
    <w:name w:val="Абзац списка Знак"/>
    <w:aliases w:val="Bullet List Знак,FooterText Знак,numbered Знак,Заговок Марина Знак,List Paragraph Знак,Bullet Number Знак,Индексы Знак,Num Bullet 1 Знак,Абзац маркированнный Знак,Paragraphe de liste1 Знак,lp1 Знак,SL_Абзац списка Знак"/>
    <w:link w:val="afff3"/>
    <w:uiPriority w:val="34"/>
    <w:qFormat/>
    <w:locked/>
    <w:rPr>
      <w:rFonts w:ascii="Times New Roman" w:hAnsi="Times New Roman"/>
      <w:sz w:val="24"/>
    </w:rPr>
  </w:style>
  <w:style w:type="paragraph" w:customStyle="1" w:styleId="BFTSpisok1">
    <w:name w:val="_BFT_Spisok_№_1)"/>
    <w:basedOn w:val="af3"/>
    <w:qFormat/>
    <w:rsid w:val="00806222"/>
    <w:pPr>
      <w:numPr>
        <w:numId w:val="59"/>
      </w:numPr>
      <w:spacing w:before="120" w:after="60" w:line="276" w:lineRule="auto"/>
    </w:pPr>
    <w:rPr>
      <w:rFonts w:eastAsia="Calibri" w:cs="Arial"/>
      <w:szCs w:val="32"/>
      <w:lang w:eastAsia="en-US"/>
    </w:rPr>
  </w:style>
  <w:style w:type="paragraph" w:customStyle="1" w:styleId="BFTSpisok11">
    <w:name w:val="_BFT_Spisok_№_11)"/>
    <w:basedOn w:val="BFTSpisok1"/>
    <w:qFormat/>
    <w:rsid w:val="00806222"/>
    <w:pPr>
      <w:numPr>
        <w:ilvl w:val="1"/>
      </w:numPr>
    </w:pPr>
  </w:style>
  <w:style w:type="paragraph" w:customStyle="1" w:styleId="BFTSpisok111">
    <w:name w:val="_BFT_Spisok_№_111)"/>
    <w:basedOn w:val="BFTSpisok1"/>
    <w:qFormat/>
    <w:rsid w:val="00806222"/>
    <w:pPr>
      <w:numPr>
        <w:ilvl w:val="2"/>
      </w:numPr>
      <w:tabs>
        <w:tab w:val="left" w:pos="2693"/>
      </w:tabs>
    </w:pPr>
  </w:style>
  <w:style w:type="paragraph" w:customStyle="1" w:styleId="BFTSpisok1111">
    <w:name w:val="_BFT_Spisok_№_1111)"/>
    <w:basedOn w:val="BFTSpisok1"/>
    <w:qFormat/>
    <w:rsid w:val="00806222"/>
    <w:pPr>
      <w:numPr>
        <w:ilvl w:val="3"/>
      </w:numPr>
    </w:pPr>
  </w:style>
  <w:style w:type="paragraph" w:customStyle="1" w:styleId="BFTVajno">
    <w:name w:val="_BFT_Vajno"/>
    <w:basedOn w:val="BFTPrimechanyie"/>
    <w:qFormat/>
    <w:rsid w:val="00806222"/>
    <w:pPr>
      <w:tabs>
        <w:tab w:val="left" w:pos="1134"/>
      </w:tabs>
    </w:pPr>
  </w:style>
  <w:style w:type="paragraph" w:customStyle="1" w:styleId="BFT1">
    <w:name w:val="_ТЛ_ЛУ_BFT_Согласовано_УтверждаюЛУ_Название системы"/>
    <w:link w:val="BFT2"/>
    <w:qFormat/>
    <w:pPr>
      <w:suppressAutoHyphens/>
      <w:spacing w:after="360"/>
      <w:jc w:val="center"/>
    </w:pPr>
    <w:rPr>
      <w:rFonts w:ascii="Times New Roman" w:hAnsi="Times New Roman"/>
      <w:b/>
      <w:caps/>
      <w:sz w:val="28"/>
      <w:szCs w:val="28"/>
    </w:rPr>
  </w:style>
  <w:style w:type="character" w:customStyle="1" w:styleId="BFT2">
    <w:name w:val="_ТЛ_ЛУ_BFT_Согласовано_УтверждаюЛУ_Название системы Знак"/>
    <w:link w:val="BFT1"/>
    <w:qFormat/>
    <w:rPr>
      <w:rFonts w:ascii="Times New Roman" w:hAnsi="Times New Roman"/>
      <w:b/>
      <w:caps/>
      <w:sz w:val="28"/>
      <w:szCs w:val="28"/>
    </w:rPr>
  </w:style>
  <w:style w:type="paragraph" w:customStyle="1" w:styleId="BFT3">
    <w:name w:val="_ТЛ_BFT_Утвержден"/>
    <w:basedOn w:val="BFT1"/>
    <w:qFormat/>
    <w:pPr>
      <w:jc w:val="left"/>
    </w:pPr>
    <w:rPr>
      <w:b w:val="0"/>
    </w:rPr>
  </w:style>
  <w:style w:type="paragraph" w:customStyle="1" w:styleId="BFT4">
    <w:name w:val="_ТЛ_ЛУ_BFT_Основной нежирный"/>
    <w:qFormat/>
    <w:pPr>
      <w:suppressAutoHyphens/>
      <w:contextualSpacing/>
      <w:jc w:val="center"/>
    </w:pPr>
    <w:rPr>
      <w:rFonts w:ascii="Times New Roman" w:hAnsi="Times New Roman"/>
      <w:sz w:val="28"/>
      <w:szCs w:val="28"/>
    </w:rPr>
  </w:style>
  <w:style w:type="paragraph" w:customStyle="1" w:styleId="BFT5">
    <w:name w:val="_ТЛ_BFT_Утвержден_Код дока"/>
    <w:basedOn w:val="BFT4"/>
    <w:qFormat/>
    <w:pPr>
      <w:jc w:val="left"/>
    </w:pPr>
  </w:style>
  <w:style w:type="paragraph" w:customStyle="1" w:styleId="BFT6">
    <w:name w:val="_ТЛ_ЛУ_BFT_Название компонента_документа"/>
    <w:basedOn w:val="BFT1"/>
    <w:link w:val="BFT7"/>
    <w:qFormat/>
    <w:pPr>
      <w:spacing w:before="360"/>
    </w:pPr>
    <w:rPr>
      <w:rFonts w:ascii="Times New Roman Полужирный" w:hAnsi="Times New Roman Полужирный"/>
      <w:sz w:val="24"/>
    </w:rPr>
  </w:style>
  <w:style w:type="character" w:customStyle="1" w:styleId="BFT7">
    <w:name w:val="_ТЛ_ЛУ_BFT_Название компонента_документа Знак"/>
    <w:link w:val="BFT6"/>
    <w:qFormat/>
    <w:rPr>
      <w:rFonts w:ascii="Times New Roman Полужирный" w:hAnsi="Times New Roman Полужирный"/>
      <w:b/>
      <w:caps/>
      <w:sz w:val="24"/>
      <w:szCs w:val="28"/>
    </w:rPr>
  </w:style>
  <w:style w:type="paragraph" w:customStyle="1" w:styleId="BFT8">
    <w:name w:val="_ТЛ_ЛУ_BFT_Колонтитул верхний"/>
    <w:basedOn w:val="BFT6"/>
    <w:link w:val="BFT9"/>
    <w:qFormat/>
    <w:pPr>
      <w:pBdr>
        <w:bottom w:val="single" w:sz="4" w:space="1" w:color="auto"/>
      </w:pBdr>
    </w:pPr>
  </w:style>
  <w:style w:type="character" w:customStyle="1" w:styleId="BFT9">
    <w:name w:val="_ТЛ_ЛУ_BFT_Колонтитул верхний Знак"/>
    <w:link w:val="BFT8"/>
    <w:qFormat/>
    <w:rPr>
      <w:rFonts w:ascii="Times New Roman Полужирный" w:hAnsi="Times New Roman Полужирный"/>
      <w:b/>
      <w:caps/>
      <w:sz w:val="24"/>
      <w:szCs w:val="28"/>
    </w:rPr>
  </w:style>
  <w:style w:type="paragraph" w:customStyle="1" w:styleId="BFTa">
    <w:name w:val="_ТЛ_ЛУ_BFT_Этап_Шифр_слово ЛУ"/>
    <w:qFormat/>
    <w:pPr>
      <w:suppressAutoHyphens/>
      <w:spacing w:before="200" w:after="400"/>
      <w:contextualSpacing/>
      <w:jc w:val="center"/>
    </w:pPr>
    <w:rPr>
      <w:rFonts w:ascii="Times New Roman Полужирный" w:hAnsi="Times New Roman Полужирный"/>
      <w:b/>
      <w:sz w:val="28"/>
      <w:szCs w:val="28"/>
    </w:rPr>
  </w:style>
  <w:style w:type="paragraph" w:customStyle="1" w:styleId="afff5">
    <w:name w:val="_ТЛ_ЛУ_БФТ_Колонтитул нижний"/>
    <w:basedOn w:val="BFT4"/>
    <w:qFormat/>
    <w:rPr>
      <w:sz w:val="24"/>
      <w:szCs w:val="24"/>
    </w:rPr>
  </w:style>
  <w:style w:type="paragraph" w:customStyle="1" w:styleId="BFTTable">
    <w:name w:val="_BFT_Table_Заголовок"/>
    <w:link w:val="BFTTable0"/>
    <w:qFormat/>
    <w:rsid w:val="009A19BE"/>
    <w:pPr>
      <w:keepNext/>
    </w:pPr>
    <w:rPr>
      <w:rFonts w:ascii="Times New Roman Полужирный" w:hAnsi="Times New Roman Полужирный"/>
      <w:b/>
      <w:bCs/>
      <w:iCs/>
      <w:sz w:val="22"/>
      <w:szCs w:val="22"/>
      <w:lang w:eastAsia="en-US"/>
    </w:rPr>
  </w:style>
  <w:style w:type="character" w:customStyle="1" w:styleId="BFTTable0">
    <w:name w:val="_BFT_Table_Заголовок Знак"/>
    <w:link w:val="BFTTable"/>
    <w:rsid w:val="009A19BE"/>
    <w:rPr>
      <w:rFonts w:ascii="Times New Roman Полужирный" w:hAnsi="Times New Roman Полужирный"/>
      <w:b/>
      <w:bCs/>
      <w:iCs/>
      <w:sz w:val="22"/>
      <w:szCs w:val="22"/>
      <w:lang w:eastAsia="en-US"/>
    </w:rPr>
  </w:style>
  <w:style w:type="table" w:styleId="afff6">
    <w:name w:val="Light Shading"/>
    <w:basedOn w:val="af5"/>
    <w:uiPriority w:val="60"/>
    <w:locked/>
    <w:rPr>
      <w:color w:val="000000" w:themeColor="text1" w:themeShade="BF"/>
    </w:rPr>
    <w:tblPr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customStyle="1" w:styleId="ScrollTableNormal">
    <w:name w:val="Scroll Table Normal"/>
    <w:basedOn w:val="af5"/>
    <w:uiPriority w:val="99"/>
    <w:qFormat/>
    <w:rPr>
      <w:rFonts w:ascii="Arial" w:hAnsi="Arial"/>
      <w:szCs w:val="24"/>
      <w:lang w:val="en-US" w:eastAsia="en-US"/>
    </w:rPr>
    <w:tblPr>
      <w:tblBorders>
        <w:top w:val="single" w:sz="4" w:space="0" w:color="DDDDDD"/>
        <w:left w:val="single" w:sz="4" w:space="0" w:color="DDDDDD"/>
        <w:bottom w:val="single" w:sz="4" w:space="0" w:color="DDDDDD"/>
        <w:right w:val="single" w:sz="4" w:space="0" w:color="DDDDDD"/>
        <w:insideH w:val="single" w:sz="4" w:space="0" w:color="DDDDDD"/>
        <w:insideV w:val="single" w:sz="4" w:space="0" w:color="DDDDDD"/>
      </w:tblBorders>
    </w:tblPr>
    <w:tblStylePr w:type="firstRow">
      <w:rPr>
        <w:rFonts w:ascii="Arial" w:hAnsi="Arial"/>
        <w:b w:val="0"/>
        <w:bCs w:val="0"/>
        <w:i w:val="0"/>
        <w:iCs w:val="0"/>
        <w:color w:val="262626"/>
        <w:sz w:val="20"/>
      </w:rPr>
      <w:tblPr/>
      <w:trPr>
        <w:tblHeader/>
      </w:trPr>
      <w:tcPr>
        <w:tcBorders>
          <w:top w:val="single" w:sz="4" w:space="0" w:color="DDDDDD"/>
          <w:left w:val="single" w:sz="4" w:space="0" w:color="DDDDDD"/>
          <w:bottom w:val="single" w:sz="4" w:space="0" w:color="DDDDDD"/>
          <w:right w:val="single" w:sz="4" w:space="0" w:color="DDDDDD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F0F0F0"/>
      </w:tcPr>
    </w:tblStylePr>
    <w:tblStylePr w:type="firstCol">
      <w:rPr>
        <w:b/>
        <w:color w:val="003263"/>
      </w:rPr>
      <w:tblPr/>
      <w:tcPr>
        <w:shd w:val="clear" w:color="auto" w:fill="F0F0F0"/>
      </w:tcPr>
    </w:tblStylePr>
  </w:style>
  <w:style w:type="character" w:customStyle="1" w:styleId="aff5">
    <w:name w:val="Название Знак"/>
    <w:basedOn w:val="af4"/>
    <w:link w:val="aff4"/>
    <w:qFormat/>
    <w:rPr>
      <w:rFonts w:ascii="Arial" w:hAnsi="Arial" w:cs="Arial"/>
      <w:b/>
      <w:bCs/>
      <w:color w:val="404040" w:themeColor="text1" w:themeTint="BF"/>
      <w:kern w:val="28"/>
      <w:sz w:val="48"/>
      <w:szCs w:val="32"/>
      <w:lang w:val="en-US" w:eastAsia="en-US"/>
    </w:rPr>
  </w:style>
  <w:style w:type="paragraph" w:styleId="afff7">
    <w:name w:val="Revision"/>
    <w:hidden/>
    <w:uiPriority w:val="99"/>
    <w:semiHidden/>
    <w:rsid w:val="0091657F"/>
    <w:rPr>
      <w:rFonts w:ascii="Times New Roman" w:hAnsi="Times New Roman"/>
      <w:sz w:val="24"/>
    </w:rPr>
  </w:style>
  <w:style w:type="paragraph" w:styleId="afff8">
    <w:name w:val="TOC Heading"/>
    <w:basedOn w:val="1a"/>
    <w:next w:val="af3"/>
    <w:uiPriority w:val="39"/>
    <w:unhideWhenUsed/>
    <w:qFormat/>
    <w:rsid w:val="00BE48AC"/>
    <w:pPr>
      <w:pageBreakBefore w:val="0"/>
      <w:numPr>
        <w:numId w:val="0"/>
      </w:numPr>
      <w:spacing w:before="480" w:after="0" w:line="276" w:lineRule="auto"/>
      <w:outlineLvl w:val="9"/>
    </w:pPr>
    <w:rPr>
      <w:rFonts w:ascii="Cambria" w:hAnsi="Cambria"/>
      <w:b w:val="0"/>
      <w:bCs w:val="0"/>
      <w:color w:val="365F91"/>
    </w:rPr>
  </w:style>
  <w:style w:type="character" w:customStyle="1" w:styleId="HMComment">
    <w:name w:val="H&amp;M Comment"/>
    <w:link w:val="HMComment1"/>
    <w:uiPriority w:val="9"/>
    <w:qFormat/>
    <w:rsid w:val="00BE48AC"/>
    <w:rPr>
      <w:rFonts w:ascii="Times New Roman" w:hAnsi="Times New Roman"/>
      <w:b w:val="0"/>
      <w:i w:val="0"/>
      <w:caps w:val="0"/>
      <w:strike w:val="0"/>
      <w:color w:val="000000"/>
      <w:spacing w:val="0"/>
      <w:w w:val="100"/>
      <w:position w:val="0"/>
      <w:sz w:val="28"/>
      <w:u w:val="none"/>
      <w:shd w:val="clear" w:color="auto" w:fill="auto"/>
      <w:vertAlign w:val="baseline"/>
      <w:rtl w:val="0"/>
    </w:rPr>
  </w:style>
  <w:style w:type="character" w:styleId="afff9">
    <w:name w:val="Subtle Emphasis"/>
    <w:uiPriority w:val="19"/>
    <w:qFormat/>
    <w:rsid w:val="00BE48AC"/>
  </w:style>
  <w:style w:type="paragraph" w:customStyle="1" w:styleId="BFTTitle1">
    <w:name w:val="BFT_Title_1"/>
    <w:link w:val="BFTTitle10"/>
    <w:qFormat/>
    <w:rsid w:val="00BE48AC"/>
    <w:pPr>
      <w:spacing w:after="60"/>
    </w:pPr>
    <w:rPr>
      <w:rFonts w:ascii="Arial" w:eastAsia="Calibri" w:hAnsi="Arial"/>
      <w:b/>
      <w:caps/>
      <w:sz w:val="27"/>
      <w:szCs w:val="22"/>
      <w:lang w:eastAsia="en-US"/>
    </w:rPr>
  </w:style>
  <w:style w:type="character" w:customStyle="1" w:styleId="BFTTitle10">
    <w:name w:val="BFT_Title_1 Знак"/>
    <w:link w:val="BFTTitle1"/>
    <w:qFormat/>
    <w:rsid w:val="00BE48AC"/>
    <w:rPr>
      <w:rFonts w:ascii="Arial" w:eastAsia="Calibri" w:hAnsi="Arial"/>
      <w:b/>
      <w:caps/>
      <w:sz w:val="27"/>
      <w:szCs w:val="22"/>
      <w:lang w:eastAsia="en-US"/>
    </w:rPr>
  </w:style>
  <w:style w:type="paragraph" w:customStyle="1" w:styleId="112">
    <w:name w:val="Заголовок 11"/>
    <w:basedOn w:val="af3"/>
    <w:next w:val="af3"/>
    <w:autoRedefine/>
    <w:uiPriority w:val="9"/>
    <w:qFormat/>
    <w:rsid w:val="00BE48AC"/>
    <w:pPr>
      <w:keepNext/>
      <w:keepLines/>
      <w:spacing w:before="240" w:line="360" w:lineRule="auto"/>
      <w:ind w:firstLine="709"/>
      <w:outlineLvl w:val="0"/>
    </w:pPr>
    <w:rPr>
      <w:b/>
      <w:color w:val="000000"/>
      <w:sz w:val="32"/>
      <w:szCs w:val="32"/>
    </w:rPr>
  </w:style>
  <w:style w:type="paragraph" w:customStyle="1" w:styleId="afffa">
    <w:name w:val="ТитулШифрВерсия"/>
    <w:basedOn w:val="af3"/>
    <w:autoRedefine/>
    <w:qFormat/>
    <w:rsid w:val="00BE48AC"/>
    <w:pPr>
      <w:spacing w:before="480" w:after="480" w:line="276" w:lineRule="auto"/>
      <w:ind w:firstLine="0"/>
      <w:jc w:val="center"/>
    </w:pPr>
    <w:rPr>
      <w:rFonts w:eastAsia="Calibri"/>
      <w:szCs w:val="22"/>
      <w:lang w:eastAsia="en-US"/>
    </w:rPr>
  </w:style>
  <w:style w:type="paragraph" w:styleId="afffb">
    <w:name w:val="Body Text"/>
    <w:basedOn w:val="af3"/>
    <w:link w:val="afffc"/>
    <w:uiPriority w:val="99"/>
    <w:qFormat/>
    <w:locked/>
    <w:rsid w:val="00BE48AC"/>
    <w:pPr>
      <w:spacing w:after="120" w:line="360" w:lineRule="auto"/>
    </w:pPr>
    <w:rPr>
      <w:szCs w:val="24"/>
    </w:rPr>
  </w:style>
  <w:style w:type="character" w:customStyle="1" w:styleId="afffc">
    <w:name w:val="Основной текст Знак"/>
    <w:basedOn w:val="af4"/>
    <w:link w:val="afffb"/>
    <w:uiPriority w:val="99"/>
    <w:qFormat/>
    <w:rsid w:val="00BE48AC"/>
    <w:rPr>
      <w:rFonts w:ascii="Times New Roman" w:hAnsi="Times New Roman"/>
      <w:sz w:val="24"/>
      <w:szCs w:val="24"/>
    </w:rPr>
  </w:style>
  <w:style w:type="paragraph" w:styleId="afffd">
    <w:name w:val="Normal Indent"/>
    <w:basedOn w:val="af3"/>
    <w:uiPriority w:val="99"/>
    <w:qFormat/>
    <w:locked/>
    <w:rsid w:val="00BE48AC"/>
    <w:pPr>
      <w:spacing w:after="60"/>
      <w:ind w:left="708" w:firstLine="0"/>
    </w:pPr>
    <w:rPr>
      <w:szCs w:val="24"/>
    </w:rPr>
  </w:style>
  <w:style w:type="paragraph" w:styleId="afffe">
    <w:name w:val="List Bullet"/>
    <w:basedOn w:val="af3"/>
    <w:link w:val="affff"/>
    <w:autoRedefine/>
    <w:uiPriority w:val="99"/>
    <w:qFormat/>
    <w:locked/>
    <w:rsid w:val="00BE48AC"/>
    <w:pPr>
      <w:widowControl w:val="0"/>
      <w:spacing w:after="60"/>
      <w:ind w:firstLine="0"/>
    </w:pPr>
    <w:rPr>
      <w:szCs w:val="24"/>
    </w:rPr>
  </w:style>
  <w:style w:type="character" w:customStyle="1" w:styleId="affff">
    <w:name w:val="Маркированный список Знак"/>
    <w:link w:val="afffe"/>
    <w:uiPriority w:val="99"/>
    <w:qFormat/>
    <w:locked/>
    <w:rsid w:val="00BE48AC"/>
    <w:rPr>
      <w:rFonts w:ascii="Times New Roman" w:hAnsi="Times New Roman"/>
      <w:sz w:val="24"/>
      <w:szCs w:val="24"/>
    </w:rPr>
  </w:style>
  <w:style w:type="table" w:customStyle="1" w:styleId="BFTTable1">
    <w:name w:val="_BFT_Table"/>
    <w:basedOn w:val="af5"/>
    <w:rsid w:val="00BE48AC"/>
    <w:pPr>
      <w:jc w:val="both"/>
    </w:pPr>
    <w:rPr>
      <w:rFonts w:ascii="Times New Roman" w:hAnsi="Times New Roman"/>
      <w:bCs/>
      <w:iCs/>
      <w:sz w:val="22"/>
    </w:rPr>
    <w:tblPr>
      <w:tblStyleRowBandSize w:val="1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57" w:type="dxa"/>
        <w:left w:w="28" w:type="dxa"/>
        <w:bottom w:w="57" w:type="dxa"/>
        <w:right w:w="28" w:type="dxa"/>
      </w:tblCellMar>
    </w:tblPr>
    <w:tblStylePr w:type="firstRow">
      <w:pPr>
        <w:wordWrap/>
        <w:spacing w:beforeLines="0" w:beforeAutospacing="0" w:afterLines="0" w:afterAutospacing="0" w:line="240" w:lineRule="auto"/>
        <w:ind w:leftChars="0" w:left="0" w:rightChars="0" w:right="0" w:firstLineChars="0" w:firstLine="0"/>
        <w:jc w:val="center"/>
        <w:outlineLvl w:val="9"/>
      </w:pPr>
      <w:rPr>
        <w:rFonts w:ascii="Times New Roman" w:hAnsi="Times New Roman"/>
        <w:b w:val="0"/>
        <w:sz w:val="22"/>
      </w:rPr>
      <w:tblPr/>
      <w:trPr>
        <w:tblHeader/>
      </w:trPr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  <w:vAlign w:val="center"/>
      </w:tcPr>
    </w:tblStylePr>
    <w:tblStylePr w:type="band1Horz">
      <w:pPr>
        <w:wordWrap/>
        <w:spacing w:beforeLines="0" w:beforeAutospacing="0" w:afterLines="0" w:afterAutospacing="0" w:line="240" w:lineRule="auto"/>
        <w:ind w:leftChars="0" w:left="57" w:rightChars="0" w:right="57" w:firstLineChars="0" w:firstLine="0"/>
        <w:jc w:val="left"/>
        <w:outlineLvl w:val="9"/>
      </w:pPr>
      <w:rPr>
        <w:rFonts w:ascii="Times New Roman" w:hAnsi="Times New Roman"/>
        <w:sz w:val="24"/>
      </w:rPr>
    </w:tblStylePr>
    <w:tblStylePr w:type="band2Horz">
      <w:pPr>
        <w:wordWrap/>
        <w:spacing w:beforeLines="0" w:beforeAutospacing="0" w:afterLines="0" w:afterAutospacing="0"/>
        <w:ind w:leftChars="0" w:left="57" w:rightChars="0" w:right="57" w:firstLineChars="0" w:firstLine="0"/>
        <w:contextualSpacing w:val="0"/>
        <w:jc w:val="left"/>
        <w:outlineLvl w:val="9"/>
      </w:pPr>
      <w:rPr>
        <w:rFonts w:ascii="Times New Roman" w:hAnsi="Times New Roman"/>
        <w:sz w:val="24"/>
      </w:rPr>
    </w:tblStylePr>
  </w:style>
  <w:style w:type="paragraph" w:customStyle="1" w:styleId="32">
    <w:name w:val="маркированный список 3"/>
    <w:basedOn w:val="af3"/>
    <w:uiPriority w:val="99"/>
    <w:qFormat/>
    <w:rsid w:val="00BE48AC"/>
    <w:pPr>
      <w:numPr>
        <w:numId w:val="8"/>
      </w:numPr>
      <w:spacing w:line="360" w:lineRule="auto"/>
    </w:pPr>
    <w:rPr>
      <w:b/>
      <w:caps/>
      <w:color w:val="000000"/>
      <w:szCs w:val="24"/>
    </w:rPr>
  </w:style>
  <w:style w:type="paragraph" w:styleId="affff0">
    <w:name w:val="Plain Text"/>
    <w:basedOn w:val="af3"/>
    <w:link w:val="affff1"/>
    <w:qFormat/>
    <w:locked/>
    <w:rsid w:val="00BE48AC"/>
    <w:pPr>
      <w:spacing w:after="120"/>
      <w:ind w:firstLine="0"/>
      <w:jc w:val="left"/>
    </w:pPr>
    <w:rPr>
      <w:rFonts w:ascii="Courier New" w:hAnsi="Courier New" w:cs="Courier New"/>
      <w:sz w:val="20"/>
      <w:lang w:val="en-US" w:eastAsia="en-US"/>
    </w:rPr>
  </w:style>
  <w:style w:type="character" w:customStyle="1" w:styleId="affff1">
    <w:name w:val="Текст Знак"/>
    <w:basedOn w:val="af4"/>
    <w:link w:val="affff0"/>
    <w:qFormat/>
    <w:rsid w:val="00BE48AC"/>
    <w:rPr>
      <w:rFonts w:ascii="Courier New" w:hAnsi="Courier New" w:cs="Courier New"/>
      <w:lang w:val="en-US" w:eastAsia="en-US"/>
    </w:rPr>
  </w:style>
  <w:style w:type="character" w:customStyle="1" w:styleId="affff2">
    <w:name w:val="Текст концевой сноски Знак"/>
    <w:basedOn w:val="af4"/>
    <w:link w:val="affff3"/>
    <w:uiPriority w:val="99"/>
    <w:semiHidden/>
    <w:qFormat/>
    <w:rsid w:val="00BE48AC"/>
    <w:rPr>
      <w:rFonts w:ascii="Times New Roman" w:hAnsi="Times New Roman"/>
      <w:sz w:val="24"/>
    </w:rPr>
  </w:style>
  <w:style w:type="paragraph" w:styleId="affff3">
    <w:name w:val="endnote text"/>
    <w:basedOn w:val="af3"/>
    <w:link w:val="affff2"/>
    <w:uiPriority w:val="99"/>
    <w:semiHidden/>
    <w:unhideWhenUsed/>
    <w:qFormat/>
    <w:locked/>
    <w:rsid w:val="00BE48AC"/>
    <w:pPr>
      <w:snapToGrid w:val="0"/>
      <w:jc w:val="left"/>
    </w:pPr>
  </w:style>
  <w:style w:type="character" w:customStyle="1" w:styleId="1f2">
    <w:name w:val="Текст концевой сноски Знак1"/>
    <w:basedOn w:val="af4"/>
    <w:uiPriority w:val="99"/>
    <w:semiHidden/>
    <w:rsid w:val="00BE48AC"/>
    <w:rPr>
      <w:rFonts w:ascii="Times New Roman" w:hAnsi="Times New Roman"/>
    </w:rPr>
  </w:style>
  <w:style w:type="paragraph" w:styleId="affff4">
    <w:name w:val="Document Map"/>
    <w:basedOn w:val="af3"/>
    <w:link w:val="affff5"/>
    <w:uiPriority w:val="99"/>
    <w:qFormat/>
    <w:locked/>
    <w:rsid w:val="00BE48AC"/>
    <w:pPr>
      <w:ind w:firstLine="0"/>
      <w:jc w:val="left"/>
    </w:pPr>
    <w:rPr>
      <w:rFonts w:ascii="Lucida Grande" w:hAnsi="Lucida Grande"/>
      <w:sz w:val="20"/>
      <w:szCs w:val="24"/>
      <w:lang w:val="en-US" w:eastAsia="en-US"/>
    </w:rPr>
  </w:style>
  <w:style w:type="character" w:customStyle="1" w:styleId="affff5">
    <w:name w:val="Схема документа Знак"/>
    <w:basedOn w:val="af4"/>
    <w:link w:val="affff4"/>
    <w:uiPriority w:val="99"/>
    <w:qFormat/>
    <w:rsid w:val="00BE48AC"/>
    <w:rPr>
      <w:rFonts w:ascii="Lucida Grande" w:hAnsi="Lucida Grande"/>
      <w:szCs w:val="24"/>
      <w:lang w:val="en-US" w:eastAsia="en-US"/>
    </w:rPr>
  </w:style>
  <w:style w:type="character" w:customStyle="1" w:styleId="1f3">
    <w:name w:val="Сильное выделение1"/>
    <w:basedOn w:val="af4"/>
    <w:qFormat/>
    <w:locked/>
    <w:rsid w:val="00BE48AC"/>
    <w:rPr>
      <w:i/>
      <w:iCs/>
      <w:color w:val="7F7F7F" w:themeColor="text1" w:themeTint="80"/>
    </w:rPr>
  </w:style>
  <w:style w:type="paragraph" w:styleId="affff6">
    <w:name w:val="Intense Quote"/>
    <w:basedOn w:val="af3"/>
    <w:next w:val="af3"/>
    <w:link w:val="affff7"/>
    <w:qFormat/>
    <w:rsid w:val="00BE48AC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 w:firstLine="0"/>
      <w:jc w:val="center"/>
    </w:pPr>
    <w:rPr>
      <w:rFonts w:ascii="Arial" w:hAnsi="Arial"/>
      <w:i/>
      <w:iCs/>
      <w:color w:val="7F7F7F" w:themeColor="text1" w:themeTint="80"/>
      <w:sz w:val="20"/>
      <w:szCs w:val="24"/>
      <w:lang w:val="en-US" w:eastAsia="en-US"/>
    </w:rPr>
  </w:style>
  <w:style w:type="character" w:customStyle="1" w:styleId="affff7">
    <w:name w:val="Выделенная цитата Знак"/>
    <w:basedOn w:val="af4"/>
    <w:link w:val="affff6"/>
    <w:qFormat/>
    <w:rsid w:val="00BE48AC"/>
    <w:rPr>
      <w:rFonts w:ascii="Arial" w:hAnsi="Arial"/>
      <w:i/>
      <w:iCs/>
      <w:color w:val="7F7F7F" w:themeColor="text1" w:themeTint="80"/>
      <w:szCs w:val="24"/>
      <w:lang w:val="en-US" w:eastAsia="en-US"/>
    </w:rPr>
  </w:style>
  <w:style w:type="character" w:customStyle="1" w:styleId="1f4">
    <w:name w:val="Сильная ссылка1"/>
    <w:basedOn w:val="af4"/>
    <w:qFormat/>
    <w:locked/>
    <w:rsid w:val="00BE48AC"/>
    <w:rPr>
      <w:b/>
      <w:bCs/>
      <w:smallCaps/>
      <w:color w:val="7F7F7F" w:themeColor="text1" w:themeTint="80"/>
      <w:spacing w:val="5"/>
    </w:rPr>
  </w:style>
  <w:style w:type="character" w:styleId="affff8">
    <w:name w:val="endnote reference"/>
    <w:basedOn w:val="af4"/>
    <w:uiPriority w:val="99"/>
    <w:semiHidden/>
    <w:unhideWhenUsed/>
    <w:qFormat/>
    <w:locked/>
    <w:rsid w:val="00BE48AC"/>
    <w:rPr>
      <w:vertAlign w:val="superscript"/>
    </w:rPr>
  </w:style>
  <w:style w:type="table" w:customStyle="1" w:styleId="ScrollSectionColumn">
    <w:name w:val="Scroll Section Column"/>
    <w:basedOn w:val="af5"/>
    <w:uiPriority w:val="99"/>
    <w:qFormat/>
    <w:rsid w:val="00BE48AC"/>
    <w:rPr>
      <w:rFonts w:ascii="Times New Roman" w:eastAsia="SimSun" w:hAnsi="Times New Roman"/>
      <w:sz w:val="24"/>
      <w:szCs w:val="24"/>
      <w:lang w:val="en-US" w:eastAsia="en-US"/>
    </w:rPr>
    <w:tblPr/>
  </w:style>
  <w:style w:type="table" w:customStyle="1" w:styleId="ScrollTip">
    <w:name w:val="Scroll Tip"/>
    <w:basedOn w:val="af5"/>
    <w:uiPriority w:val="99"/>
    <w:qFormat/>
    <w:rsid w:val="00BE48AC"/>
    <w:pPr>
      <w:ind w:left="173" w:right="259"/>
    </w:pPr>
    <w:rPr>
      <w:rFonts w:ascii="Times New Roman" w:eastAsia="SimSun" w:hAnsi="Times New Roman"/>
      <w:sz w:val="24"/>
      <w:szCs w:val="24"/>
      <w:lang w:val="en-US" w:eastAsia="en-US"/>
    </w:rPr>
    <w:tblPr>
      <w:tblBorders>
        <w:top w:val="single" w:sz="4" w:space="0" w:color="9CC4A2"/>
        <w:left w:val="single" w:sz="4" w:space="0" w:color="9CC4A2"/>
        <w:bottom w:val="single" w:sz="4" w:space="0" w:color="9CC4A2"/>
        <w:right w:val="single" w:sz="4" w:space="0" w:color="9CC4A2"/>
      </w:tblBorders>
      <w:tblCellMar>
        <w:top w:w="173" w:type="dxa"/>
        <w:left w:w="58" w:type="dxa"/>
        <w:bottom w:w="259" w:type="dxa"/>
        <w:right w:w="58" w:type="dxa"/>
      </w:tblCellMar>
    </w:tblPr>
    <w:tcPr>
      <w:shd w:val="clear" w:color="auto" w:fill="DEFAE0"/>
    </w:tcPr>
  </w:style>
  <w:style w:type="table" w:customStyle="1" w:styleId="ScrollWarning">
    <w:name w:val="Scroll Warning"/>
    <w:basedOn w:val="af5"/>
    <w:uiPriority w:val="99"/>
    <w:qFormat/>
    <w:rsid w:val="00BE48AC"/>
    <w:pPr>
      <w:ind w:left="173" w:right="259"/>
    </w:pPr>
    <w:rPr>
      <w:rFonts w:ascii="Times New Roman" w:eastAsia="SimSun" w:hAnsi="Times New Roman"/>
      <w:sz w:val="24"/>
      <w:szCs w:val="24"/>
      <w:lang w:val="en-US" w:eastAsia="en-US"/>
    </w:rPr>
    <w:tblPr>
      <w:tblBorders>
        <w:top w:val="single" w:sz="4" w:space="0" w:color="E29898"/>
        <w:left w:val="single" w:sz="4" w:space="0" w:color="E29898"/>
        <w:bottom w:val="single" w:sz="4" w:space="0" w:color="E29898"/>
        <w:right w:val="single" w:sz="4" w:space="0" w:color="E29898"/>
      </w:tblBorders>
      <w:tblCellMar>
        <w:top w:w="173" w:type="dxa"/>
        <w:left w:w="58" w:type="dxa"/>
        <w:bottom w:w="259" w:type="dxa"/>
        <w:right w:w="58" w:type="dxa"/>
      </w:tblCellMar>
    </w:tblPr>
    <w:tcPr>
      <w:shd w:val="clear" w:color="auto" w:fill="FFE7E7"/>
    </w:tcPr>
  </w:style>
  <w:style w:type="table" w:customStyle="1" w:styleId="ScrollCode">
    <w:name w:val="Scroll Code"/>
    <w:basedOn w:val="af5"/>
    <w:uiPriority w:val="99"/>
    <w:qFormat/>
    <w:rsid w:val="00BE48AC"/>
    <w:pPr>
      <w:ind w:left="173" w:right="259"/>
    </w:pPr>
    <w:rPr>
      <w:rFonts w:ascii="Courier New" w:eastAsia="SimSun" w:hAnsi="Courier New"/>
      <w:sz w:val="18"/>
      <w:szCs w:val="24"/>
      <w:lang w:val="en-US" w:eastAsia="en-US"/>
    </w:rPr>
    <w:tblPr>
      <w:tblCellSpacing w:w="0" w:type="dxa"/>
      <w:tblBorders>
        <w:top w:val="dashed" w:sz="4" w:space="0" w:color="6199C9"/>
        <w:left w:val="dashed" w:sz="4" w:space="0" w:color="6199C9"/>
        <w:bottom w:val="dashed" w:sz="4" w:space="0" w:color="6199C9"/>
        <w:right w:val="dashed" w:sz="4" w:space="0" w:color="6199C9"/>
      </w:tblBorders>
      <w:tblCellMar>
        <w:top w:w="173" w:type="dxa"/>
        <w:left w:w="58" w:type="dxa"/>
        <w:bottom w:w="259" w:type="dxa"/>
        <w:right w:w="58" w:type="dxa"/>
      </w:tblCellMar>
    </w:tblPr>
    <w:trPr>
      <w:tblCellSpacing w:w="0" w:type="dxa"/>
    </w:trPr>
  </w:style>
  <w:style w:type="table" w:customStyle="1" w:styleId="ScrollInfo">
    <w:name w:val="Scroll Info"/>
    <w:basedOn w:val="af5"/>
    <w:uiPriority w:val="99"/>
    <w:qFormat/>
    <w:rsid w:val="00BE48AC"/>
    <w:pPr>
      <w:ind w:left="173" w:right="259"/>
    </w:pPr>
    <w:rPr>
      <w:rFonts w:ascii="Times New Roman" w:eastAsia="SimSun" w:hAnsi="Times New Roman"/>
      <w:sz w:val="24"/>
      <w:szCs w:val="24"/>
      <w:lang w:val="en-US" w:eastAsia="en-US"/>
    </w:rPr>
    <w:tblPr>
      <w:tblBorders>
        <w:top w:val="single" w:sz="4" w:space="0" w:color="9CA6D2"/>
        <w:left w:val="single" w:sz="4" w:space="0" w:color="9CA6D2"/>
        <w:bottom w:val="single" w:sz="4" w:space="0" w:color="9CA6D2"/>
        <w:right w:val="single" w:sz="4" w:space="0" w:color="9CA6D2"/>
      </w:tblBorders>
      <w:tblCellMar>
        <w:top w:w="173" w:type="dxa"/>
        <w:left w:w="58" w:type="dxa"/>
        <w:bottom w:w="259" w:type="dxa"/>
        <w:right w:w="58" w:type="dxa"/>
      </w:tblCellMar>
    </w:tblPr>
    <w:tcPr>
      <w:shd w:val="clear" w:color="auto" w:fill="DFEFFD"/>
    </w:tcPr>
  </w:style>
  <w:style w:type="table" w:customStyle="1" w:styleId="ScrollPanel">
    <w:name w:val="Scroll Panel"/>
    <w:basedOn w:val="af5"/>
    <w:uiPriority w:val="99"/>
    <w:qFormat/>
    <w:rsid w:val="00BE48AC"/>
    <w:pPr>
      <w:ind w:left="173" w:right="259"/>
    </w:pPr>
    <w:rPr>
      <w:rFonts w:ascii="Times New Roman" w:eastAsia="SimSun" w:hAnsi="Times New Roman"/>
      <w:sz w:val="24"/>
      <w:szCs w:val="24"/>
      <w:lang w:val="en-US" w:eastAsia="en-US"/>
    </w:rPr>
    <w:tblPr>
      <w:tblBorders>
        <w:top w:val="single" w:sz="4" w:space="0" w:color="BBBBBB"/>
        <w:left w:val="single" w:sz="4" w:space="0" w:color="BBBBBB"/>
        <w:bottom w:val="single" w:sz="4" w:space="0" w:color="BBBBBB"/>
        <w:right w:val="single" w:sz="4" w:space="0" w:color="BBBBBB"/>
      </w:tblBorders>
      <w:tblCellMar>
        <w:top w:w="173" w:type="dxa"/>
        <w:left w:w="58" w:type="dxa"/>
        <w:bottom w:w="259" w:type="dxa"/>
        <w:right w:w="58" w:type="dxa"/>
      </w:tblCellMar>
    </w:tblPr>
    <w:tcPr>
      <w:shd w:val="clear" w:color="auto" w:fill="F0F0F0"/>
    </w:tcPr>
  </w:style>
  <w:style w:type="table" w:customStyle="1" w:styleId="ScrollNote">
    <w:name w:val="Scroll Note"/>
    <w:basedOn w:val="af5"/>
    <w:uiPriority w:val="99"/>
    <w:qFormat/>
    <w:rsid w:val="00BE48AC"/>
    <w:pPr>
      <w:ind w:left="173" w:right="259"/>
    </w:pPr>
    <w:rPr>
      <w:rFonts w:ascii="Times New Roman" w:eastAsia="SimSun" w:hAnsi="Times New Roman"/>
      <w:sz w:val="24"/>
      <w:szCs w:val="24"/>
      <w:lang w:val="en-US" w:eastAsia="en-US"/>
    </w:rPr>
    <w:tblPr>
      <w:tblBorders>
        <w:top w:val="single" w:sz="4" w:space="0" w:color="F9DF99"/>
        <w:left w:val="single" w:sz="4" w:space="0" w:color="F9DF99"/>
        <w:bottom w:val="single" w:sz="4" w:space="0" w:color="F9DF99"/>
        <w:right w:val="single" w:sz="4" w:space="0" w:color="F9DF99"/>
      </w:tblBorders>
      <w:tblCellMar>
        <w:top w:w="173" w:type="dxa"/>
        <w:left w:w="58" w:type="dxa"/>
        <w:bottom w:w="259" w:type="dxa"/>
        <w:right w:w="58" w:type="dxa"/>
      </w:tblCellMar>
    </w:tblPr>
    <w:tcPr>
      <w:shd w:val="clear" w:color="auto" w:fill="FFFFE0"/>
    </w:tcPr>
  </w:style>
  <w:style w:type="table" w:customStyle="1" w:styleId="ScrollQuote">
    <w:name w:val="Scroll Quote"/>
    <w:basedOn w:val="af5"/>
    <w:uiPriority w:val="99"/>
    <w:qFormat/>
    <w:rsid w:val="00BE48AC"/>
    <w:pPr>
      <w:ind w:left="173" w:right="259"/>
    </w:pPr>
    <w:rPr>
      <w:rFonts w:ascii="Times New Roman" w:eastAsia="SimSun" w:hAnsi="Times New Roman"/>
      <w:i/>
      <w:sz w:val="24"/>
      <w:szCs w:val="24"/>
      <w:lang w:val="en-US" w:eastAsia="en-US"/>
    </w:rPr>
    <w:tblPr>
      <w:tblCellMar>
        <w:left w:w="58" w:type="dxa"/>
        <w:right w:w="58" w:type="dxa"/>
      </w:tblCellMar>
    </w:tblPr>
    <w:tblStylePr w:type="firstCol">
      <w:tblPr/>
      <w:tcPr>
        <w:tcBorders>
          <w:left w:val="single" w:sz="4" w:space="0" w:color="6199C9"/>
        </w:tcBorders>
      </w:tcPr>
    </w:tblStylePr>
  </w:style>
  <w:style w:type="table" w:customStyle="1" w:styleId="113">
    <w:name w:val="Таблица простая 11"/>
    <w:basedOn w:val="af5"/>
    <w:qFormat/>
    <w:rsid w:val="00BE48AC"/>
    <w:rPr>
      <w:rFonts w:ascii="Times New Roman" w:eastAsia="SimSun" w:hAnsi="Times New Roman"/>
      <w:sz w:val="24"/>
      <w:szCs w:val="24"/>
      <w:lang w:val="en-US" w:eastAsia="en-US"/>
    </w:r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customStyle="1" w:styleId="210">
    <w:name w:val="Таблица простая 21"/>
    <w:basedOn w:val="af5"/>
    <w:qFormat/>
    <w:rsid w:val="00BE48AC"/>
    <w:rPr>
      <w:rFonts w:ascii="Times New Roman" w:eastAsia="SimSun" w:hAnsi="Times New Roman"/>
      <w:sz w:val="24"/>
      <w:szCs w:val="24"/>
      <w:lang w:val="en-US" w:eastAsia="en-US"/>
    </w:rPr>
    <w:tblPr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customStyle="1" w:styleId="Style1">
    <w:name w:val="Style1"/>
    <w:basedOn w:val="af5"/>
    <w:uiPriority w:val="99"/>
    <w:qFormat/>
    <w:rsid w:val="00BE48AC"/>
    <w:rPr>
      <w:rFonts w:ascii="Times New Roman" w:eastAsia="SimSun" w:hAnsi="Times New Roman"/>
      <w:sz w:val="24"/>
      <w:szCs w:val="24"/>
      <w:lang w:val="en-US" w:eastAsia="en-US"/>
    </w:rPr>
    <w:tblPr/>
  </w:style>
  <w:style w:type="paragraph" w:customStyle="1" w:styleId="BFTTitle4">
    <w:name w:val="BFT_Title_4"/>
    <w:link w:val="BFTTitle40"/>
    <w:qFormat/>
    <w:rsid w:val="00BE48AC"/>
    <w:pPr>
      <w:jc w:val="center"/>
    </w:pPr>
    <w:rPr>
      <w:rFonts w:ascii="Arial" w:eastAsia="Calibri" w:hAnsi="Arial"/>
      <w:b/>
      <w:caps/>
      <w:sz w:val="27"/>
      <w:szCs w:val="22"/>
      <w:lang w:eastAsia="en-US"/>
    </w:rPr>
  </w:style>
  <w:style w:type="character" w:customStyle="1" w:styleId="BFTTitle40">
    <w:name w:val="BFT_Title_4 Знак"/>
    <w:link w:val="BFTTitle4"/>
    <w:rsid w:val="00BE48AC"/>
    <w:rPr>
      <w:rFonts w:ascii="Arial" w:eastAsia="Calibri" w:hAnsi="Arial"/>
      <w:b/>
      <w:caps/>
      <w:sz w:val="27"/>
      <w:szCs w:val="22"/>
      <w:lang w:eastAsia="en-US"/>
    </w:rPr>
  </w:style>
  <w:style w:type="numbering" w:styleId="111111">
    <w:name w:val="Outline List 2"/>
    <w:basedOn w:val="af6"/>
    <w:rsid w:val="00BE48AC"/>
    <w:pPr>
      <w:numPr>
        <w:numId w:val="9"/>
      </w:numPr>
    </w:pPr>
  </w:style>
  <w:style w:type="character" w:styleId="affff9">
    <w:name w:val="Placeholder Text"/>
    <w:uiPriority w:val="99"/>
    <w:semiHidden/>
    <w:rsid w:val="00BE48AC"/>
    <w:rPr>
      <w:color w:val="808080"/>
    </w:rPr>
  </w:style>
  <w:style w:type="paragraph" w:customStyle="1" w:styleId="affffa">
    <w:name w:val="ТитулНаименованиеИС"/>
    <w:basedOn w:val="af3"/>
    <w:autoRedefine/>
    <w:qFormat/>
    <w:rsid w:val="00BE48AC"/>
    <w:pPr>
      <w:spacing w:before="1000" w:line="276" w:lineRule="auto"/>
      <w:ind w:firstLine="709"/>
      <w:jc w:val="left"/>
    </w:pPr>
    <w:rPr>
      <w:rFonts w:eastAsia="Calibri"/>
      <w:sz w:val="28"/>
      <w:szCs w:val="22"/>
      <w:lang w:eastAsia="en-US"/>
    </w:rPr>
  </w:style>
  <w:style w:type="paragraph" w:customStyle="1" w:styleId="affffb">
    <w:name w:val="ТитулНаименованиеКомпонента"/>
    <w:basedOn w:val="af3"/>
    <w:autoRedefine/>
    <w:qFormat/>
    <w:rsid w:val="00BE48AC"/>
    <w:pPr>
      <w:spacing w:before="500" w:after="500" w:line="276" w:lineRule="auto"/>
      <w:ind w:firstLine="709"/>
      <w:jc w:val="left"/>
    </w:pPr>
    <w:rPr>
      <w:rFonts w:eastAsia="Calibri"/>
      <w:szCs w:val="22"/>
      <w:lang w:eastAsia="en-US"/>
    </w:rPr>
  </w:style>
  <w:style w:type="paragraph" w:customStyle="1" w:styleId="affffc">
    <w:name w:val="ТитулНаименованиеКомпонентаИС"/>
    <w:basedOn w:val="af3"/>
    <w:qFormat/>
    <w:rsid w:val="00BE48AC"/>
    <w:pPr>
      <w:spacing w:before="320" w:line="276" w:lineRule="auto"/>
      <w:ind w:firstLine="709"/>
      <w:jc w:val="left"/>
    </w:pPr>
    <w:rPr>
      <w:rFonts w:ascii="Times New Roman Полужирный" w:eastAsia="Calibri" w:hAnsi="Times New Roman Полужирный"/>
      <w:b/>
      <w:caps/>
      <w:szCs w:val="24"/>
      <w:lang w:eastAsia="en-US"/>
    </w:rPr>
  </w:style>
  <w:style w:type="paragraph" w:customStyle="1" w:styleId="affffd">
    <w:name w:val="ТитулНаименованиеДокумента"/>
    <w:basedOn w:val="af3"/>
    <w:autoRedefine/>
    <w:qFormat/>
    <w:rsid w:val="00BE48AC"/>
    <w:pPr>
      <w:spacing w:before="60" w:line="276" w:lineRule="auto"/>
      <w:ind w:firstLine="0"/>
      <w:jc w:val="center"/>
    </w:pPr>
    <w:rPr>
      <w:rFonts w:ascii="Times New Roman Полужирный" w:eastAsia="Calibri" w:hAnsi="Times New Roman Полужирный"/>
      <w:b/>
      <w:szCs w:val="24"/>
      <w:lang w:eastAsia="en-US"/>
    </w:rPr>
  </w:style>
  <w:style w:type="paragraph" w:customStyle="1" w:styleId="affffe">
    <w:name w:val="ТитулКоличествоЛистов"/>
    <w:basedOn w:val="affffd"/>
    <w:autoRedefine/>
    <w:qFormat/>
    <w:rsid w:val="00BE48AC"/>
    <w:pPr>
      <w:spacing w:before="500"/>
    </w:pPr>
    <w:rPr>
      <w:rFonts w:ascii="Times New Roman" w:hAnsi="Times New Roman"/>
      <w:b w:val="0"/>
      <w:caps/>
    </w:rPr>
  </w:style>
  <w:style w:type="paragraph" w:customStyle="1" w:styleId="afffff">
    <w:name w:val="ТитулНижнийКолонтитул"/>
    <w:basedOn w:val="aff6"/>
    <w:autoRedefine/>
    <w:qFormat/>
    <w:rsid w:val="00BE48AC"/>
    <w:pPr>
      <w:pBdr>
        <w:top w:val="single" w:sz="4" w:space="1" w:color="auto"/>
      </w:pBdr>
    </w:pPr>
    <w:rPr>
      <w:b/>
      <w:i w:val="0"/>
      <w:caps/>
    </w:rPr>
  </w:style>
  <w:style w:type="paragraph" w:customStyle="1" w:styleId="afffff0">
    <w:name w:val="ТитулГК"/>
    <w:basedOn w:val="affffe"/>
    <w:qFormat/>
    <w:rsid w:val="00BE48AC"/>
    <w:pPr>
      <w:spacing w:before="560" w:after="560"/>
    </w:pPr>
    <w:rPr>
      <w:i/>
      <w:sz w:val="20"/>
      <w:szCs w:val="20"/>
    </w:rPr>
  </w:style>
  <w:style w:type="paragraph" w:customStyle="1" w:styleId="afffff1">
    <w:name w:val="ТитулШапкаУтверждаю"/>
    <w:basedOn w:val="af3"/>
    <w:autoRedefine/>
    <w:qFormat/>
    <w:rsid w:val="00BE48AC"/>
    <w:pPr>
      <w:keepNext/>
      <w:spacing w:line="276" w:lineRule="auto"/>
      <w:ind w:firstLine="709"/>
      <w:jc w:val="left"/>
    </w:pPr>
    <w:rPr>
      <w:rFonts w:ascii="Times New Roman Полужирный" w:eastAsia="Calibri" w:hAnsi="Times New Roman Полужирный"/>
      <w:szCs w:val="22"/>
      <w:lang w:eastAsia="en-US"/>
    </w:rPr>
  </w:style>
  <w:style w:type="paragraph" w:customStyle="1" w:styleId="afffff2">
    <w:name w:val="ТитулТекстТаблица"/>
    <w:basedOn w:val="af3"/>
    <w:autoRedefine/>
    <w:qFormat/>
    <w:rsid w:val="00BE48AC"/>
    <w:pPr>
      <w:spacing w:line="276" w:lineRule="auto"/>
      <w:ind w:firstLine="709"/>
      <w:jc w:val="left"/>
    </w:pPr>
    <w:rPr>
      <w:rFonts w:eastAsia="Calibri"/>
      <w:b/>
      <w:caps/>
      <w:szCs w:val="22"/>
      <w:lang w:eastAsia="en-US"/>
    </w:rPr>
  </w:style>
  <w:style w:type="paragraph" w:customStyle="1" w:styleId="afffff3">
    <w:name w:val="ТитулСогласовано"/>
    <w:basedOn w:val="afffff2"/>
    <w:autoRedefine/>
    <w:qFormat/>
    <w:rsid w:val="00BE48AC"/>
  </w:style>
  <w:style w:type="paragraph" w:customStyle="1" w:styleId="afffff4">
    <w:name w:val="ТитулСогласованоНижнийКолонтитул"/>
    <w:basedOn w:val="aff6"/>
    <w:autoRedefine/>
    <w:qFormat/>
    <w:rsid w:val="00BE48AC"/>
    <w:pPr>
      <w:pBdr>
        <w:top w:val="single" w:sz="4" w:space="1" w:color="auto"/>
      </w:pBdr>
    </w:pPr>
    <w:rPr>
      <w:b/>
    </w:rPr>
  </w:style>
  <w:style w:type="paragraph" w:customStyle="1" w:styleId="afffff5">
    <w:name w:val="ТитулСогласованоШапка"/>
    <w:basedOn w:val="af3"/>
    <w:autoRedefine/>
    <w:qFormat/>
    <w:rsid w:val="00BE48AC"/>
    <w:pPr>
      <w:keepNext/>
      <w:pageBreakBefore/>
      <w:autoSpaceDE w:val="0"/>
      <w:autoSpaceDN w:val="0"/>
      <w:adjustRightInd w:val="0"/>
      <w:spacing w:before="60" w:after="560" w:line="300" w:lineRule="auto"/>
      <w:ind w:firstLine="357"/>
      <w:jc w:val="left"/>
    </w:pPr>
    <w:rPr>
      <w:rFonts w:eastAsia="Calibri"/>
      <w:b/>
      <w:caps/>
      <w:szCs w:val="24"/>
      <w:lang w:eastAsia="en-US"/>
    </w:rPr>
  </w:style>
  <w:style w:type="paragraph" w:customStyle="1" w:styleId="afffff6">
    <w:name w:val="СОДЕРЖАНИЕ"/>
    <w:basedOn w:val="afffff0"/>
    <w:rsid w:val="00BE48AC"/>
  </w:style>
  <w:style w:type="paragraph" w:customStyle="1" w:styleId="afffff7">
    <w:name w:val="Содержание"/>
    <w:basedOn w:val="af3"/>
    <w:qFormat/>
    <w:rsid w:val="00BE48AC"/>
    <w:pPr>
      <w:spacing w:line="276" w:lineRule="auto"/>
      <w:ind w:firstLine="709"/>
      <w:jc w:val="left"/>
    </w:pPr>
    <w:rPr>
      <w:rFonts w:eastAsia="Calibri"/>
      <w:b/>
      <w:sz w:val="32"/>
      <w:szCs w:val="22"/>
      <w:lang w:eastAsia="en-US"/>
    </w:rPr>
  </w:style>
  <w:style w:type="paragraph" w:customStyle="1" w:styleId="BFTZagolovok5">
    <w:name w:val="BFT_Zagolovok 5"/>
    <w:basedOn w:val="BFTZagolovok4"/>
    <w:qFormat/>
    <w:rsid w:val="00BE48AC"/>
    <w:pPr>
      <w:tabs>
        <w:tab w:val="clear" w:pos="992"/>
        <w:tab w:val="left" w:pos="1134"/>
        <w:tab w:val="num" w:pos="1418"/>
        <w:tab w:val="num" w:pos="2552"/>
      </w:tabs>
      <w:spacing w:after="68"/>
      <w:ind w:left="2552" w:hanging="1701"/>
      <w:outlineLvl w:val="4"/>
    </w:pPr>
  </w:style>
  <w:style w:type="paragraph" w:customStyle="1" w:styleId="BFTZagolovok7">
    <w:name w:val="BFT_Zagolovok 7"/>
    <w:basedOn w:val="BFTZagolovok5"/>
    <w:qFormat/>
    <w:rsid w:val="00BE48AC"/>
    <w:pPr>
      <w:tabs>
        <w:tab w:val="clear" w:pos="2552"/>
        <w:tab w:val="num" w:pos="3119"/>
        <w:tab w:val="left" w:pos="4536"/>
      </w:tabs>
      <w:spacing w:after="60"/>
      <w:ind w:left="3119" w:hanging="2268"/>
      <w:outlineLvl w:val="6"/>
    </w:pPr>
  </w:style>
  <w:style w:type="paragraph" w:customStyle="1" w:styleId="BFTZagolovok6">
    <w:name w:val="BFT_Zagolovok 6"/>
    <w:basedOn w:val="BFTZagolovok5"/>
    <w:qFormat/>
    <w:rsid w:val="00BE48AC"/>
    <w:pPr>
      <w:tabs>
        <w:tab w:val="clear" w:pos="2552"/>
        <w:tab w:val="left" w:pos="2268"/>
        <w:tab w:val="num" w:pos="2835"/>
      </w:tabs>
      <w:spacing w:after="60"/>
      <w:ind w:left="2835" w:hanging="1984"/>
      <w:outlineLvl w:val="5"/>
    </w:pPr>
  </w:style>
  <w:style w:type="character" w:customStyle="1" w:styleId="HMBFTAnnotacia">
    <w:name w:val="H&amp;M BFT_Annotacia"/>
    <w:uiPriority w:val="9"/>
    <w:qFormat/>
    <w:rsid w:val="00BE48AC"/>
    <w:rPr>
      <w:rFonts w:ascii="Times New Roman" w:eastAsia="Times New Roman" w:hAnsi="Times New Roman"/>
      <w:b w:val="0"/>
      <w:i w:val="0"/>
      <w:caps w:val="0"/>
      <w:strike w:val="0"/>
      <w:color w:val="000000"/>
      <w:spacing w:val="0"/>
      <w:w w:val="100"/>
      <w:position w:val="0"/>
      <w:sz w:val="32"/>
      <w:u w:val="none"/>
      <w:shd w:val="clear" w:color="auto" w:fill="auto"/>
      <w:vertAlign w:val="baseline"/>
      <w:rtl w:val="0"/>
    </w:rPr>
  </w:style>
  <w:style w:type="character" w:customStyle="1" w:styleId="HMBFTImage">
    <w:name w:val="H&amp;M BFT_Image"/>
    <w:uiPriority w:val="9"/>
    <w:qFormat/>
    <w:rsid w:val="00BE48AC"/>
    <w:rPr>
      <w:rFonts w:ascii="Times New Roman" w:hAnsi="Times New Roman"/>
      <w:b/>
      <w:i w:val="0"/>
      <w:caps w:val="0"/>
      <w:strike w:val="0"/>
      <w:color w:val="000000"/>
      <w:spacing w:val="0"/>
      <w:w w:val="100"/>
      <w:position w:val="0"/>
      <w:sz w:val="24"/>
      <w:u w:val="none"/>
      <w:shd w:val="clear" w:color="auto" w:fill="auto"/>
      <w:vertAlign w:val="baseline"/>
      <w:rtl w:val="0"/>
    </w:rPr>
  </w:style>
  <w:style w:type="character" w:customStyle="1" w:styleId="HMBFTImageCaption">
    <w:name w:val="H&amp;M BFT_Image_Caption"/>
    <w:uiPriority w:val="9"/>
    <w:qFormat/>
    <w:rsid w:val="00BE48AC"/>
    <w:rPr>
      <w:b/>
      <w:sz w:val="22"/>
    </w:rPr>
  </w:style>
  <w:style w:type="character" w:customStyle="1" w:styleId="HMBFTListing">
    <w:name w:val="H&amp;M BFT_Listing"/>
    <w:uiPriority w:val="9"/>
    <w:qFormat/>
    <w:rsid w:val="00BE48AC"/>
    <w:rPr>
      <w:rFonts w:ascii="Times New Roman" w:eastAsia="Times New Roman" w:hAnsi="Times New Roman"/>
      <w:b w:val="0"/>
      <w:i w:val="0"/>
      <w:caps w:val="0"/>
      <w:strike w:val="0"/>
      <w:color w:val="000000"/>
      <w:spacing w:val="0"/>
      <w:w w:val="100"/>
      <w:position w:val="0"/>
      <w:sz w:val="24"/>
      <w:u w:val="none"/>
      <w:shd w:val="clear" w:color="auto" w:fill="auto"/>
      <w:vertAlign w:val="baseline"/>
      <w:rtl w:val="0"/>
    </w:rPr>
  </w:style>
  <w:style w:type="character" w:customStyle="1" w:styleId="HMBFTmajor">
    <w:name w:val="H&amp;M BFT_major"/>
    <w:uiPriority w:val="9"/>
    <w:qFormat/>
    <w:rsid w:val="00BE48AC"/>
    <w:rPr>
      <w:rFonts w:eastAsia="Times New Roman"/>
      <w:sz w:val="24"/>
    </w:rPr>
  </w:style>
  <w:style w:type="character" w:customStyle="1" w:styleId="HMBFTNote">
    <w:name w:val="H&amp;M BFT_Note"/>
    <w:uiPriority w:val="9"/>
    <w:qFormat/>
    <w:rsid w:val="00BE48AC"/>
    <w:rPr>
      <w:rFonts w:ascii="Times New Roman" w:eastAsia="Times New Roman" w:hAnsi="Times New Roman"/>
      <w:b w:val="0"/>
      <w:i w:val="0"/>
      <w:caps w:val="0"/>
      <w:strike w:val="0"/>
      <w:color w:val="000000"/>
      <w:spacing w:val="0"/>
      <w:w w:val="100"/>
      <w:position w:val="0"/>
      <w:sz w:val="24"/>
      <w:u w:val="none"/>
      <w:shd w:val="clear" w:color="auto" w:fill="auto"/>
      <w:vertAlign w:val="baseline"/>
      <w:rtl w:val="0"/>
    </w:rPr>
  </w:style>
  <w:style w:type="character" w:customStyle="1" w:styleId="HMBFTOglavlenie1">
    <w:name w:val="H&amp;M BFT_Oglavlenie 1"/>
    <w:uiPriority w:val="9"/>
    <w:qFormat/>
    <w:rsid w:val="00BE48AC"/>
    <w:rPr>
      <w:rFonts w:ascii="Times New Roman" w:hAnsi="Times New Roman"/>
      <w:b w:val="0"/>
      <w:i w:val="0"/>
      <w:caps w:val="0"/>
      <w:strike w:val="0"/>
      <w:color w:val="000000"/>
      <w:spacing w:val="0"/>
      <w:w w:val="100"/>
      <w:position w:val="0"/>
      <w:sz w:val="30"/>
      <w:u w:val="none"/>
      <w:shd w:val="clear" w:color="auto" w:fill="auto"/>
      <w:vertAlign w:val="baseline"/>
      <w:rtl w:val="0"/>
    </w:rPr>
  </w:style>
  <w:style w:type="character" w:customStyle="1" w:styleId="HMBFTOglavlenie2">
    <w:name w:val="H&amp;M BFT_Oglavlenie 2"/>
    <w:uiPriority w:val="9"/>
    <w:qFormat/>
    <w:rsid w:val="00BE48AC"/>
    <w:rPr>
      <w:rFonts w:ascii="Times New Roman" w:hAnsi="Times New Roman"/>
      <w:b w:val="0"/>
      <w:i w:val="0"/>
      <w:caps w:val="0"/>
      <w:strike w:val="0"/>
      <w:color w:val="000000"/>
      <w:spacing w:val="0"/>
      <w:w w:val="100"/>
      <w:position w:val="0"/>
      <w:sz w:val="26"/>
      <w:u w:val="none"/>
      <w:shd w:val="clear" w:color="auto" w:fill="auto"/>
      <w:vertAlign w:val="baseline"/>
      <w:rtl w:val="0"/>
    </w:rPr>
  </w:style>
  <w:style w:type="character" w:customStyle="1" w:styleId="HMBFTOglavlenie3">
    <w:name w:val="H&amp;M BFT_Oglavlenie 3"/>
    <w:uiPriority w:val="9"/>
    <w:qFormat/>
    <w:rsid w:val="00BE48AC"/>
    <w:rPr>
      <w:rFonts w:ascii="Times New Roman" w:hAnsi="Times New Roman"/>
      <w:b w:val="0"/>
      <w:i w:val="0"/>
      <w:caps w:val="0"/>
      <w:strike w:val="0"/>
      <w:color w:val="000000"/>
      <w:spacing w:val="0"/>
      <w:w w:val="100"/>
      <w:position w:val="0"/>
      <w:sz w:val="24"/>
      <w:u w:val="none"/>
      <w:shd w:val="clear" w:color="auto" w:fill="auto"/>
      <w:vertAlign w:val="baseline"/>
      <w:rtl w:val="0"/>
    </w:rPr>
  </w:style>
  <w:style w:type="character" w:customStyle="1" w:styleId="HMBFTOglavlenie4">
    <w:name w:val="H&amp;M BFT_Oglavlenie 4"/>
    <w:uiPriority w:val="9"/>
    <w:qFormat/>
    <w:rsid w:val="00BE48AC"/>
    <w:rPr>
      <w:rFonts w:ascii="Times New Roman" w:hAnsi="Times New Roman"/>
      <w:b w:val="0"/>
      <w:i w:val="0"/>
      <w:caps w:val="0"/>
      <w:strike w:val="0"/>
      <w:color w:val="000000"/>
      <w:spacing w:val="0"/>
      <w:w w:val="100"/>
      <w:position w:val="0"/>
      <w:sz w:val="24"/>
      <w:u w:val="none"/>
      <w:shd w:val="clear" w:color="auto" w:fill="auto"/>
      <w:vertAlign w:val="baseline"/>
      <w:rtl w:val="0"/>
    </w:rPr>
  </w:style>
  <w:style w:type="character" w:customStyle="1" w:styleId="HMBFTOglavlenie5">
    <w:name w:val="H&amp;M BFT_Oglavlenie 5"/>
    <w:uiPriority w:val="9"/>
    <w:qFormat/>
    <w:rsid w:val="00BE48AC"/>
    <w:rPr>
      <w:rFonts w:ascii="Times New Roman" w:hAnsi="Times New Roman"/>
      <w:b w:val="0"/>
      <w:i w:val="0"/>
      <w:caps w:val="0"/>
      <w:strike w:val="0"/>
      <w:color w:val="000000"/>
      <w:spacing w:val="0"/>
      <w:w w:val="100"/>
      <w:position w:val="0"/>
      <w:sz w:val="24"/>
      <w:u w:val="none"/>
      <w:shd w:val="clear" w:color="auto" w:fill="auto"/>
      <w:vertAlign w:val="baseline"/>
      <w:rtl w:val="0"/>
    </w:rPr>
  </w:style>
  <w:style w:type="character" w:customStyle="1" w:styleId="HMBFTPrilogenie">
    <w:name w:val="H&amp;M BFT_Prilogenie"/>
    <w:uiPriority w:val="9"/>
    <w:qFormat/>
    <w:rsid w:val="00BE48AC"/>
    <w:rPr>
      <w:rFonts w:ascii="Times New Roman" w:eastAsia="Times New Roman" w:hAnsi="Times New Roman"/>
      <w:b w:val="0"/>
      <w:i w:val="0"/>
      <w:caps w:val="0"/>
      <w:strike w:val="0"/>
      <w:color w:val="000000"/>
      <w:spacing w:val="0"/>
      <w:w w:val="100"/>
      <w:position w:val="0"/>
      <w:sz w:val="32"/>
      <w:u w:val="none"/>
      <w:shd w:val="clear" w:color="auto" w:fill="auto"/>
      <w:vertAlign w:val="baseline"/>
      <w:rtl w:val="0"/>
    </w:rPr>
  </w:style>
  <w:style w:type="character" w:customStyle="1" w:styleId="HMBFTSnoska">
    <w:name w:val="H&amp;M BFT_Snoska"/>
    <w:uiPriority w:val="9"/>
    <w:qFormat/>
    <w:rsid w:val="00BE48AC"/>
    <w:rPr>
      <w:rFonts w:ascii="Times New Roman" w:hAnsi="Times New Roman"/>
      <w:b w:val="0"/>
      <w:i w:val="0"/>
      <w:caps w:val="0"/>
      <w:strike w:val="0"/>
      <w:color w:val="000000"/>
      <w:spacing w:val="0"/>
      <w:w w:val="100"/>
      <w:position w:val="0"/>
      <w:sz w:val="20"/>
      <w:u w:val="none"/>
      <w:shd w:val="clear" w:color="auto" w:fill="auto"/>
      <w:vertAlign w:val="baseline"/>
      <w:rtl w:val="0"/>
    </w:rPr>
  </w:style>
  <w:style w:type="character" w:customStyle="1" w:styleId="HMBFTSoderContent">
    <w:name w:val="H&amp;M BFT_Soder_Content"/>
    <w:uiPriority w:val="9"/>
    <w:qFormat/>
    <w:rsid w:val="00BE48AC"/>
    <w:rPr>
      <w:rFonts w:ascii="Times New Roman" w:eastAsia="Times New Roman" w:hAnsi="Times New Roman"/>
      <w:b w:val="0"/>
      <w:i w:val="0"/>
      <w:caps w:val="0"/>
      <w:strike w:val="0"/>
      <w:color w:val="000000"/>
      <w:spacing w:val="0"/>
      <w:w w:val="100"/>
      <w:position w:val="0"/>
      <w:sz w:val="32"/>
      <w:u w:val="none"/>
      <w:shd w:val="clear" w:color="auto" w:fill="auto"/>
      <w:vertAlign w:val="baseline"/>
      <w:rtl w:val="0"/>
    </w:rPr>
  </w:style>
  <w:style w:type="character" w:customStyle="1" w:styleId="HMBFTSpisokMC">
    <w:name w:val="H&amp;M BFT_Spisok MC"/>
    <w:uiPriority w:val="9"/>
    <w:qFormat/>
    <w:rsid w:val="00BE48AC"/>
    <w:rPr>
      <w:sz w:val="24"/>
    </w:rPr>
  </w:style>
  <w:style w:type="character" w:customStyle="1" w:styleId="HMBFTSpisokMC2">
    <w:name w:val="H&amp;M BFT_Spisok MC2"/>
    <w:uiPriority w:val="9"/>
    <w:qFormat/>
    <w:rsid w:val="00BE48AC"/>
    <w:rPr>
      <w:rFonts w:ascii="Times New Roman" w:hAnsi="Times New Roman"/>
      <w:b w:val="0"/>
      <w:i w:val="0"/>
      <w:caps w:val="0"/>
      <w:strike w:val="0"/>
      <w:color w:val="000000"/>
      <w:spacing w:val="0"/>
      <w:w w:val="100"/>
      <w:position w:val="0"/>
      <w:sz w:val="24"/>
      <w:u w:val="none"/>
      <w:shd w:val="clear" w:color="auto" w:fill="auto"/>
      <w:vertAlign w:val="baseline"/>
      <w:rtl w:val="0"/>
    </w:rPr>
  </w:style>
  <w:style w:type="character" w:customStyle="1" w:styleId="HMBFTTablCaption">
    <w:name w:val="H&amp;M BFT_Tabl_Caption"/>
    <w:uiPriority w:val="9"/>
    <w:qFormat/>
    <w:rsid w:val="00BE48AC"/>
    <w:rPr>
      <w:b/>
      <w:sz w:val="22"/>
      <w:szCs w:val="22"/>
      <w:lang w:eastAsia="en-US"/>
    </w:rPr>
  </w:style>
  <w:style w:type="character" w:customStyle="1" w:styleId="HMBFTTablcontent">
    <w:name w:val="H&amp;M BFT_Tabl_content"/>
    <w:uiPriority w:val="9"/>
    <w:qFormat/>
    <w:rsid w:val="00BE48AC"/>
    <w:rPr>
      <w:rFonts w:ascii="Times New Roman" w:hAnsi="Times New Roman"/>
      <w:b w:val="0"/>
      <w:i w:val="0"/>
      <w:caps w:val="0"/>
      <w:strike w:val="0"/>
      <w:color w:val="000000"/>
      <w:spacing w:val="0"/>
      <w:w w:val="100"/>
      <w:position w:val="0"/>
      <w:sz w:val="22"/>
      <w:u w:val="none"/>
      <w:shd w:val="clear" w:color="auto" w:fill="auto"/>
      <w:vertAlign w:val="baseline"/>
      <w:rtl w:val="0"/>
    </w:rPr>
  </w:style>
  <w:style w:type="character" w:customStyle="1" w:styleId="HMBFTTabltitle">
    <w:name w:val="H&amp;M BFT_Tabl_title"/>
    <w:uiPriority w:val="9"/>
    <w:qFormat/>
    <w:rsid w:val="00BE48AC"/>
    <w:rPr>
      <w:rFonts w:ascii="Times New Roman" w:hAnsi="Times New Roman"/>
      <w:b/>
      <w:i w:val="0"/>
      <w:caps w:val="0"/>
      <w:strike w:val="0"/>
      <w:color w:val="000000"/>
      <w:spacing w:val="0"/>
      <w:w w:val="100"/>
      <w:position w:val="0"/>
      <w:sz w:val="22"/>
      <w:u w:val="none"/>
      <w:shd w:val="clear" w:color="auto" w:fill="auto"/>
      <w:vertAlign w:val="baseline"/>
      <w:rtl w:val="0"/>
    </w:rPr>
  </w:style>
  <w:style w:type="character" w:customStyle="1" w:styleId="HMBFTText">
    <w:name w:val="H&amp;M BFT_Text"/>
    <w:uiPriority w:val="9"/>
    <w:qFormat/>
    <w:rsid w:val="00BE48AC"/>
    <w:rPr>
      <w:rFonts w:eastAsia="Times New Roman"/>
      <w:sz w:val="24"/>
    </w:rPr>
  </w:style>
  <w:style w:type="character" w:customStyle="1" w:styleId="HMBFTTitle1">
    <w:name w:val="H&amp;M BFT_Title_1"/>
    <w:uiPriority w:val="9"/>
    <w:qFormat/>
    <w:rsid w:val="00BE48AC"/>
    <w:rPr>
      <w:rFonts w:ascii="Times New Roman" w:hAnsi="Times New Roman"/>
      <w:b/>
      <w:i w:val="0"/>
      <w:caps/>
      <w:strike w:val="0"/>
      <w:color w:val="000000"/>
      <w:spacing w:val="0"/>
      <w:w w:val="100"/>
      <w:position w:val="0"/>
      <w:sz w:val="26"/>
      <w:u w:val="none"/>
      <w:shd w:val="clear" w:color="auto" w:fill="auto"/>
      <w:vertAlign w:val="baseline"/>
      <w:rtl w:val="0"/>
    </w:rPr>
  </w:style>
  <w:style w:type="character" w:customStyle="1" w:styleId="HMBFTTitle2">
    <w:name w:val="H&amp;M BFT_Title_2"/>
    <w:uiPriority w:val="9"/>
    <w:qFormat/>
    <w:rsid w:val="00BE48AC"/>
    <w:rPr>
      <w:rFonts w:ascii="Times New Roman" w:hAnsi="Times New Roman"/>
      <w:b w:val="0"/>
      <w:i w:val="0"/>
      <w:caps w:val="0"/>
      <w:strike w:val="0"/>
      <w:color w:val="000000"/>
      <w:spacing w:val="0"/>
      <w:w w:val="100"/>
      <w:position w:val="0"/>
      <w:sz w:val="26"/>
      <w:u w:val="none"/>
      <w:shd w:val="clear" w:color="auto" w:fill="auto"/>
      <w:vertAlign w:val="baseline"/>
      <w:rtl w:val="0"/>
    </w:rPr>
  </w:style>
  <w:style w:type="character" w:customStyle="1" w:styleId="HMBFTTitle3">
    <w:name w:val="H&amp;M BFT_Title_3"/>
    <w:uiPriority w:val="9"/>
    <w:qFormat/>
    <w:rsid w:val="00BE48AC"/>
    <w:rPr>
      <w:rFonts w:ascii="Times New Roman" w:hAnsi="Times New Roman"/>
      <w:b/>
      <w:i w:val="0"/>
      <w:caps w:val="0"/>
      <w:strike w:val="0"/>
      <w:color w:val="000000"/>
      <w:spacing w:val="0"/>
      <w:w w:val="100"/>
      <w:position w:val="0"/>
      <w:sz w:val="26"/>
      <w:u w:val="none"/>
      <w:shd w:val="clear" w:color="auto" w:fill="auto"/>
      <w:vertAlign w:val="baseline"/>
      <w:rtl w:val="0"/>
    </w:rPr>
  </w:style>
  <w:style w:type="character" w:customStyle="1" w:styleId="HMBFTTitle4">
    <w:name w:val="H&amp;M BFT_Title_4"/>
    <w:uiPriority w:val="9"/>
    <w:qFormat/>
    <w:rsid w:val="00BE48AC"/>
    <w:rPr>
      <w:rFonts w:ascii="Times New Roman" w:hAnsi="Times New Roman"/>
      <w:b/>
      <w:i w:val="0"/>
      <w:caps/>
      <w:strike w:val="0"/>
      <w:color w:val="000000"/>
      <w:spacing w:val="0"/>
      <w:w w:val="100"/>
      <w:position w:val="0"/>
      <w:sz w:val="26"/>
      <w:u w:val="none"/>
      <w:shd w:val="clear" w:color="auto" w:fill="auto"/>
      <w:vertAlign w:val="baseline"/>
      <w:rtl w:val="0"/>
    </w:rPr>
  </w:style>
  <w:style w:type="character" w:customStyle="1" w:styleId="HMBFTTitle5">
    <w:name w:val="H&amp;M BFT_Title_5"/>
    <w:uiPriority w:val="9"/>
    <w:qFormat/>
    <w:rsid w:val="00BE48AC"/>
    <w:rPr>
      <w:rFonts w:ascii="Times New Roman" w:hAnsi="Times New Roman"/>
      <w:b w:val="0"/>
      <w:i w:val="0"/>
      <w:caps w:val="0"/>
      <w:strike w:val="0"/>
      <w:color w:val="000000"/>
      <w:spacing w:val="0"/>
      <w:w w:val="100"/>
      <w:position w:val="0"/>
      <w:sz w:val="26"/>
      <w:u w:val="none"/>
      <w:shd w:val="clear" w:color="auto" w:fill="auto"/>
      <w:vertAlign w:val="baseline"/>
      <w:rtl w:val="0"/>
    </w:rPr>
  </w:style>
  <w:style w:type="character" w:customStyle="1" w:styleId="HMBFTVerhniikolontitul">
    <w:name w:val="H&amp;M BFT_Verhnii kolontitul"/>
    <w:uiPriority w:val="9"/>
    <w:qFormat/>
    <w:rsid w:val="00BE48AC"/>
    <w:rPr>
      <w:rFonts w:ascii="Times New Roman" w:hAnsi="Times New Roman"/>
      <w:b w:val="0"/>
      <w:i w:val="0"/>
      <w:caps w:val="0"/>
      <w:strike w:val="0"/>
      <w:color w:val="000000"/>
      <w:spacing w:val="0"/>
      <w:w w:val="100"/>
      <w:position w:val="0"/>
      <w:sz w:val="24"/>
      <w:u w:val="none"/>
      <w:shd w:val="clear" w:color="auto" w:fill="auto"/>
      <w:vertAlign w:val="baseline"/>
      <w:rtl w:val="0"/>
    </w:rPr>
  </w:style>
  <w:style w:type="character" w:customStyle="1" w:styleId="HMBFTZagolovok1">
    <w:name w:val="H&amp;M BFT_Zagolovok 1"/>
    <w:uiPriority w:val="9"/>
    <w:qFormat/>
    <w:rsid w:val="00BE48AC"/>
    <w:rPr>
      <w:rFonts w:ascii="Times New Roman" w:hAnsi="Times New Roman"/>
      <w:b w:val="0"/>
      <w:i w:val="0"/>
      <w:caps w:val="0"/>
      <w:strike w:val="0"/>
      <w:color w:val="000000"/>
      <w:spacing w:val="0"/>
      <w:w w:val="100"/>
      <w:position w:val="0"/>
      <w:sz w:val="32"/>
      <w:u w:val="none"/>
      <w:shd w:val="clear" w:color="auto" w:fill="auto"/>
      <w:vertAlign w:val="baseline"/>
      <w:rtl w:val="0"/>
    </w:rPr>
  </w:style>
  <w:style w:type="character" w:customStyle="1" w:styleId="HMBFTZagolovok2">
    <w:name w:val="H&amp;M BFT_Zagolovok 2"/>
    <w:uiPriority w:val="9"/>
    <w:qFormat/>
    <w:rsid w:val="00BE48AC"/>
    <w:rPr>
      <w:rFonts w:ascii="Times New Roman" w:hAnsi="Times New Roman"/>
      <w:b w:val="0"/>
      <w:i w:val="0"/>
      <w:caps w:val="0"/>
      <w:strike w:val="0"/>
      <w:color w:val="000000"/>
      <w:spacing w:val="0"/>
      <w:w w:val="100"/>
      <w:position w:val="0"/>
      <w:sz w:val="28"/>
      <w:u w:val="none"/>
      <w:shd w:val="clear" w:color="auto" w:fill="auto"/>
      <w:vertAlign w:val="baseline"/>
      <w:rtl w:val="0"/>
    </w:rPr>
  </w:style>
  <w:style w:type="character" w:customStyle="1" w:styleId="HMBFTZagolovok3">
    <w:name w:val="H&amp;M BFT_Zagolovok 3"/>
    <w:uiPriority w:val="9"/>
    <w:qFormat/>
    <w:rsid w:val="00BE48AC"/>
    <w:rPr>
      <w:rFonts w:ascii="Times New Roman" w:hAnsi="Times New Roman"/>
      <w:b w:val="0"/>
      <w:i w:val="0"/>
      <w:caps w:val="0"/>
      <w:strike w:val="0"/>
      <w:color w:val="000000"/>
      <w:spacing w:val="0"/>
      <w:w w:val="100"/>
      <w:position w:val="0"/>
      <w:sz w:val="28"/>
      <w:u w:val="none"/>
      <w:shd w:val="clear" w:color="auto" w:fill="auto"/>
      <w:vertAlign w:val="baseline"/>
      <w:rtl w:val="0"/>
    </w:rPr>
  </w:style>
  <w:style w:type="character" w:customStyle="1" w:styleId="HMBFTZagolovok4">
    <w:name w:val="H&amp;M BFT_Zagolovok 4"/>
    <w:uiPriority w:val="9"/>
    <w:qFormat/>
    <w:rsid w:val="00BE48AC"/>
    <w:rPr>
      <w:rFonts w:ascii="Times New Roman" w:hAnsi="Times New Roman"/>
      <w:b w:val="0"/>
      <w:i w:val="0"/>
      <w:caps w:val="0"/>
      <w:strike w:val="0"/>
      <w:color w:val="000000"/>
      <w:spacing w:val="0"/>
      <w:w w:val="100"/>
      <w:position w:val="0"/>
      <w:sz w:val="24"/>
      <w:u w:val="none"/>
      <w:shd w:val="clear" w:color="auto" w:fill="auto"/>
      <w:vertAlign w:val="baseline"/>
      <w:rtl w:val="0"/>
    </w:rPr>
  </w:style>
  <w:style w:type="character" w:customStyle="1" w:styleId="HMBFTZagolovok5">
    <w:name w:val="H&amp;M BFT_Zagolovok 5"/>
    <w:uiPriority w:val="9"/>
    <w:qFormat/>
    <w:rsid w:val="00BE48AC"/>
    <w:rPr>
      <w:rFonts w:ascii="Times New Roman" w:hAnsi="Times New Roman"/>
      <w:b w:val="0"/>
      <w:i w:val="0"/>
      <w:caps w:val="0"/>
      <w:strike w:val="0"/>
      <w:color w:val="000000"/>
      <w:spacing w:val="0"/>
      <w:w w:val="100"/>
      <w:position w:val="0"/>
      <w:sz w:val="24"/>
      <w:u w:val="none"/>
      <w:shd w:val="clear" w:color="auto" w:fill="auto"/>
      <w:vertAlign w:val="baseline"/>
      <w:rtl w:val="0"/>
    </w:rPr>
  </w:style>
  <w:style w:type="character" w:customStyle="1" w:styleId="HMCodeExample">
    <w:name w:val="H&amp;M Code Example"/>
    <w:uiPriority w:val="9"/>
    <w:qFormat/>
    <w:rsid w:val="00BE48AC"/>
    <w:rPr>
      <w:rFonts w:ascii="Times New Roman" w:hAnsi="Times New Roman"/>
      <w:b w:val="0"/>
      <w:i w:val="0"/>
      <w:caps w:val="0"/>
      <w:strike w:val="0"/>
      <w:color w:val="000000"/>
      <w:spacing w:val="0"/>
      <w:w w:val="100"/>
      <w:position w:val="0"/>
      <w:sz w:val="16"/>
      <w:u w:val="none"/>
      <w:shd w:val="clear" w:color="auto" w:fill="auto"/>
      <w:vertAlign w:val="baseline"/>
      <w:rtl w:val="0"/>
    </w:rPr>
  </w:style>
  <w:style w:type="character" w:customStyle="1" w:styleId="HMHeading1">
    <w:name w:val="H&amp;M Heading1"/>
    <w:uiPriority w:val="9"/>
    <w:qFormat/>
    <w:rsid w:val="00BE48AC"/>
    <w:rPr>
      <w:rFonts w:ascii="Calibri" w:hAnsi="Calibri"/>
      <w:b/>
      <w:i w:val="0"/>
      <w:caps w:val="0"/>
      <w:strike w:val="0"/>
      <w:color w:val="000000"/>
      <w:spacing w:val="0"/>
      <w:w w:val="100"/>
      <w:position w:val="0"/>
      <w:sz w:val="32"/>
      <w:u w:val="none"/>
      <w:shd w:val="clear" w:color="auto" w:fill="auto"/>
      <w:vertAlign w:val="baseline"/>
      <w:rtl w:val="0"/>
    </w:rPr>
  </w:style>
  <w:style w:type="character" w:customStyle="1" w:styleId="HMHyperlink">
    <w:name w:val="H&amp;M Hyperlink"/>
    <w:uiPriority w:val="9"/>
    <w:qFormat/>
    <w:rsid w:val="00BE48AC"/>
    <w:rPr>
      <w:rFonts w:ascii="Arial" w:hAnsi="Arial"/>
      <w:b w:val="0"/>
      <w:i w:val="0"/>
      <w:caps w:val="0"/>
      <w:strike w:val="0"/>
      <w:color w:val="0000FF"/>
      <w:spacing w:val="0"/>
      <w:w w:val="100"/>
      <w:position w:val="0"/>
      <w:sz w:val="20"/>
      <w:u w:val="single"/>
      <w:shd w:val="clear" w:color="auto" w:fill="auto"/>
      <w:vertAlign w:val="baseline"/>
      <w:rtl w:val="0"/>
    </w:rPr>
  </w:style>
  <w:style w:type="character" w:customStyle="1" w:styleId="HMImageCaption">
    <w:name w:val="H&amp;M Image Caption"/>
    <w:uiPriority w:val="9"/>
    <w:qFormat/>
    <w:rsid w:val="00BE48AC"/>
    <w:rPr>
      <w:rFonts w:ascii="Calibri" w:hAnsi="Calibri"/>
      <w:b/>
      <w:i w:val="0"/>
      <w:caps w:val="0"/>
      <w:strike w:val="0"/>
      <w:color w:val="000000"/>
      <w:spacing w:val="0"/>
      <w:w w:val="100"/>
      <w:position w:val="0"/>
      <w:sz w:val="16"/>
      <w:u w:val="none"/>
      <w:shd w:val="clear" w:color="auto" w:fill="auto"/>
      <w:vertAlign w:val="baseline"/>
      <w:rtl w:val="0"/>
    </w:rPr>
  </w:style>
  <w:style w:type="character" w:customStyle="1" w:styleId="HMNormal">
    <w:name w:val="H&amp;M Normal"/>
    <w:uiPriority w:val="9"/>
    <w:qFormat/>
    <w:rsid w:val="00BE48AC"/>
    <w:rPr>
      <w:rFonts w:ascii="Calibri" w:hAnsi="Calibri"/>
      <w:b w:val="0"/>
      <w:i w:val="0"/>
      <w:caps w:val="0"/>
      <w:strike w:val="0"/>
      <w:color w:val="000000"/>
      <w:spacing w:val="0"/>
      <w:w w:val="100"/>
      <w:position w:val="0"/>
      <w:sz w:val="22"/>
      <w:u w:val="none"/>
      <w:shd w:val="clear" w:color="auto" w:fill="auto"/>
      <w:vertAlign w:val="baseline"/>
      <w:rtl w:val="0"/>
    </w:rPr>
  </w:style>
  <w:style w:type="character" w:customStyle="1" w:styleId="HMNotes">
    <w:name w:val="H&amp;M Notes"/>
    <w:uiPriority w:val="9"/>
    <w:qFormat/>
    <w:rsid w:val="00BE48AC"/>
    <w:rPr>
      <w:rFonts w:ascii="Calibri" w:hAnsi="Calibri"/>
      <w:b w:val="0"/>
      <w:i w:val="0"/>
      <w:caps w:val="0"/>
      <w:strike w:val="0"/>
      <w:color w:val="000000"/>
      <w:spacing w:val="0"/>
      <w:w w:val="100"/>
      <w:position w:val="0"/>
      <w:sz w:val="22"/>
      <w:u w:val="none"/>
      <w:shd w:val="clear" w:color="auto" w:fill="auto"/>
      <w:vertAlign w:val="baseline"/>
      <w:rtl w:val="0"/>
    </w:rPr>
  </w:style>
  <w:style w:type="paragraph" w:customStyle="1" w:styleId="BFTOglavlenie1">
    <w:name w:val="BFT_Oglavlenie 1"/>
    <w:qFormat/>
    <w:rsid w:val="001F1719"/>
    <w:pPr>
      <w:tabs>
        <w:tab w:val="left" w:leader="dot" w:pos="425"/>
        <w:tab w:val="right" w:leader="dot" w:pos="9639"/>
      </w:tabs>
      <w:spacing w:before="120" w:after="120"/>
      <w:ind w:left="1418" w:hanging="567"/>
      <w:jc w:val="center"/>
    </w:pPr>
    <w:rPr>
      <w:rFonts w:ascii="Times New Roman" w:eastAsia="Calibri" w:hAnsi="Times New Roman"/>
      <w:sz w:val="28"/>
      <w:szCs w:val="22"/>
      <w:lang w:eastAsia="en-US"/>
    </w:rPr>
  </w:style>
  <w:style w:type="paragraph" w:customStyle="1" w:styleId="BFTOglavlenie2">
    <w:name w:val="BFT_Oglavlenie 2"/>
    <w:basedOn w:val="BFTOglavlenie1"/>
    <w:next w:val="BFTText"/>
    <w:qFormat/>
    <w:rsid w:val="00BE48AC"/>
    <w:pPr>
      <w:tabs>
        <w:tab w:val="clear" w:pos="425"/>
        <w:tab w:val="left" w:pos="1701"/>
      </w:tabs>
      <w:ind w:left="1701" w:hanging="612"/>
    </w:pPr>
    <w:rPr>
      <w:rFonts w:cs="Arial"/>
      <w:sz w:val="26"/>
    </w:rPr>
  </w:style>
  <w:style w:type="paragraph" w:customStyle="1" w:styleId="BFTOglavlenie3">
    <w:name w:val="BFT_Oglavlenie 3"/>
    <w:basedOn w:val="BFTOglavlenie2"/>
    <w:next w:val="BFTText"/>
    <w:qFormat/>
    <w:rsid w:val="00BE48AC"/>
    <w:pPr>
      <w:tabs>
        <w:tab w:val="clear" w:pos="1701"/>
        <w:tab w:val="left" w:pos="2268"/>
      </w:tabs>
      <w:ind w:left="2268" w:hanging="936"/>
    </w:pPr>
    <w:rPr>
      <w:sz w:val="24"/>
    </w:rPr>
  </w:style>
  <w:style w:type="paragraph" w:customStyle="1" w:styleId="BFTOglavlenie4">
    <w:name w:val="BFT_Oglavlenie 4"/>
    <w:basedOn w:val="BFTOglavlenie3"/>
    <w:next w:val="BFTText"/>
    <w:qFormat/>
    <w:rsid w:val="00BE48AC"/>
    <w:pPr>
      <w:tabs>
        <w:tab w:val="clear" w:pos="2268"/>
        <w:tab w:val="left" w:pos="2693"/>
      </w:tabs>
      <w:spacing w:after="80"/>
      <w:ind w:left="2694" w:hanging="1123"/>
    </w:pPr>
  </w:style>
  <w:style w:type="paragraph" w:customStyle="1" w:styleId="BFTOglavlenie5">
    <w:name w:val="BFT_Oglavlenie 5"/>
    <w:basedOn w:val="BFTOglavlenie4"/>
    <w:next w:val="BFTText"/>
    <w:qFormat/>
    <w:rsid w:val="00BE48AC"/>
    <w:pPr>
      <w:tabs>
        <w:tab w:val="clear" w:pos="2693"/>
        <w:tab w:val="left" w:pos="2835"/>
      </w:tabs>
      <w:ind w:left="2835" w:hanging="1179"/>
    </w:pPr>
  </w:style>
  <w:style w:type="paragraph" w:customStyle="1" w:styleId="BFTOglavlenie6">
    <w:name w:val="BFT_Oglavlenie 6"/>
    <w:basedOn w:val="BFTOglavlenie5"/>
    <w:next w:val="BFTText"/>
    <w:qFormat/>
    <w:rsid w:val="00BE48AC"/>
  </w:style>
  <w:style w:type="paragraph" w:customStyle="1" w:styleId="BFTOglavlenie7">
    <w:name w:val="BFT_Oglavlenie 7"/>
    <w:basedOn w:val="BFTOglavlenie6"/>
    <w:next w:val="BFTText"/>
    <w:qFormat/>
    <w:rsid w:val="00BE48AC"/>
  </w:style>
  <w:style w:type="paragraph" w:customStyle="1" w:styleId="BFTOglavlenie8">
    <w:name w:val="BFT_Oglavlenie 8"/>
    <w:basedOn w:val="BFTOglavlenie7"/>
    <w:next w:val="BFTText"/>
    <w:qFormat/>
    <w:rsid w:val="00BE48AC"/>
  </w:style>
  <w:style w:type="paragraph" w:customStyle="1" w:styleId="BFTOglavlenie9">
    <w:name w:val="BFT_Oglavlenie 9"/>
    <w:basedOn w:val="BFTOglavlenie8"/>
    <w:next w:val="BFTText"/>
    <w:qFormat/>
    <w:rsid w:val="00BE48AC"/>
  </w:style>
  <w:style w:type="paragraph" w:customStyle="1" w:styleId="BFTTablCaption">
    <w:name w:val="BFT_Tabl_Caption"/>
    <w:next w:val="BFTText"/>
    <w:link w:val="BFTTablCaption0"/>
    <w:autoRedefine/>
    <w:qFormat/>
    <w:rsid w:val="00BE48AC"/>
    <w:pPr>
      <w:keepNext/>
      <w:spacing w:before="200"/>
      <w:jc w:val="right"/>
    </w:pPr>
    <w:rPr>
      <w:rFonts w:ascii="Times New Roman Полужирный" w:eastAsia="Calibri" w:hAnsi="Times New Roman Полужирный"/>
      <w:b/>
      <w:sz w:val="22"/>
      <w:szCs w:val="22"/>
      <w:lang w:eastAsia="en-US"/>
    </w:rPr>
  </w:style>
  <w:style w:type="character" w:customStyle="1" w:styleId="BFTTablCaption0">
    <w:name w:val="BFT_Tabl_Caption Знак"/>
    <w:link w:val="BFTTablCaption"/>
    <w:rsid w:val="00BE48AC"/>
    <w:rPr>
      <w:rFonts w:ascii="Times New Roman Полужирный" w:eastAsia="Calibri" w:hAnsi="Times New Roman Полужирный"/>
      <w:b/>
      <w:sz w:val="22"/>
      <w:szCs w:val="22"/>
      <w:lang w:eastAsia="en-US"/>
    </w:rPr>
  </w:style>
  <w:style w:type="paragraph" w:customStyle="1" w:styleId="BFTTitle2">
    <w:name w:val="BFT_Title_2"/>
    <w:link w:val="BFTTitle20"/>
    <w:qFormat/>
    <w:rsid w:val="00BE48AC"/>
    <w:pPr>
      <w:spacing w:line="276" w:lineRule="auto"/>
    </w:pPr>
    <w:rPr>
      <w:rFonts w:ascii="Arial" w:eastAsia="Calibri" w:hAnsi="Arial"/>
      <w:sz w:val="27"/>
      <w:szCs w:val="22"/>
      <w:lang w:eastAsia="en-US"/>
    </w:rPr>
  </w:style>
  <w:style w:type="character" w:customStyle="1" w:styleId="BFTTitle20">
    <w:name w:val="BFT_Title_2 Знак"/>
    <w:link w:val="BFTTitle2"/>
    <w:rsid w:val="00BE48AC"/>
    <w:rPr>
      <w:rFonts w:ascii="Arial" w:eastAsia="Calibri" w:hAnsi="Arial"/>
      <w:sz w:val="27"/>
      <w:szCs w:val="22"/>
      <w:lang w:eastAsia="en-US"/>
    </w:rPr>
  </w:style>
  <w:style w:type="paragraph" w:customStyle="1" w:styleId="BFTTitle3">
    <w:name w:val="BFT_Title_3"/>
    <w:link w:val="BFTTitle30"/>
    <w:qFormat/>
    <w:rsid w:val="00BE48AC"/>
    <w:pPr>
      <w:spacing w:before="240"/>
      <w:jc w:val="center"/>
    </w:pPr>
    <w:rPr>
      <w:rFonts w:ascii="Arial" w:eastAsia="Calibri" w:hAnsi="Arial"/>
      <w:b/>
      <w:sz w:val="27"/>
      <w:szCs w:val="22"/>
      <w:lang w:eastAsia="en-US"/>
    </w:rPr>
  </w:style>
  <w:style w:type="character" w:customStyle="1" w:styleId="BFTTitle30">
    <w:name w:val="BFT_Title_3 Знак"/>
    <w:link w:val="BFTTitle3"/>
    <w:rsid w:val="00BE48AC"/>
    <w:rPr>
      <w:rFonts w:ascii="Arial" w:eastAsia="Calibri" w:hAnsi="Arial"/>
      <w:b/>
      <w:sz w:val="27"/>
      <w:szCs w:val="22"/>
      <w:lang w:eastAsia="en-US"/>
    </w:rPr>
  </w:style>
  <w:style w:type="paragraph" w:customStyle="1" w:styleId="BFTTitle5">
    <w:name w:val="BFT_Title_5"/>
    <w:link w:val="BFTTitle50"/>
    <w:qFormat/>
    <w:rsid w:val="00BE48AC"/>
    <w:pPr>
      <w:jc w:val="center"/>
    </w:pPr>
    <w:rPr>
      <w:rFonts w:ascii="Arial" w:eastAsia="Calibri" w:hAnsi="Arial"/>
      <w:sz w:val="27"/>
      <w:szCs w:val="22"/>
      <w:lang w:eastAsia="en-US"/>
    </w:rPr>
  </w:style>
  <w:style w:type="character" w:customStyle="1" w:styleId="BFTTitle50">
    <w:name w:val="BFT_Title_5 Знак"/>
    <w:link w:val="BFTTitle5"/>
    <w:rsid w:val="00BE48AC"/>
    <w:rPr>
      <w:rFonts w:ascii="Arial" w:eastAsia="Calibri" w:hAnsi="Arial"/>
      <w:sz w:val="27"/>
      <w:szCs w:val="22"/>
      <w:lang w:eastAsia="en-US"/>
    </w:rPr>
  </w:style>
  <w:style w:type="paragraph" w:customStyle="1" w:styleId="BFTTitle6">
    <w:name w:val="BFT_Title_6"/>
    <w:link w:val="BFTTitle60"/>
    <w:rsid w:val="00BE48AC"/>
    <w:rPr>
      <w:rFonts w:ascii="Arial" w:eastAsia="Calibri" w:hAnsi="Arial"/>
      <w:b/>
      <w:caps/>
      <w:sz w:val="27"/>
      <w:szCs w:val="22"/>
      <w:lang w:eastAsia="en-US"/>
    </w:rPr>
  </w:style>
  <w:style w:type="character" w:customStyle="1" w:styleId="BFTTitle60">
    <w:name w:val="BFT_Title_6 Знак"/>
    <w:link w:val="BFTTitle6"/>
    <w:rsid w:val="00BE48AC"/>
    <w:rPr>
      <w:rFonts w:ascii="Arial" w:eastAsia="Calibri" w:hAnsi="Arial"/>
      <w:b/>
      <w:caps/>
      <w:sz w:val="27"/>
      <w:szCs w:val="22"/>
      <w:lang w:eastAsia="en-US"/>
    </w:rPr>
  </w:style>
  <w:style w:type="paragraph" w:customStyle="1" w:styleId="BFTVerhniikolontitul">
    <w:name w:val="BFT_Verhnii kolontitul"/>
    <w:next w:val="BFTText"/>
    <w:qFormat/>
    <w:rsid w:val="00BE48AC"/>
    <w:pPr>
      <w:spacing w:before="40" w:after="80"/>
      <w:jc w:val="center"/>
    </w:pPr>
    <w:rPr>
      <w:rFonts w:ascii="Times New Roman" w:eastAsia="Calibri" w:hAnsi="Times New Roman" w:cs="Arial"/>
      <w:sz w:val="24"/>
      <w:szCs w:val="22"/>
      <w:lang w:eastAsia="en-US"/>
    </w:rPr>
  </w:style>
  <w:style w:type="paragraph" w:customStyle="1" w:styleId="Comment">
    <w:name w:val="Comment (Обычный)"/>
    <w:basedOn w:val="1e"/>
    <w:link w:val="Comment0"/>
    <w:qFormat/>
    <w:rsid w:val="00E6628A"/>
    <w:pPr>
      <w:spacing w:before="120"/>
    </w:pPr>
  </w:style>
  <w:style w:type="character" w:customStyle="1" w:styleId="Comment0">
    <w:name w:val="Comment (Обычный) Знак"/>
    <w:link w:val="Comment"/>
    <w:rsid w:val="00E6628A"/>
    <w:rPr>
      <w:rFonts w:ascii="Times New Roman" w:eastAsia="Calibri" w:hAnsi="Times New Roman"/>
      <w:b/>
      <w:sz w:val="24"/>
      <w:szCs w:val="28"/>
    </w:rPr>
  </w:style>
  <w:style w:type="paragraph" w:customStyle="1" w:styleId="afffff8">
    <w:name w:val="Базовый заголовок"/>
    <w:basedOn w:val="afffff9"/>
    <w:next w:val="af3"/>
    <w:uiPriority w:val="99"/>
    <w:rsid w:val="00BE48AC"/>
    <w:pPr>
      <w:keepNext/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ind w:left="1"/>
    </w:pPr>
    <w:rPr>
      <w:rFonts w:ascii="Arial" w:hAnsi="Arial"/>
      <w:b w:val="0"/>
      <w:szCs w:val="22"/>
    </w:rPr>
  </w:style>
  <w:style w:type="paragraph" w:customStyle="1" w:styleId="afffff9">
    <w:name w:val="Обычный (без отступа)"/>
    <w:basedOn w:val="af3"/>
    <w:link w:val="afffffa"/>
    <w:rsid w:val="00BE48AC"/>
    <w:pPr>
      <w:spacing w:line="276" w:lineRule="auto"/>
      <w:ind w:firstLine="709"/>
      <w:jc w:val="left"/>
    </w:pPr>
    <w:rPr>
      <w:rFonts w:eastAsia="Calibri"/>
      <w:b/>
      <w:caps/>
      <w:szCs w:val="24"/>
      <w:lang w:eastAsia="en-US"/>
    </w:rPr>
  </w:style>
  <w:style w:type="character" w:customStyle="1" w:styleId="afffffa">
    <w:name w:val="Обычный (без отступа) Знак"/>
    <w:link w:val="afffff9"/>
    <w:locked/>
    <w:rsid w:val="00BE48AC"/>
    <w:rPr>
      <w:rFonts w:ascii="Times New Roman" w:eastAsia="Calibri" w:hAnsi="Times New Roman"/>
      <w:b/>
      <w:caps/>
      <w:sz w:val="24"/>
      <w:szCs w:val="24"/>
      <w:lang w:eastAsia="en-US"/>
    </w:rPr>
  </w:style>
  <w:style w:type="paragraph" w:styleId="afffffb">
    <w:name w:val="Body Text Indent"/>
    <w:aliases w:val="Нумерованный список !!,Основной текст 1"/>
    <w:basedOn w:val="af3"/>
    <w:link w:val="afffffc"/>
    <w:uiPriority w:val="99"/>
    <w:locked/>
    <w:rsid w:val="00BE48AC"/>
    <w:pPr>
      <w:spacing w:line="360" w:lineRule="auto"/>
      <w:ind w:firstLine="720"/>
      <w:jc w:val="left"/>
    </w:pPr>
    <w:rPr>
      <w:rFonts w:eastAsia="Calibri"/>
      <w:b/>
      <w:caps/>
      <w:szCs w:val="24"/>
      <w:lang w:eastAsia="en-US"/>
    </w:rPr>
  </w:style>
  <w:style w:type="character" w:customStyle="1" w:styleId="afffffc">
    <w:name w:val="Основной текст с отступом Знак"/>
    <w:aliases w:val="Нумерованный список !! Знак,Основной текст 1 Знак"/>
    <w:basedOn w:val="af4"/>
    <w:link w:val="afffffb"/>
    <w:uiPriority w:val="99"/>
    <w:rsid w:val="00BE48AC"/>
    <w:rPr>
      <w:rFonts w:ascii="Times New Roman" w:eastAsia="Calibri" w:hAnsi="Times New Roman"/>
      <w:b/>
      <w:caps/>
      <w:sz w:val="24"/>
      <w:szCs w:val="24"/>
      <w:lang w:eastAsia="en-US"/>
    </w:rPr>
  </w:style>
  <w:style w:type="paragraph" w:customStyle="1" w:styleId="121">
    <w:name w:val="Таблица Тело Центр 12"/>
    <w:basedOn w:val="af3"/>
    <w:uiPriority w:val="99"/>
    <w:rsid w:val="00BE48AC"/>
    <w:pPr>
      <w:spacing w:line="276" w:lineRule="auto"/>
      <w:ind w:firstLine="851"/>
      <w:jc w:val="left"/>
    </w:pPr>
    <w:rPr>
      <w:rFonts w:eastAsia="Calibri"/>
      <w:b/>
      <w:caps/>
      <w:szCs w:val="24"/>
      <w:lang w:val="en-US" w:eastAsia="en-US"/>
    </w:rPr>
  </w:style>
  <w:style w:type="paragraph" w:styleId="afffffd">
    <w:name w:val="E-mail Signature"/>
    <w:basedOn w:val="af3"/>
    <w:link w:val="afffffe"/>
    <w:uiPriority w:val="99"/>
    <w:locked/>
    <w:rsid w:val="00BE48AC"/>
    <w:pPr>
      <w:spacing w:line="276" w:lineRule="auto"/>
      <w:ind w:firstLine="851"/>
      <w:jc w:val="left"/>
    </w:pPr>
    <w:rPr>
      <w:rFonts w:eastAsia="Calibri"/>
      <w:b/>
      <w:caps/>
      <w:szCs w:val="24"/>
      <w:lang w:eastAsia="en-US"/>
    </w:rPr>
  </w:style>
  <w:style w:type="character" w:customStyle="1" w:styleId="afffffe">
    <w:name w:val="Электронная подпись Знак"/>
    <w:basedOn w:val="af4"/>
    <w:link w:val="afffffd"/>
    <w:uiPriority w:val="99"/>
    <w:rsid w:val="00BE48AC"/>
    <w:rPr>
      <w:rFonts w:ascii="Times New Roman" w:eastAsia="Calibri" w:hAnsi="Times New Roman"/>
      <w:b/>
      <w:caps/>
      <w:sz w:val="24"/>
      <w:szCs w:val="24"/>
      <w:lang w:eastAsia="en-US"/>
    </w:rPr>
  </w:style>
  <w:style w:type="paragraph" w:customStyle="1" w:styleId="122">
    <w:name w:val="Таблица Тело Ширина 12"/>
    <w:basedOn w:val="af3"/>
    <w:uiPriority w:val="99"/>
    <w:rsid w:val="00BE48AC"/>
    <w:pPr>
      <w:spacing w:line="276" w:lineRule="auto"/>
      <w:ind w:firstLine="851"/>
      <w:jc w:val="left"/>
    </w:pPr>
    <w:rPr>
      <w:rFonts w:eastAsia="Calibri"/>
      <w:b/>
      <w:caps/>
      <w:szCs w:val="24"/>
      <w:lang w:eastAsia="en-US"/>
    </w:rPr>
  </w:style>
  <w:style w:type="paragraph" w:customStyle="1" w:styleId="124">
    <w:name w:val="Таблица Шапка 12"/>
    <w:basedOn w:val="af3"/>
    <w:uiPriority w:val="99"/>
    <w:rsid w:val="00BE48AC"/>
    <w:pPr>
      <w:spacing w:line="276" w:lineRule="auto"/>
      <w:ind w:firstLine="851"/>
      <w:jc w:val="left"/>
    </w:pPr>
    <w:rPr>
      <w:rFonts w:eastAsia="Calibri"/>
      <w:bCs/>
      <w:caps/>
      <w:szCs w:val="24"/>
      <w:lang w:eastAsia="en-US"/>
    </w:rPr>
  </w:style>
  <w:style w:type="paragraph" w:customStyle="1" w:styleId="affffff">
    <w:name w:val="Базовый стиль оглавлений"/>
    <w:basedOn w:val="afffff9"/>
    <w:autoRedefine/>
    <w:uiPriority w:val="99"/>
    <w:rsid w:val="00BE48AC"/>
    <w:pPr>
      <w:tabs>
        <w:tab w:val="right" w:pos="10093"/>
      </w:tabs>
    </w:pPr>
  </w:style>
  <w:style w:type="paragraph" w:customStyle="1" w:styleId="affffff0">
    <w:name w:val="Комментарий"/>
    <w:basedOn w:val="af3"/>
    <w:uiPriority w:val="99"/>
    <w:rsid w:val="00BE48AC"/>
    <w:pPr>
      <w:spacing w:line="276" w:lineRule="auto"/>
      <w:ind w:firstLine="720"/>
      <w:jc w:val="left"/>
    </w:pPr>
    <w:rPr>
      <w:rFonts w:eastAsia="Calibri"/>
      <w:b/>
      <w:caps/>
      <w:noProof/>
      <w:color w:val="0000FF"/>
      <w:szCs w:val="24"/>
      <w:lang w:eastAsia="en-US"/>
    </w:rPr>
  </w:style>
  <w:style w:type="paragraph" w:customStyle="1" w:styleId="1f5">
    <w:name w:val="Заг 1 АННОТАЦИЯ"/>
    <w:basedOn w:val="af3"/>
    <w:next w:val="af3"/>
    <w:uiPriority w:val="99"/>
    <w:rsid w:val="00BE48AC"/>
    <w:pPr>
      <w:pageBreakBefore/>
      <w:spacing w:before="120" w:after="60" w:line="360" w:lineRule="auto"/>
      <w:ind w:firstLine="851"/>
      <w:jc w:val="left"/>
    </w:pPr>
    <w:rPr>
      <w:rFonts w:ascii="Arial" w:eastAsia="Calibri" w:hAnsi="Arial"/>
      <w:kern w:val="28"/>
      <w:szCs w:val="24"/>
      <w:lang w:eastAsia="en-US"/>
    </w:rPr>
  </w:style>
  <w:style w:type="character" w:customStyle="1" w:styleId="affffff1">
    <w:name w:val="Базовый стиль символов"/>
    <w:rsid w:val="00BE48AC"/>
    <w:rPr>
      <w:rFonts w:ascii="Times New Roman" w:hAnsi="Times New Roman" w:cs="Times New Roman"/>
    </w:rPr>
  </w:style>
  <w:style w:type="paragraph" w:customStyle="1" w:styleId="affffff2">
    <w:name w:val="Нумерованный список с отступом"/>
    <w:basedOn w:val="af3"/>
    <w:uiPriority w:val="99"/>
    <w:rsid w:val="00BE48AC"/>
    <w:pPr>
      <w:tabs>
        <w:tab w:val="num" w:pos="1080"/>
      </w:tabs>
      <w:spacing w:line="360" w:lineRule="auto"/>
      <w:ind w:left="1021" w:hanging="301"/>
      <w:jc w:val="left"/>
    </w:pPr>
    <w:rPr>
      <w:rFonts w:eastAsia="Calibri"/>
      <w:b/>
      <w:caps/>
      <w:szCs w:val="24"/>
      <w:lang w:eastAsia="en-US"/>
    </w:rPr>
  </w:style>
  <w:style w:type="paragraph" w:customStyle="1" w:styleId="affffff3">
    <w:name w:val="Маркированный список с отступом"/>
    <w:basedOn w:val="af3"/>
    <w:uiPriority w:val="99"/>
    <w:rsid w:val="00BE48AC"/>
    <w:pPr>
      <w:tabs>
        <w:tab w:val="num" w:pos="1482"/>
      </w:tabs>
      <w:spacing w:line="360" w:lineRule="auto"/>
      <w:ind w:left="1152" w:hanging="30"/>
      <w:jc w:val="left"/>
    </w:pPr>
    <w:rPr>
      <w:rFonts w:eastAsia="Calibri"/>
      <w:b/>
      <w:caps/>
      <w:szCs w:val="24"/>
      <w:lang w:eastAsia="en-US"/>
    </w:rPr>
  </w:style>
  <w:style w:type="paragraph" w:customStyle="1" w:styleId="affffff4">
    <w:name w:val="Примечание к тексту"/>
    <w:basedOn w:val="af3"/>
    <w:uiPriority w:val="99"/>
    <w:rsid w:val="00BE48AC"/>
    <w:pPr>
      <w:spacing w:line="276" w:lineRule="auto"/>
      <w:ind w:firstLine="720"/>
      <w:jc w:val="left"/>
    </w:pPr>
    <w:rPr>
      <w:rFonts w:eastAsia="Calibri"/>
      <w:b/>
      <w:caps/>
      <w:szCs w:val="24"/>
      <w:lang w:eastAsia="en-US"/>
    </w:rPr>
  </w:style>
  <w:style w:type="paragraph" w:customStyle="1" w:styleId="affffff5">
    <w:name w:val="Перечень примечаний"/>
    <w:basedOn w:val="af3"/>
    <w:uiPriority w:val="99"/>
    <w:rsid w:val="00BE48AC"/>
    <w:pPr>
      <w:tabs>
        <w:tab w:val="num" w:pos="1080"/>
      </w:tabs>
      <w:spacing w:line="276" w:lineRule="auto"/>
      <w:ind w:left="1021" w:hanging="301"/>
      <w:jc w:val="left"/>
    </w:pPr>
    <w:rPr>
      <w:rFonts w:eastAsia="Calibri"/>
      <w:b/>
      <w:caps/>
      <w:szCs w:val="24"/>
      <w:lang w:eastAsia="en-US"/>
    </w:rPr>
  </w:style>
  <w:style w:type="paragraph" w:customStyle="1" w:styleId="2f1">
    <w:name w:val="ПрилА2"/>
    <w:basedOn w:val="af3"/>
    <w:uiPriority w:val="99"/>
    <w:rsid w:val="00BE48AC"/>
    <w:pPr>
      <w:widowControl w:val="0"/>
      <w:tabs>
        <w:tab w:val="num" w:pos="1440"/>
      </w:tabs>
      <w:spacing w:line="360" w:lineRule="auto"/>
      <w:ind w:firstLine="720"/>
      <w:jc w:val="left"/>
      <w:outlineLvl w:val="1"/>
    </w:pPr>
    <w:rPr>
      <w:rFonts w:ascii="Arial" w:eastAsia="Calibri" w:hAnsi="Arial"/>
      <w:caps/>
      <w:sz w:val="28"/>
      <w:szCs w:val="22"/>
      <w:lang w:eastAsia="en-US"/>
    </w:rPr>
  </w:style>
  <w:style w:type="paragraph" w:customStyle="1" w:styleId="30">
    <w:name w:val="ПрилА3"/>
    <w:basedOn w:val="af3"/>
    <w:uiPriority w:val="99"/>
    <w:rsid w:val="00BE48AC"/>
    <w:pPr>
      <w:widowControl w:val="0"/>
      <w:numPr>
        <w:numId w:val="12"/>
      </w:numPr>
      <w:tabs>
        <w:tab w:val="clear" w:pos="926"/>
        <w:tab w:val="num" w:pos="1800"/>
      </w:tabs>
      <w:spacing w:line="360" w:lineRule="auto"/>
      <w:ind w:left="720" w:firstLine="0"/>
      <w:jc w:val="left"/>
      <w:outlineLvl w:val="2"/>
    </w:pPr>
    <w:rPr>
      <w:rFonts w:ascii="Arial" w:eastAsia="Calibri" w:hAnsi="Arial"/>
      <w:caps/>
      <w:szCs w:val="22"/>
      <w:lang w:eastAsia="en-US"/>
    </w:rPr>
  </w:style>
  <w:style w:type="paragraph" w:customStyle="1" w:styleId="affffff6">
    <w:name w:val="Приложение А"/>
    <w:basedOn w:val="af3"/>
    <w:next w:val="af3"/>
    <w:uiPriority w:val="99"/>
    <w:rsid w:val="00BE48AC"/>
    <w:pPr>
      <w:pageBreakBefore/>
      <w:widowControl w:val="0"/>
      <w:tabs>
        <w:tab w:val="num" w:pos="1480"/>
      </w:tabs>
      <w:spacing w:line="360" w:lineRule="auto"/>
      <w:ind w:left="1701" w:firstLine="851"/>
      <w:jc w:val="left"/>
      <w:outlineLvl w:val="0"/>
    </w:pPr>
    <w:rPr>
      <w:rFonts w:ascii="Arial" w:eastAsia="Calibri" w:hAnsi="Arial"/>
      <w:sz w:val="32"/>
      <w:szCs w:val="22"/>
      <w:lang w:eastAsia="en-US"/>
    </w:rPr>
  </w:style>
  <w:style w:type="paragraph" w:customStyle="1" w:styleId="1f6">
    <w:name w:val="Маркированный список 1"/>
    <w:basedOn w:val="af3"/>
    <w:uiPriority w:val="99"/>
    <w:rsid w:val="00BE48AC"/>
    <w:pPr>
      <w:tabs>
        <w:tab w:val="num" w:pos="1800"/>
      </w:tabs>
      <w:spacing w:line="276" w:lineRule="auto"/>
      <w:ind w:left="1741" w:hanging="301"/>
      <w:jc w:val="left"/>
    </w:pPr>
    <w:rPr>
      <w:rFonts w:eastAsia="Calibri"/>
      <w:b/>
      <w:caps/>
      <w:szCs w:val="24"/>
      <w:lang w:eastAsia="en-US"/>
    </w:rPr>
  </w:style>
  <w:style w:type="paragraph" w:customStyle="1" w:styleId="a">
    <w:name w:val="Комментарий Список"/>
    <w:basedOn w:val="af3"/>
    <w:uiPriority w:val="99"/>
    <w:rsid w:val="00BE48AC"/>
    <w:pPr>
      <w:numPr>
        <w:numId w:val="10"/>
      </w:numPr>
      <w:tabs>
        <w:tab w:val="clear" w:pos="360"/>
        <w:tab w:val="num" w:pos="1080"/>
      </w:tabs>
      <w:spacing w:line="276" w:lineRule="auto"/>
      <w:ind w:left="0" w:firstLine="720"/>
      <w:jc w:val="left"/>
    </w:pPr>
    <w:rPr>
      <w:rFonts w:eastAsia="Calibri"/>
      <w:b/>
      <w:caps/>
      <w:color w:val="0000FF"/>
      <w:szCs w:val="24"/>
      <w:lang w:eastAsia="en-US"/>
    </w:rPr>
  </w:style>
  <w:style w:type="paragraph" w:styleId="3c">
    <w:name w:val="Body Text 3"/>
    <w:basedOn w:val="af3"/>
    <w:link w:val="3d"/>
    <w:uiPriority w:val="99"/>
    <w:locked/>
    <w:rsid w:val="00BE48AC"/>
    <w:pPr>
      <w:spacing w:line="276" w:lineRule="auto"/>
      <w:ind w:firstLine="851"/>
      <w:jc w:val="left"/>
    </w:pPr>
    <w:rPr>
      <w:rFonts w:eastAsia="Calibri"/>
      <w:bCs/>
      <w:caps/>
      <w:szCs w:val="24"/>
      <w:lang w:eastAsia="en-US"/>
    </w:rPr>
  </w:style>
  <w:style w:type="character" w:customStyle="1" w:styleId="3d">
    <w:name w:val="Основной текст 3 Знак"/>
    <w:basedOn w:val="af4"/>
    <w:link w:val="3c"/>
    <w:uiPriority w:val="99"/>
    <w:rsid w:val="00BE48AC"/>
    <w:rPr>
      <w:rFonts w:ascii="Times New Roman" w:eastAsia="Calibri" w:hAnsi="Times New Roman"/>
      <w:bCs/>
      <w:caps/>
      <w:sz w:val="24"/>
      <w:szCs w:val="24"/>
      <w:lang w:eastAsia="en-US"/>
    </w:rPr>
  </w:style>
  <w:style w:type="paragraph" w:customStyle="1" w:styleId="affffff7">
    <w:name w:val="Базовый маркированный список"/>
    <w:basedOn w:val="affffff8"/>
    <w:link w:val="affffff9"/>
    <w:rsid w:val="00BE48AC"/>
  </w:style>
  <w:style w:type="paragraph" w:customStyle="1" w:styleId="affffff8">
    <w:name w:val="Базовый список"/>
    <w:basedOn w:val="afffff9"/>
    <w:link w:val="affffffa"/>
    <w:rsid w:val="00BE48AC"/>
  </w:style>
  <w:style w:type="character" w:customStyle="1" w:styleId="affffffa">
    <w:name w:val="Базовый список Знак"/>
    <w:link w:val="affffff8"/>
    <w:locked/>
    <w:rsid w:val="00BE48AC"/>
    <w:rPr>
      <w:rFonts w:ascii="Times New Roman" w:eastAsia="Calibri" w:hAnsi="Times New Roman"/>
      <w:b/>
      <w:caps/>
      <w:sz w:val="24"/>
      <w:szCs w:val="24"/>
      <w:lang w:eastAsia="en-US"/>
    </w:rPr>
  </w:style>
  <w:style w:type="character" w:customStyle="1" w:styleId="affffff9">
    <w:name w:val="Базовый маркированный список Знак"/>
    <w:link w:val="affffff7"/>
    <w:locked/>
    <w:rsid w:val="00BE48AC"/>
    <w:rPr>
      <w:rFonts w:ascii="Times New Roman" w:eastAsia="Calibri" w:hAnsi="Times New Roman"/>
      <w:b/>
      <w:caps/>
      <w:sz w:val="24"/>
      <w:szCs w:val="24"/>
      <w:lang w:eastAsia="en-US"/>
    </w:rPr>
  </w:style>
  <w:style w:type="paragraph" w:styleId="a8">
    <w:name w:val="List Number"/>
    <w:aliases w:val="Нумерованный список Знак,Нумерованный список Знак2 Знак,Нумерованный список Знак Знак1 Знак,Нумерованный список Знак1 Знак Знак Знак,Нумерованный список Знак Знак Знак Знак Знак,Нумерованный список Знак1 Знак1 Знак"/>
    <w:basedOn w:val="affffffb"/>
    <w:locked/>
    <w:rsid w:val="00BE48AC"/>
    <w:pPr>
      <w:numPr>
        <w:numId w:val="21"/>
      </w:numPr>
      <w:tabs>
        <w:tab w:val="clear" w:pos="1324"/>
        <w:tab w:val="num" w:pos="360"/>
        <w:tab w:val="num" w:pos="1080"/>
        <w:tab w:val="left" w:pos="1418"/>
      </w:tabs>
      <w:ind w:left="1418" w:hanging="567"/>
    </w:pPr>
  </w:style>
  <w:style w:type="paragraph" w:customStyle="1" w:styleId="affffffb">
    <w:name w:val="Базовый нумерованный список"/>
    <w:basedOn w:val="affffff8"/>
    <w:uiPriority w:val="99"/>
    <w:rsid w:val="00BE48AC"/>
  </w:style>
  <w:style w:type="paragraph" w:customStyle="1" w:styleId="affffffc">
    <w:name w:val="Маркир. список"/>
    <w:basedOn w:val="afffffb"/>
    <w:uiPriority w:val="99"/>
    <w:rsid w:val="00BE48AC"/>
    <w:pPr>
      <w:tabs>
        <w:tab w:val="num" w:pos="1440"/>
      </w:tabs>
      <w:ind w:left="1440" w:hanging="360"/>
    </w:pPr>
    <w:rPr>
      <w:rFonts w:cs="Arial"/>
      <w:szCs w:val="20"/>
    </w:rPr>
  </w:style>
  <w:style w:type="paragraph" w:styleId="2f2">
    <w:name w:val="Body Text 2"/>
    <w:basedOn w:val="af3"/>
    <w:link w:val="2f3"/>
    <w:uiPriority w:val="99"/>
    <w:locked/>
    <w:rsid w:val="00BE48AC"/>
    <w:pPr>
      <w:spacing w:line="276" w:lineRule="auto"/>
      <w:ind w:firstLine="851"/>
      <w:jc w:val="left"/>
    </w:pPr>
    <w:rPr>
      <w:rFonts w:eastAsia="Calibri"/>
      <w:caps/>
      <w:sz w:val="36"/>
      <w:szCs w:val="22"/>
      <w:lang w:eastAsia="en-US"/>
    </w:rPr>
  </w:style>
  <w:style w:type="character" w:customStyle="1" w:styleId="2f3">
    <w:name w:val="Основной текст 2 Знак"/>
    <w:basedOn w:val="af4"/>
    <w:link w:val="2f2"/>
    <w:uiPriority w:val="99"/>
    <w:rsid w:val="00BE48AC"/>
    <w:rPr>
      <w:rFonts w:ascii="Times New Roman" w:eastAsia="Calibri" w:hAnsi="Times New Roman"/>
      <w:caps/>
      <w:sz w:val="36"/>
      <w:szCs w:val="22"/>
      <w:lang w:eastAsia="en-US"/>
    </w:rPr>
  </w:style>
  <w:style w:type="paragraph" w:customStyle="1" w:styleId="affffffd">
    <w:name w:val="Вед Загол"/>
    <w:basedOn w:val="af3"/>
    <w:uiPriority w:val="99"/>
    <w:rsid w:val="00BE48AC"/>
    <w:pPr>
      <w:spacing w:line="276" w:lineRule="auto"/>
      <w:ind w:firstLine="851"/>
      <w:jc w:val="left"/>
    </w:pPr>
    <w:rPr>
      <w:rFonts w:ascii="Arial" w:eastAsia="Calibri" w:hAnsi="Arial"/>
      <w:i/>
      <w:caps/>
      <w:szCs w:val="22"/>
      <w:lang w:eastAsia="en-US"/>
    </w:rPr>
  </w:style>
  <w:style w:type="paragraph" w:customStyle="1" w:styleId="affffffe">
    <w:name w:val="Вед Содер"/>
    <w:basedOn w:val="af3"/>
    <w:uiPriority w:val="99"/>
    <w:rsid w:val="00BE48AC"/>
    <w:pPr>
      <w:spacing w:line="276" w:lineRule="auto"/>
      <w:ind w:firstLine="851"/>
      <w:jc w:val="left"/>
    </w:pPr>
    <w:rPr>
      <w:rFonts w:ascii="Arial" w:eastAsia="Calibri" w:hAnsi="Arial"/>
      <w:b/>
      <w:i/>
      <w:caps/>
      <w:szCs w:val="22"/>
      <w:lang w:val="en-US" w:eastAsia="en-US"/>
    </w:rPr>
  </w:style>
  <w:style w:type="paragraph" w:customStyle="1" w:styleId="afffffff">
    <w:name w:val="ВедКоммент"/>
    <w:basedOn w:val="af3"/>
    <w:uiPriority w:val="99"/>
    <w:rsid w:val="00BE48AC"/>
    <w:pPr>
      <w:spacing w:line="276" w:lineRule="auto"/>
      <w:ind w:firstLine="851"/>
      <w:jc w:val="left"/>
    </w:pPr>
    <w:rPr>
      <w:rFonts w:eastAsia="Calibri"/>
      <w:b/>
      <w:bCs/>
      <w:caps/>
      <w:color w:val="800000"/>
      <w:szCs w:val="24"/>
      <w:lang w:eastAsia="en-US"/>
    </w:rPr>
  </w:style>
  <w:style w:type="paragraph" w:customStyle="1" w:styleId="afffffff0">
    <w:name w:val="КомментарийГОСТ"/>
    <w:basedOn w:val="af3"/>
    <w:uiPriority w:val="99"/>
    <w:rsid w:val="00BE48AC"/>
    <w:pPr>
      <w:spacing w:line="276" w:lineRule="auto"/>
      <w:ind w:firstLine="720"/>
      <w:jc w:val="left"/>
    </w:pPr>
    <w:rPr>
      <w:rFonts w:eastAsia="Calibri"/>
      <w:b/>
      <w:caps/>
      <w:noProof/>
      <w:color w:val="800000"/>
      <w:szCs w:val="24"/>
      <w:lang w:eastAsia="en-US"/>
    </w:rPr>
  </w:style>
  <w:style w:type="paragraph" w:customStyle="1" w:styleId="ae">
    <w:name w:val="КомментарийГОСТСписок"/>
    <w:basedOn w:val="af3"/>
    <w:uiPriority w:val="99"/>
    <w:rsid w:val="00BE48AC"/>
    <w:pPr>
      <w:numPr>
        <w:numId w:val="15"/>
      </w:numPr>
      <w:spacing w:line="276" w:lineRule="auto"/>
      <w:ind w:left="0" w:firstLine="720"/>
      <w:jc w:val="left"/>
    </w:pPr>
    <w:rPr>
      <w:rFonts w:eastAsia="Calibri"/>
      <w:b/>
      <w:caps/>
      <w:color w:val="800000"/>
      <w:szCs w:val="24"/>
      <w:lang w:eastAsia="en-US"/>
    </w:rPr>
  </w:style>
  <w:style w:type="paragraph" w:customStyle="1" w:styleId="afffffff1">
    <w:name w:val="_Обычный"/>
    <w:basedOn w:val="af3"/>
    <w:uiPriority w:val="99"/>
    <w:rsid w:val="00BE48AC"/>
    <w:pPr>
      <w:spacing w:before="120" w:line="360" w:lineRule="auto"/>
      <w:ind w:firstLine="720"/>
      <w:jc w:val="left"/>
    </w:pPr>
    <w:rPr>
      <w:rFonts w:eastAsia="Calibri"/>
      <w:b/>
      <w:caps/>
      <w:color w:val="000000"/>
      <w:sz w:val="28"/>
      <w:szCs w:val="22"/>
      <w:lang w:eastAsia="en-US"/>
    </w:rPr>
  </w:style>
  <w:style w:type="paragraph" w:customStyle="1" w:styleId="1f7">
    <w:name w:val="Обычный 1"/>
    <w:basedOn w:val="af3"/>
    <w:link w:val="1f8"/>
    <w:qFormat/>
    <w:rsid w:val="00BE48AC"/>
    <w:pPr>
      <w:spacing w:before="60" w:after="60" w:line="360" w:lineRule="auto"/>
      <w:ind w:firstLine="709"/>
      <w:jc w:val="left"/>
    </w:pPr>
    <w:rPr>
      <w:rFonts w:eastAsia="Calibri"/>
      <w:b/>
      <w:caps/>
      <w:szCs w:val="24"/>
      <w:lang w:eastAsia="en-US"/>
    </w:rPr>
  </w:style>
  <w:style w:type="character" w:customStyle="1" w:styleId="1f8">
    <w:name w:val="Обычный 1 Знак"/>
    <w:link w:val="1f7"/>
    <w:locked/>
    <w:rsid w:val="00BE48AC"/>
    <w:rPr>
      <w:rFonts w:ascii="Times New Roman" w:eastAsia="Calibri" w:hAnsi="Times New Roman"/>
      <w:b/>
      <w:caps/>
      <w:sz w:val="24"/>
      <w:szCs w:val="24"/>
      <w:lang w:eastAsia="en-US"/>
    </w:rPr>
  </w:style>
  <w:style w:type="paragraph" w:customStyle="1" w:styleId="afffffff2">
    <w:name w:val="Таблица текст"/>
    <w:basedOn w:val="af3"/>
    <w:link w:val="afffffff3"/>
    <w:rsid w:val="00BE48AC"/>
    <w:pPr>
      <w:spacing w:before="40" w:after="40" w:line="276" w:lineRule="auto"/>
      <w:ind w:left="57" w:right="57" w:firstLine="851"/>
      <w:jc w:val="left"/>
    </w:pPr>
    <w:rPr>
      <w:rFonts w:eastAsia="Calibri"/>
      <w:b/>
      <w:caps/>
      <w:szCs w:val="24"/>
      <w:lang w:eastAsia="en-US"/>
    </w:rPr>
  </w:style>
  <w:style w:type="character" w:customStyle="1" w:styleId="afffffff3">
    <w:name w:val="Таблица текст Знак"/>
    <w:link w:val="afffffff2"/>
    <w:locked/>
    <w:rsid w:val="00BE48AC"/>
    <w:rPr>
      <w:rFonts w:ascii="Times New Roman" w:eastAsia="Calibri" w:hAnsi="Times New Roman"/>
      <w:b/>
      <w:caps/>
      <w:sz w:val="24"/>
      <w:szCs w:val="24"/>
      <w:lang w:eastAsia="en-US"/>
    </w:rPr>
  </w:style>
  <w:style w:type="paragraph" w:customStyle="1" w:styleId="afffffff4">
    <w:name w:val="Стиль СИМИ ТЗ Список"/>
    <w:basedOn w:val="af3"/>
    <w:uiPriority w:val="99"/>
    <w:rsid w:val="00BE48AC"/>
    <w:pPr>
      <w:spacing w:line="360" w:lineRule="auto"/>
      <w:ind w:left="1786" w:hanging="357"/>
      <w:jc w:val="left"/>
    </w:pPr>
    <w:rPr>
      <w:rFonts w:eastAsia="Calibri"/>
      <w:b/>
      <w:caps/>
      <w:szCs w:val="24"/>
      <w:lang w:val="en-US" w:eastAsia="en-US"/>
    </w:rPr>
  </w:style>
  <w:style w:type="paragraph" w:customStyle="1" w:styleId="29">
    <w:name w:val="ГС_Заголовок2_прил"/>
    <w:basedOn w:val="2d"/>
    <w:next w:val="af3"/>
    <w:uiPriority w:val="99"/>
    <w:rsid w:val="00BE48AC"/>
    <w:pPr>
      <w:keepLines w:val="0"/>
      <w:numPr>
        <w:numId w:val="7"/>
      </w:numPr>
      <w:tabs>
        <w:tab w:val="left" w:pos="284"/>
        <w:tab w:val="left" w:pos="568"/>
        <w:tab w:val="left" w:pos="709"/>
        <w:tab w:val="num" w:pos="926"/>
        <w:tab w:val="num" w:pos="1080"/>
        <w:tab w:val="left" w:pos="1134"/>
        <w:tab w:val="num" w:pos="1427"/>
        <w:tab w:val="left" w:pos="1701"/>
        <w:tab w:val="left" w:pos="1985"/>
      </w:tabs>
      <w:spacing w:before="180" w:after="180"/>
      <w:ind w:left="926" w:firstLine="720"/>
      <w:contextualSpacing w:val="0"/>
    </w:pPr>
    <w:rPr>
      <w:rFonts w:ascii="Times New Roman" w:eastAsia="Arial Unicode MS" w:hAnsi="Times New Roman" w:cs="Arial"/>
      <w:b w:val="0"/>
      <w:bCs/>
      <w:i/>
      <w:caps/>
      <w:kern w:val="28"/>
      <w:szCs w:val="44"/>
      <w:lang w:eastAsia="en-US"/>
    </w:rPr>
  </w:style>
  <w:style w:type="paragraph" w:customStyle="1" w:styleId="1f9">
    <w:name w:val="ГС_Заголовок1_прил"/>
    <w:basedOn w:val="1a"/>
    <w:next w:val="af3"/>
    <w:uiPriority w:val="99"/>
    <w:rsid w:val="00BE48AC"/>
    <w:pPr>
      <w:keepLines w:val="0"/>
      <w:numPr>
        <w:numId w:val="0"/>
      </w:numPr>
      <w:tabs>
        <w:tab w:val="left" w:pos="1"/>
        <w:tab w:val="left" w:pos="284"/>
        <w:tab w:val="left" w:pos="568"/>
        <w:tab w:val="left" w:pos="709"/>
        <w:tab w:val="num" w:pos="1080"/>
        <w:tab w:val="left" w:pos="1213"/>
        <w:tab w:val="left" w:pos="1418"/>
        <w:tab w:val="left" w:pos="1701"/>
        <w:tab w:val="left" w:pos="1985"/>
        <w:tab w:val="num" w:pos="2160"/>
      </w:tabs>
      <w:spacing w:before="180" w:after="180"/>
      <w:ind w:left="1789" w:hanging="360"/>
    </w:pPr>
    <w:rPr>
      <w:rFonts w:ascii="Times New Roman" w:hAnsi="Times New Roman"/>
      <w:bCs w:val="0"/>
      <w:kern w:val="28"/>
      <w:szCs w:val="32"/>
      <w:lang w:eastAsia="en-US"/>
    </w:rPr>
  </w:style>
  <w:style w:type="paragraph" w:customStyle="1" w:styleId="33">
    <w:name w:val="ГС_Заголовок3_прил"/>
    <w:basedOn w:val="36"/>
    <w:next w:val="af3"/>
    <w:uiPriority w:val="99"/>
    <w:rsid w:val="00BE48AC"/>
    <w:pPr>
      <w:keepLines w:val="0"/>
      <w:numPr>
        <w:numId w:val="7"/>
      </w:numPr>
      <w:tabs>
        <w:tab w:val="left" w:pos="0"/>
        <w:tab w:val="left" w:pos="284"/>
        <w:tab w:val="left" w:pos="568"/>
        <w:tab w:val="left" w:pos="709"/>
        <w:tab w:val="num" w:pos="1080"/>
        <w:tab w:val="num" w:pos="1571"/>
        <w:tab w:val="left" w:pos="1985"/>
      </w:tabs>
      <w:spacing w:before="180" w:after="180"/>
      <w:ind w:left="720"/>
      <w:contextualSpacing w:val="0"/>
    </w:pPr>
    <w:rPr>
      <w:bCs w:val="0"/>
      <w:iCs w:val="0"/>
      <w:caps/>
    </w:rPr>
  </w:style>
  <w:style w:type="paragraph" w:customStyle="1" w:styleId="46">
    <w:name w:val="ГС_Заголовок4_прил"/>
    <w:basedOn w:val="42"/>
    <w:next w:val="af3"/>
    <w:uiPriority w:val="99"/>
    <w:rsid w:val="00BE48AC"/>
    <w:pPr>
      <w:keepLines w:val="0"/>
      <w:numPr>
        <w:ilvl w:val="0"/>
        <w:numId w:val="0"/>
      </w:numPr>
      <w:tabs>
        <w:tab w:val="left" w:pos="284"/>
        <w:tab w:val="left" w:pos="568"/>
        <w:tab w:val="left" w:pos="709"/>
        <w:tab w:val="left" w:pos="851"/>
        <w:tab w:val="num" w:pos="926"/>
        <w:tab w:val="num" w:pos="1080"/>
        <w:tab w:val="num" w:pos="1715"/>
        <w:tab w:val="left" w:pos="1985"/>
        <w:tab w:val="num" w:pos="2268"/>
      </w:tabs>
      <w:suppressAutoHyphens w:val="0"/>
      <w:spacing w:before="180" w:after="180"/>
      <w:ind w:left="851" w:firstLine="720"/>
      <w:contextualSpacing w:val="0"/>
    </w:pPr>
    <w:rPr>
      <w:rFonts w:cs="Times New Roman"/>
      <w:bCs w:val="0"/>
      <w:iCs/>
      <w:caps/>
      <w:color w:val="000000"/>
      <w:sz w:val="26"/>
    </w:rPr>
  </w:style>
  <w:style w:type="paragraph" w:customStyle="1" w:styleId="51">
    <w:name w:val="ГС_Заголовок5_прил"/>
    <w:basedOn w:val="52"/>
    <w:next w:val="af3"/>
    <w:uiPriority w:val="99"/>
    <w:rsid w:val="00BE48AC"/>
    <w:pPr>
      <w:keepLines w:val="0"/>
      <w:numPr>
        <w:numId w:val="7"/>
      </w:numPr>
      <w:tabs>
        <w:tab w:val="left" w:pos="1"/>
        <w:tab w:val="left" w:pos="284"/>
        <w:tab w:val="left" w:pos="851"/>
        <w:tab w:val="num" w:pos="926"/>
        <w:tab w:val="num" w:pos="1080"/>
        <w:tab w:val="left" w:pos="1701"/>
        <w:tab w:val="num" w:pos="1859"/>
        <w:tab w:val="left" w:pos="1985"/>
        <w:tab w:val="left" w:pos="2977"/>
      </w:tabs>
      <w:suppressAutoHyphens w:val="0"/>
      <w:spacing w:before="180" w:after="180"/>
      <w:ind w:left="851" w:firstLine="720"/>
      <w:contextualSpacing w:val="0"/>
    </w:pPr>
    <w:rPr>
      <w:b w:val="0"/>
      <w:bCs/>
      <w:i/>
      <w:iCs w:val="0"/>
      <w:caps/>
      <w:color w:val="000000"/>
      <w:szCs w:val="20"/>
      <w:lang w:eastAsia="ru-RU"/>
    </w:rPr>
  </w:style>
  <w:style w:type="paragraph" w:customStyle="1" w:styleId="6">
    <w:name w:val="ГС_Заголовок6_прил"/>
    <w:basedOn w:val="61"/>
    <w:next w:val="af3"/>
    <w:uiPriority w:val="99"/>
    <w:rsid w:val="00BE48AC"/>
    <w:pPr>
      <w:keepLines w:val="0"/>
      <w:numPr>
        <w:numId w:val="16"/>
      </w:numPr>
      <w:tabs>
        <w:tab w:val="clear" w:pos="2003"/>
        <w:tab w:val="left" w:pos="1985"/>
        <w:tab w:val="num" w:pos="2835"/>
        <w:tab w:val="num" w:pos="3649"/>
        <w:tab w:val="left" w:pos="4111"/>
      </w:tabs>
      <w:suppressAutoHyphens w:val="0"/>
      <w:spacing w:before="180" w:after="180"/>
      <w:ind w:left="2835" w:hanging="360"/>
      <w:contextualSpacing w:val="0"/>
    </w:pPr>
    <w:rPr>
      <w:rFonts w:ascii="Arial" w:hAnsi="Arial"/>
      <w:b w:val="0"/>
      <w:i/>
      <w:iCs w:val="0"/>
      <w:snapToGrid w:val="0"/>
      <w:szCs w:val="20"/>
      <w:lang w:eastAsia="en-US"/>
    </w:rPr>
  </w:style>
  <w:style w:type="paragraph" w:customStyle="1" w:styleId="1fa">
    <w:name w:val="Обычный 1 Многоуровневый нумерованный"/>
    <w:basedOn w:val="af3"/>
    <w:uiPriority w:val="99"/>
    <w:rsid w:val="00BE48AC"/>
    <w:pPr>
      <w:spacing w:line="360" w:lineRule="auto"/>
      <w:ind w:firstLine="709"/>
      <w:jc w:val="left"/>
    </w:pPr>
    <w:rPr>
      <w:rFonts w:eastAsia="Calibri"/>
      <w:b/>
      <w:caps/>
      <w:szCs w:val="24"/>
      <w:lang w:eastAsia="en-US"/>
    </w:rPr>
  </w:style>
  <w:style w:type="paragraph" w:customStyle="1" w:styleId="1fb">
    <w:name w:val="Титул текст 1"/>
    <w:basedOn w:val="af3"/>
    <w:uiPriority w:val="99"/>
    <w:rsid w:val="00BE48AC"/>
    <w:pPr>
      <w:spacing w:line="360" w:lineRule="auto"/>
      <w:ind w:firstLine="851"/>
      <w:jc w:val="left"/>
    </w:pPr>
    <w:rPr>
      <w:rFonts w:eastAsia="Calibri"/>
      <w:b/>
      <w:caps/>
      <w:sz w:val="27"/>
      <w:szCs w:val="27"/>
      <w:lang w:eastAsia="en-US"/>
    </w:rPr>
  </w:style>
  <w:style w:type="paragraph" w:customStyle="1" w:styleId="15">
    <w:name w:val="Список нумерованный 1"/>
    <w:basedOn w:val="1f7"/>
    <w:uiPriority w:val="99"/>
    <w:rsid w:val="00BE48AC"/>
    <w:pPr>
      <w:numPr>
        <w:numId w:val="17"/>
      </w:numPr>
      <w:tabs>
        <w:tab w:val="clear" w:pos="928"/>
        <w:tab w:val="num" w:pos="-378"/>
        <w:tab w:val="num" w:pos="1134"/>
        <w:tab w:val="num" w:pos="1342"/>
        <w:tab w:val="num" w:pos="1418"/>
      </w:tabs>
      <w:ind w:left="0" w:firstLine="720"/>
    </w:pPr>
  </w:style>
  <w:style w:type="paragraph" w:customStyle="1" w:styleId="a4">
    <w:name w:val="Таблица Приложение"/>
    <w:basedOn w:val="af3"/>
    <w:next w:val="1f7"/>
    <w:uiPriority w:val="99"/>
    <w:rsid w:val="00BE48AC"/>
    <w:pPr>
      <w:keepNext/>
      <w:numPr>
        <w:ilvl w:val="2"/>
        <w:numId w:val="17"/>
      </w:numPr>
      <w:tabs>
        <w:tab w:val="clear" w:pos="3037"/>
        <w:tab w:val="num" w:pos="720"/>
        <w:tab w:val="num" w:pos="3217"/>
      </w:tabs>
      <w:spacing w:line="276" w:lineRule="auto"/>
      <w:ind w:left="720" w:hanging="432"/>
      <w:jc w:val="right"/>
    </w:pPr>
    <w:rPr>
      <w:rFonts w:eastAsia="Calibri"/>
      <w:caps/>
      <w:sz w:val="27"/>
      <w:szCs w:val="27"/>
      <w:lang w:eastAsia="en-US"/>
    </w:rPr>
  </w:style>
  <w:style w:type="paragraph" w:customStyle="1" w:styleId="1fc">
    <w:name w:val="Примечание 1 Текст"/>
    <w:basedOn w:val="af3"/>
    <w:uiPriority w:val="99"/>
    <w:rsid w:val="00BE48AC"/>
    <w:pPr>
      <w:spacing w:before="60" w:after="60" w:line="360" w:lineRule="auto"/>
      <w:ind w:left="1080" w:firstLine="851"/>
      <w:jc w:val="left"/>
    </w:pPr>
    <w:rPr>
      <w:rFonts w:eastAsia="Calibri"/>
      <w:b/>
      <w:i/>
      <w:caps/>
      <w:szCs w:val="24"/>
      <w:lang w:eastAsia="en-US"/>
    </w:rPr>
  </w:style>
  <w:style w:type="paragraph" w:customStyle="1" w:styleId="1fd">
    <w:name w:val="Сноска 1"/>
    <w:basedOn w:val="afe"/>
    <w:link w:val="1fe"/>
    <w:uiPriority w:val="99"/>
    <w:rsid w:val="00BE48AC"/>
    <w:pPr>
      <w:spacing w:line="360" w:lineRule="auto"/>
      <w:ind w:firstLine="709"/>
      <w:jc w:val="left"/>
    </w:pPr>
    <w:rPr>
      <w:rFonts w:ascii="Courier New" w:eastAsia="Calibri" w:hAnsi="Courier New" w:cs="Courier New"/>
      <w:sz w:val="22"/>
      <w:szCs w:val="22"/>
      <w:lang w:eastAsia="en-US"/>
    </w:rPr>
  </w:style>
  <w:style w:type="character" w:customStyle="1" w:styleId="1fe">
    <w:name w:val="Сноска 1 Знак"/>
    <w:link w:val="1fd"/>
    <w:uiPriority w:val="99"/>
    <w:locked/>
    <w:rsid w:val="00BE48AC"/>
    <w:rPr>
      <w:rFonts w:ascii="Courier New" w:eastAsia="Calibri" w:hAnsi="Courier New" w:cs="Courier New"/>
      <w:sz w:val="22"/>
      <w:szCs w:val="22"/>
      <w:lang w:eastAsia="en-US"/>
    </w:rPr>
  </w:style>
  <w:style w:type="paragraph" w:styleId="57">
    <w:name w:val="List 5"/>
    <w:basedOn w:val="afffffff5"/>
    <w:uiPriority w:val="99"/>
    <w:locked/>
    <w:rsid w:val="00BE48AC"/>
    <w:pPr>
      <w:ind w:left="2835" w:firstLine="454"/>
    </w:pPr>
  </w:style>
  <w:style w:type="paragraph" w:customStyle="1" w:styleId="afffffff5">
    <w:name w:val="Базовый дополнительный список"/>
    <w:basedOn w:val="affffff8"/>
    <w:uiPriority w:val="99"/>
    <w:rsid w:val="00BE48AC"/>
  </w:style>
  <w:style w:type="paragraph" w:styleId="z-">
    <w:name w:val="HTML Bottom of Form"/>
    <w:basedOn w:val="af3"/>
    <w:next w:val="af3"/>
    <w:link w:val="z-0"/>
    <w:hidden/>
    <w:rsid w:val="00BE48AC"/>
    <w:pPr>
      <w:pBdr>
        <w:top w:val="single" w:sz="6" w:space="1" w:color="auto"/>
      </w:pBdr>
      <w:spacing w:line="276" w:lineRule="auto"/>
      <w:ind w:firstLine="851"/>
      <w:jc w:val="left"/>
    </w:pPr>
    <w:rPr>
      <w:rFonts w:ascii="Arial" w:eastAsia="Calibri" w:hAnsi="Arial" w:cs="Arial"/>
      <w:b/>
      <w:caps/>
      <w:vanish/>
      <w:sz w:val="16"/>
      <w:szCs w:val="16"/>
      <w:lang w:eastAsia="en-US"/>
    </w:rPr>
  </w:style>
  <w:style w:type="character" w:customStyle="1" w:styleId="z-0">
    <w:name w:val="z-Конец формы Знак"/>
    <w:basedOn w:val="af4"/>
    <w:link w:val="z-"/>
    <w:rsid w:val="00BE48AC"/>
    <w:rPr>
      <w:rFonts w:ascii="Arial" w:eastAsia="Calibri" w:hAnsi="Arial" w:cs="Arial"/>
      <w:b/>
      <w:caps/>
      <w:vanish/>
      <w:sz w:val="16"/>
      <w:szCs w:val="16"/>
      <w:lang w:eastAsia="en-US"/>
    </w:rPr>
  </w:style>
  <w:style w:type="paragraph" w:styleId="2">
    <w:name w:val="List Number 2"/>
    <w:basedOn w:val="affffffb"/>
    <w:uiPriority w:val="99"/>
    <w:locked/>
    <w:rsid w:val="00BE48AC"/>
    <w:pPr>
      <w:numPr>
        <w:numId w:val="19"/>
      </w:numPr>
      <w:tabs>
        <w:tab w:val="clear" w:pos="1891"/>
        <w:tab w:val="num" w:pos="851"/>
        <w:tab w:val="num" w:pos="1418"/>
        <w:tab w:val="left" w:pos="1985"/>
        <w:tab w:val="num" w:pos="3649"/>
      </w:tabs>
      <w:ind w:left="1418" w:hanging="567"/>
    </w:pPr>
  </w:style>
  <w:style w:type="character" w:customStyle="1" w:styleId="afffffff6">
    <w:name w:val="Кнопка (с контуром)"/>
    <w:rsid w:val="00BE48AC"/>
    <w:rPr>
      <w:b/>
      <w:position w:val="-2"/>
      <w:bdr w:val="single" w:sz="4" w:space="0" w:color="C0C0C0" w:shadow="1"/>
    </w:rPr>
  </w:style>
  <w:style w:type="character" w:customStyle="1" w:styleId="afffffff7">
    <w:name w:val="Кнопка"/>
    <w:rsid w:val="00BE48AC"/>
    <w:rPr>
      <w:position w:val="-2"/>
      <w:bdr w:val="none" w:sz="0" w:space="0" w:color="auto"/>
    </w:rPr>
  </w:style>
  <w:style w:type="paragraph" w:styleId="3">
    <w:name w:val="List Number 3"/>
    <w:basedOn w:val="affffffb"/>
    <w:uiPriority w:val="99"/>
    <w:locked/>
    <w:rsid w:val="00BE48AC"/>
    <w:pPr>
      <w:numPr>
        <w:numId w:val="24"/>
      </w:numPr>
      <w:tabs>
        <w:tab w:val="clear" w:pos="2458"/>
        <w:tab w:val="num" w:pos="360"/>
        <w:tab w:val="num" w:pos="567"/>
        <w:tab w:val="num" w:pos="1276"/>
        <w:tab w:val="left" w:pos="2552"/>
        <w:tab w:val="num" w:pos="3592"/>
      </w:tabs>
      <w:ind w:left="360" w:hanging="360"/>
    </w:pPr>
  </w:style>
  <w:style w:type="paragraph" w:styleId="2f4">
    <w:name w:val="List Continue 2"/>
    <w:basedOn w:val="afffffff8"/>
    <w:uiPriority w:val="99"/>
    <w:locked/>
    <w:rsid w:val="00BE48AC"/>
    <w:pPr>
      <w:ind w:left="1134" w:firstLine="851"/>
    </w:pPr>
  </w:style>
  <w:style w:type="paragraph" w:customStyle="1" w:styleId="afffffff8">
    <w:name w:val="Базовый стиль Продолжение списка"/>
    <w:basedOn w:val="affffff8"/>
    <w:uiPriority w:val="99"/>
    <w:rsid w:val="00BE48AC"/>
  </w:style>
  <w:style w:type="paragraph" w:styleId="z-1">
    <w:name w:val="HTML Top of Form"/>
    <w:basedOn w:val="af3"/>
    <w:next w:val="af3"/>
    <w:link w:val="z-2"/>
    <w:hidden/>
    <w:rsid w:val="00BE48AC"/>
    <w:pPr>
      <w:pBdr>
        <w:bottom w:val="single" w:sz="6" w:space="1" w:color="auto"/>
      </w:pBdr>
      <w:spacing w:line="276" w:lineRule="auto"/>
      <w:ind w:firstLine="851"/>
      <w:jc w:val="left"/>
    </w:pPr>
    <w:rPr>
      <w:rFonts w:ascii="Arial" w:eastAsia="Calibri" w:hAnsi="Arial" w:cs="Arial"/>
      <w:b/>
      <w:caps/>
      <w:vanish/>
      <w:sz w:val="16"/>
      <w:szCs w:val="16"/>
      <w:lang w:eastAsia="en-US"/>
    </w:rPr>
  </w:style>
  <w:style w:type="character" w:customStyle="1" w:styleId="z-2">
    <w:name w:val="z-Начало формы Знак"/>
    <w:basedOn w:val="af4"/>
    <w:link w:val="z-1"/>
    <w:rsid w:val="00BE48AC"/>
    <w:rPr>
      <w:rFonts w:ascii="Arial" w:eastAsia="Calibri" w:hAnsi="Arial" w:cs="Arial"/>
      <w:b/>
      <w:caps/>
      <w:vanish/>
      <w:sz w:val="16"/>
      <w:szCs w:val="16"/>
      <w:lang w:eastAsia="en-US"/>
    </w:rPr>
  </w:style>
  <w:style w:type="paragraph" w:styleId="4">
    <w:name w:val="List Number 4"/>
    <w:basedOn w:val="affffffb"/>
    <w:uiPriority w:val="99"/>
    <w:locked/>
    <w:rsid w:val="00BE48AC"/>
    <w:pPr>
      <w:numPr>
        <w:numId w:val="23"/>
      </w:numPr>
      <w:tabs>
        <w:tab w:val="clear" w:pos="3025"/>
        <w:tab w:val="num" w:pos="360"/>
        <w:tab w:val="num" w:pos="928"/>
        <w:tab w:val="num" w:pos="1134"/>
        <w:tab w:val="left" w:pos="3119"/>
      </w:tabs>
      <w:ind w:left="360" w:hanging="360"/>
    </w:pPr>
  </w:style>
  <w:style w:type="paragraph" w:styleId="3e">
    <w:name w:val="List Continue 3"/>
    <w:basedOn w:val="afffffff8"/>
    <w:uiPriority w:val="99"/>
    <w:locked/>
    <w:rsid w:val="00BE48AC"/>
    <w:pPr>
      <w:ind w:left="1701" w:firstLine="851"/>
    </w:pPr>
  </w:style>
  <w:style w:type="paragraph" w:styleId="47">
    <w:name w:val="List Continue 4"/>
    <w:basedOn w:val="afffffff8"/>
    <w:uiPriority w:val="99"/>
    <w:locked/>
    <w:rsid w:val="00BE48AC"/>
    <w:pPr>
      <w:ind w:left="2268" w:firstLine="851"/>
    </w:pPr>
  </w:style>
  <w:style w:type="paragraph" w:styleId="58">
    <w:name w:val="List Continue 5"/>
    <w:basedOn w:val="afffffff8"/>
    <w:uiPriority w:val="99"/>
    <w:locked/>
    <w:rsid w:val="00BE48AC"/>
    <w:pPr>
      <w:ind w:left="2835" w:firstLine="851"/>
    </w:pPr>
  </w:style>
  <w:style w:type="paragraph" w:styleId="2c">
    <w:name w:val="List Bullet 2"/>
    <w:basedOn w:val="affffff7"/>
    <w:uiPriority w:val="99"/>
    <w:locked/>
    <w:rsid w:val="00BE48AC"/>
    <w:pPr>
      <w:numPr>
        <w:numId w:val="20"/>
      </w:numPr>
      <w:tabs>
        <w:tab w:val="clear" w:pos="1948"/>
        <w:tab w:val="num" w:pos="1080"/>
        <w:tab w:val="num" w:pos="1134"/>
        <w:tab w:val="num" w:pos="1418"/>
        <w:tab w:val="left" w:pos="1985"/>
      </w:tabs>
      <w:ind w:left="1418" w:hanging="283"/>
    </w:pPr>
  </w:style>
  <w:style w:type="paragraph" w:styleId="5">
    <w:name w:val="List Number 5"/>
    <w:basedOn w:val="affffffb"/>
    <w:uiPriority w:val="99"/>
    <w:locked/>
    <w:rsid w:val="00BE48AC"/>
    <w:pPr>
      <w:numPr>
        <w:numId w:val="11"/>
      </w:numPr>
      <w:tabs>
        <w:tab w:val="num" w:pos="567"/>
        <w:tab w:val="left" w:pos="720"/>
        <w:tab w:val="left" w:pos="3686"/>
      </w:tabs>
      <w:ind w:left="360" w:hanging="360"/>
    </w:pPr>
  </w:style>
  <w:style w:type="paragraph" w:styleId="afffffff9">
    <w:name w:val="List Continue"/>
    <w:basedOn w:val="afffffff8"/>
    <w:uiPriority w:val="99"/>
    <w:locked/>
    <w:rsid w:val="00BE48AC"/>
    <w:pPr>
      <w:ind w:left="567" w:firstLine="851"/>
    </w:pPr>
  </w:style>
  <w:style w:type="paragraph" w:styleId="38">
    <w:name w:val="List Bullet 3"/>
    <w:basedOn w:val="affffff7"/>
    <w:uiPriority w:val="99"/>
    <w:locked/>
    <w:rsid w:val="00BE48AC"/>
    <w:pPr>
      <w:numPr>
        <w:numId w:val="26"/>
      </w:numPr>
      <w:tabs>
        <w:tab w:val="clear" w:pos="2515"/>
        <w:tab w:val="num" w:pos="113"/>
        <w:tab w:val="num" w:pos="926"/>
        <w:tab w:val="num" w:pos="1948"/>
        <w:tab w:val="left" w:pos="2552"/>
        <w:tab w:val="num" w:pos="3082"/>
        <w:tab w:val="num" w:pos="3592"/>
      </w:tabs>
      <w:ind w:left="2835" w:firstLine="397"/>
    </w:pPr>
  </w:style>
  <w:style w:type="paragraph" w:styleId="40">
    <w:name w:val="List Bullet 4"/>
    <w:basedOn w:val="affffff7"/>
    <w:uiPriority w:val="99"/>
    <w:locked/>
    <w:rsid w:val="00BE48AC"/>
    <w:pPr>
      <w:numPr>
        <w:numId w:val="13"/>
      </w:numPr>
      <w:tabs>
        <w:tab w:val="clear" w:pos="3082"/>
        <w:tab w:val="left" w:pos="284"/>
        <w:tab w:val="num" w:pos="360"/>
        <w:tab w:val="num" w:pos="1276"/>
        <w:tab w:val="num" w:pos="1418"/>
        <w:tab w:val="left" w:pos="3119"/>
      </w:tabs>
      <w:ind w:left="1290" w:hanging="300"/>
    </w:pPr>
  </w:style>
  <w:style w:type="paragraph" w:styleId="afffffffa">
    <w:name w:val="List"/>
    <w:basedOn w:val="afffffff5"/>
    <w:uiPriority w:val="99"/>
    <w:locked/>
    <w:rsid w:val="00BE48AC"/>
    <w:pPr>
      <w:ind w:left="567" w:firstLine="454"/>
    </w:pPr>
  </w:style>
  <w:style w:type="paragraph" w:styleId="2f5">
    <w:name w:val="List 2"/>
    <w:basedOn w:val="afffffff5"/>
    <w:uiPriority w:val="99"/>
    <w:locked/>
    <w:rsid w:val="00BE48AC"/>
    <w:pPr>
      <w:ind w:left="1134" w:firstLine="454"/>
    </w:pPr>
  </w:style>
  <w:style w:type="paragraph" w:styleId="3f">
    <w:name w:val="List 3"/>
    <w:basedOn w:val="afffffff5"/>
    <w:uiPriority w:val="99"/>
    <w:locked/>
    <w:rsid w:val="00BE48AC"/>
    <w:pPr>
      <w:ind w:left="1701" w:firstLine="454"/>
    </w:pPr>
  </w:style>
  <w:style w:type="paragraph" w:styleId="48">
    <w:name w:val="List 4"/>
    <w:basedOn w:val="afffffff5"/>
    <w:uiPriority w:val="99"/>
    <w:locked/>
    <w:rsid w:val="00BE48AC"/>
    <w:pPr>
      <w:ind w:left="2268" w:firstLine="454"/>
    </w:pPr>
  </w:style>
  <w:style w:type="paragraph" w:customStyle="1" w:styleId="afffffffb">
    <w:name w:val="Шапка таблицы"/>
    <w:basedOn w:val="afffffffc"/>
    <w:link w:val="afffffffd"/>
    <w:rsid w:val="00BE48AC"/>
    <w:pPr>
      <w:keepNext/>
      <w:spacing w:before="60"/>
    </w:pPr>
    <w:rPr>
      <w:b w:val="0"/>
    </w:rPr>
  </w:style>
  <w:style w:type="paragraph" w:customStyle="1" w:styleId="afffffffc">
    <w:name w:val="Обычный (тбл)"/>
    <w:basedOn w:val="af3"/>
    <w:link w:val="afffffffe"/>
    <w:rsid w:val="00BE48AC"/>
    <w:pPr>
      <w:spacing w:before="40" w:after="80" w:line="276" w:lineRule="auto"/>
      <w:ind w:firstLine="709"/>
      <w:jc w:val="left"/>
    </w:pPr>
    <w:rPr>
      <w:rFonts w:eastAsia="Calibri"/>
      <w:b/>
      <w:bCs/>
      <w:caps/>
      <w:szCs w:val="18"/>
      <w:lang w:eastAsia="en-US"/>
    </w:rPr>
  </w:style>
  <w:style w:type="paragraph" w:customStyle="1" w:styleId="affffffff">
    <w:name w:val="Нумерованный список (тбл)"/>
    <w:basedOn w:val="affffffff0"/>
    <w:uiPriority w:val="99"/>
    <w:rsid w:val="00BE48AC"/>
  </w:style>
  <w:style w:type="paragraph" w:customStyle="1" w:styleId="affffffff0">
    <w:name w:val="Базовый нумерованный список (тбл)"/>
    <w:basedOn w:val="affffffff1"/>
    <w:uiPriority w:val="99"/>
    <w:rsid w:val="00BE48AC"/>
  </w:style>
  <w:style w:type="paragraph" w:customStyle="1" w:styleId="affffffff1">
    <w:name w:val="Базовый список (тбл)"/>
    <w:basedOn w:val="afffffffc"/>
    <w:uiPriority w:val="99"/>
    <w:rsid w:val="00BE48AC"/>
  </w:style>
  <w:style w:type="paragraph" w:customStyle="1" w:styleId="27">
    <w:name w:val="Нумерованный список 2 (тбл)"/>
    <w:basedOn w:val="affffffff0"/>
    <w:uiPriority w:val="99"/>
    <w:rsid w:val="00BE48AC"/>
    <w:pPr>
      <w:numPr>
        <w:numId w:val="22"/>
      </w:numPr>
      <w:tabs>
        <w:tab w:val="clear" w:pos="1134"/>
        <w:tab w:val="num" w:pos="1701"/>
        <w:tab w:val="num" w:pos="2160"/>
      </w:tabs>
      <w:ind w:left="1290" w:hanging="300"/>
    </w:pPr>
    <w:rPr>
      <w:bCs w:val="0"/>
      <w:szCs w:val="24"/>
    </w:rPr>
  </w:style>
  <w:style w:type="paragraph" w:customStyle="1" w:styleId="37">
    <w:name w:val="Нумерованный список 3 (тбл)"/>
    <w:basedOn w:val="affffffff"/>
    <w:uiPriority w:val="99"/>
    <w:rsid w:val="00BE48AC"/>
    <w:pPr>
      <w:numPr>
        <w:numId w:val="25"/>
      </w:numPr>
      <w:tabs>
        <w:tab w:val="clear" w:pos="1701"/>
        <w:tab w:val="num" w:pos="360"/>
        <w:tab w:val="num" w:pos="926"/>
        <w:tab w:val="num" w:pos="1891"/>
        <w:tab w:val="num" w:pos="3592"/>
      </w:tabs>
      <w:ind w:left="1707" w:hanging="360"/>
    </w:pPr>
  </w:style>
  <w:style w:type="paragraph" w:customStyle="1" w:styleId="a7">
    <w:name w:val="Маркированный список (тбл)"/>
    <w:basedOn w:val="affffffff2"/>
    <w:autoRedefine/>
    <w:uiPriority w:val="99"/>
    <w:rsid w:val="00BE48AC"/>
    <w:pPr>
      <w:numPr>
        <w:numId w:val="18"/>
      </w:numPr>
      <w:tabs>
        <w:tab w:val="clear" w:pos="567"/>
        <w:tab w:val="num" w:pos="1418"/>
        <w:tab w:val="num" w:pos="3082"/>
      </w:tabs>
      <w:ind w:left="1418" w:hanging="567"/>
    </w:pPr>
  </w:style>
  <w:style w:type="paragraph" w:customStyle="1" w:styleId="affffffff2">
    <w:name w:val="Базовый маркированный список (тбл)"/>
    <w:basedOn w:val="affffffff1"/>
    <w:uiPriority w:val="99"/>
    <w:rsid w:val="00BE48AC"/>
  </w:style>
  <w:style w:type="paragraph" w:customStyle="1" w:styleId="22">
    <w:name w:val="Маркированный список 2 (тбл)"/>
    <w:basedOn w:val="affffffff2"/>
    <w:autoRedefine/>
    <w:uiPriority w:val="99"/>
    <w:rsid w:val="00BE48AC"/>
    <w:pPr>
      <w:numPr>
        <w:numId w:val="27"/>
      </w:numPr>
      <w:tabs>
        <w:tab w:val="clear" w:pos="1134"/>
        <w:tab w:val="num" w:pos="340"/>
        <w:tab w:val="num" w:pos="926"/>
        <w:tab w:val="num" w:pos="1324"/>
        <w:tab w:val="num" w:pos="3082"/>
        <w:tab w:val="num" w:pos="3649"/>
      </w:tabs>
      <w:ind w:left="926" w:hanging="227"/>
    </w:pPr>
  </w:style>
  <w:style w:type="paragraph" w:customStyle="1" w:styleId="3f0">
    <w:name w:val="Маркированный список 3 (тбл)"/>
    <w:basedOn w:val="affffffff2"/>
    <w:uiPriority w:val="99"/>
    <w:rsid w:val="00BE48AC"/>
    <w:pPr>
      <w:tabs>
        <w:tab w:val="num" w:pos="1418"/>
      </w:tabs>
      <w:ind w:left="1418" w:hanging="567"/>
    </w:pPr>
  </w:style>
  <w:style w:type="paragraph" w:customStyle="1" w:styleId="affffffff3">
    <w:name w:val="Продолжение списка (тбл)"/>
    <w:basedOn w:val="affffffff4"/>
    <w:uiPriority w:val="99"/>
    <w:rsid w:val="00BE48AC"/>
    <w:pPr>
      <w:ind w:left="567"/>
    </w:pPr>
  </w:style>
  <w:style w:type="paragraph" w:customStyle="1" w:styleId="affffffff4">
    <w:name w:val="Базовый стиль Продолжение списка (тбл)"/>
    <w:basedOn w:val="affffffff1"/>
    <w:uiPriority w:val="99"/>
    <w:rsid w:val="00BE48AC"/>
  </w:style>
  <w:style w:type="paragraph" w:customStyle="1" w:styleId="2f6">
    <w:name w:val="Продолжение списка 2 (тбл)"/>
    <w:basedOn w:val="affffffff4"/>
    <w:uiPriority w:val="99"/>
    <w:rsid w:val="00BE48AC"/>
    <w:pPr>
      <w:ind w:left="1134"/>
    </w:pPr>
  </w:style>
  <w:style w:type="paragraph" w:customStyle="1" w:styleId="3f1">
    <w:name w:val="Продолжение списка 3 (тбл)"/>
    <w:basedOn w:val="affffffff4"/>
    <w:uiPriority w:val="99"/>
    <w:rsid w:val="00BE48AC"/>
    <w:pPr>
      <w:ind w:left="1701"/>
    </w:pPr>
  </w:style>
  <w:style w:type="paragraph" w:customStyle="1" w:styleId="affffffff5">
    <w:name w:val="Базовый дополнительный элемент"/>
    <w:basedOn w:val="afffff9"/>
    <w:uiPriority w:val="99"/>
    <w:rsid w:val="00BE48AC"/>
    <w:pPr>
      <w:keepNext/>
      <w:spacing w:before="60"/>
    </w:pPr>
    <w:rPr>
      <w:szCs w:val="22"/>
    </w:rPr>
  </w:style>
  <w:style w:type="paragraph" w:customStyle="1" w:styleId="affffffff6">
    <w:name w:val="Внимание!"/>
    <w:basedOn w:val="affffffff5"/>
    <w:next w:val="af3"/>
    <w:uiPriority w:val="99"/>
    <w:rsid w:val="00BE48AC"/>
    <w:rPr>
      <w:b w:val="0"/>
      <w:i/>
      <w:iCs/>
    </w:rPr>
  </w:style>
  <w:style w:type="paragraph" w:customStyle="1" w:styleId="affffffff7">
    <w:name w:val="Примечание"/>
    <w:basedOn w:val="affffffff5"/>
    <w:next w:val="af3"/>
    <w:uiPriority w:val="99"/>
    <w:rsid w:val="00BE48AC"/>
    <w:rPr>
      <w:rFonts w:cs="Arial"/>
      <w:b w:val="0"/>
      <w:bCs/>
    </w:rPr>
  </w:style>
  <w:style w:type="paragraph" w:customStyle="1" w:styleId="affffffff8">
    <w:name w:val="Объект"/>
    <w:basedOn w:val="afffff9"/>
    <w:next w:val="af3"/>
    <w:autoRedefine/>
    <w:uiPriority w:val="99"/>
    <w:rsid w:val="00BE48AC"/>
    <w:pPr>
      <w:keepNext/>
      <w:spacing w:before="200" w:after="240"/>
    </w:pPr>
  </w:style>
  <w:style w:type="character" w:customStyle="1" w:styleId="affffffff9">
    <w:name w:val="Выделение (полужирный)"/>
    <w:rsid w:val="009254CA"/>
    <w:rPr>
      <w:rFonts w:ascii="Times New Roman" w:hAnsi="Times New Roman" w:cs="Times New Roman"/>
    </w:rPr>
  </w:style>
  <w:style w:type="character" w:styleId="affffffffa">
    <w:name w:val="Emphasis"/>
    <w:uiPriority w:val="20"/>
    <w:qFormat/>
    <w:locked/>
    <w:rsid w:val="00BE48AC"/>
    <w:rPr>
      <w:rFonts w:ascii="Times New Roman" w:hAnsi="Times New Roman" w:cs="Times New Roman"/>
      <w:i/>
      <w:iCs/>
      <w:color w:val="auto"/>
    </w:rPr>
  </w:style>
  <w:style w:type="character" w:customStyle="1" w:styleId="affffffffb">
    <w:name w:val="Термин"/>
    <w:rsid w:val="00BE48AC"/>
    <w:rPr>
      <w:rFonts w:ascii="Arial" w:hAnsi="Arial" w:cs="Times New Roman"/>
      <w:b/>
      <w:i/>
      <w:color w:val="auto"/>
    </w:rPr>
  </w:style>
  <w:style w:type="paragraph" w:customStyle="1" w:styleId="affffffffc">
    <w:name w:val="Название таблицы"/>
    <w:basedOn w:val="afffff9"/>
    <w:next w:val="af3"/>
    <w:link w:val="affffffffd"/>
    <w:rsid w:val="00BE48AC"/>
    <w:pPr>
      <w:keepNext/>
      <w:keepLines/>
      <w:spacing w:before="120" w:after="120"/>
    </w:pPr>
  </w:style>
  <w:style w:type="paragraph" w:customStyle="1" w:styleId="affffffffe">
    <w:name w:val="Пример"/>
    <w:basedOn w:val="affffffff5"/>
    <w:next w:val="af3"/>
    <w:uiPriority w:val="99"/>
    <w:rsid w:val="00BE48AC"/>
    <w:rPr>
      <w:b w:val="0"/>
    </w:rPr>
  </w:style>
  <w:style w:type="character" w:customStyle="1" w:styleId="afffffffff">
    <w:name w:val="Перекрестная ссылка"/>
    <w:rsid w:val="00BE48AC"/>
    <w:rPr>
      <w:rFonts w:ascii="Times New Roman" w:hAnsi="Times New Roman" w:cs="Times New Roman"/>
      <w:color w:val="0000FF"/>
      <w:u w:val="single"/>
    </w:rPr>
  </w:style>
  <w:style w:type="paragraph" w:customStyle="1" w:styleId="afffffffff0">
    <w:name w:val="Объект (с отрывом)"/>
    <w:basedOn w:val="affffffff8"/>
    <w:next w:val="af3"/>
    <w:uiPriority w:val="99"/>
    <w:rsid w:val="00BE48AC"/>
    <w:pPr>
      <w:keepNext w:val="0"/>
      <w:spacing w:after="0"/>
    </w:pPr>
  </w:style>
  <w:style w:type="character" w:customStyle="1" w:styleId="afffffffff1">
    <w:name w:val="Выделение (шрифт)"/>
    <w:rsid w:val="00BE48AC"/>
    <w:rPr>
      <w:rFonts w:ascii="Arial" w:hAnsi="Arial" w:cs="Times New Roman"/>
    </w:rPr>
  </w:style>
  <w:style w:type="paragraph" w:customStyle="1" w:styleId="afffffffff2">
    <w:name w:val="Номер части"/>
    <w:next w:val="af3"/>
    <w:uiPriority w:val="99"/>
    <w:rsid w:val="00BE48AC"/>
    <w:pPr>
      <w:keepNext/>
      <w:keepLines/>
      <w:pageBreakBefore/>
      <w:suppressAutoHyphens/>
      <w:spacing w:before="1200"/>
      <w:ind w:left="3969"/>
      <w:jc w:val="right"/>
    </w:pPr>
    <w:rPr>
      <w:rFonts w:ascii="Arial" w:hAnsi="Arial"/>
      <w:b/>
      <w:caps/>
      <w:sz w:val="48"/>
      <w:szCs w:val="80"/>
    </w:rPr>
  </w:style>
  <w:style w:type="paragraph" w:styleId="50">
    <w:name w:val="List Bullet 5"/>
    <w:basedOn w:val="affffff7"/>
    <w:uiPriority w:val="99"/>
    <w:locked/>
    <w:rsid w:val="00BE48AC"/>
    <w:pPr>
      <w:numPr>
        <w:numId w:val="14"/>
      </w:numPr>
      <w:tabs>
        <w:tab w:val="clear" w:pos="3649"/>
        <w:tab w:val="num" w:pos="1276"/>
        <w:tab w:val="num" w:pos="1418"/>
        <w:tab w:val="left" w:pos="3686"/>
      </w:tabs>
      <w:ind w:left="1290" w:hanging="300"/>
    </w:pPr>
  </w:style>
  <w:style w:type="paragraph" w:styleId="afffffffff3">
    <w:name w:val="Message Header"/>
    <w:basedOn w:val="af3"/>
    <w:next w:val="af3"/>
    <w:link w:val="afffffffff4"/>
    <w:uiPriority w:val="99"/>
    <w:locked/>
    <w:rsid w:val="00BE48AC"/>
    <w:pPr>
      <w:keepNext/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before="240" w:line="276" w:lineRule="auto"/>
      <w:ind w:firstLine="851"/>
      <w:jc w:val="left"/>
    </w:pPr>
    <w:rPr>
      <w:rFonts w:ascii="Arial" w:eastAsia="Calibri" w:hAnsi="Arial" w:cs="Arial"/>
      <w:caps/>
      <w:szCs w:val="24"/>
      <w:lang w:eastAsia="en-US"/>
    </w:rPr>
  </w:style>
  <w:style w:type="character" w:customStyle="1" w:styleId="afffffffff4">
    <w:name w:val="Шапка Знак"/>
    <w:basedOn w:val="af4"/>
    <w:link w:val="afffffffff3"/>
    <w:uiPriority w:val="99"/>
    <w:rsid w:val="00BE48AC"/>
    <w:rPr>
      <w:rFonts w:ascii="Arial" w:eastAsia="Calibri" w:hAnsi="Arial" w:cs="Arial"/>
      <w:caps/>
      <w:sz w:val="24"/>
      <w:szCs w:val="24"/>
      <w:shd w:val="pct20" w:color="auto" w:fill="auto"/>
      <w:lang w:eastAsia="en-US"/>
    </w:rPr>
  </w:style>
  <w:style w:type="paragraph" w:customStyle="1" w:styleId="afffffffff5">
    <w:name w:val="Заголовок (без уровня)"/>
    <w:basedOn w:val="59"/>
    <w:next w:val="af3"/>
    <w:autoRedefine/>
    <w:uiPriority w:val="99"/>
    <w:rsid w:val="00BE48AC"/>
    <w:pPr>
      <w:ind w:left="2977" w:hanging="1559"/>
      <w:jc w:val="center"/>
      <w:outlineLvl w:val="9"/>
    </w:pPr>
    <w:rPr>
      <w:i w:val="0"/>
      <w:sz w:val="40"/>
    </w:rPr>
  </w:style>
  <w:style w:type="paragraph" w:customStyle="1" w:styleId="59">
    <w:name w:val="Заголовок 5 (дополнительный)"/>
    <w:basedOn w:val="52"/>
    <w:next w:val="af3"/>
    <w:uiPriority w:val="99"/>
    <w:rsid w:val="00BE48AC"/>
    <w:pPr>
      <w:keepLines w:val="0"/>
      <w:numPr>
        <w:ilvl w:val="0"/>
        <w:numId w:val="0"/>
      </w:numPr>
      <w:tabs>
        <w:tab w:val="left" w:pos="1"/>
        <w:tab w:val="left" w:pos="284"/>
        <w:tab w:val="left" w:pos="851"/>
        <w:tab w:val="left" w:pos="1701"/>
        <w:tab w:val="left" w:pos="1985"/>
        <w:tab w:val="left" w:pos="2977"/>
      </w:tabs>
      <w:suppressAutoHyphens w:val="0"/>
      <w:spacing w:after="68"/>
      <w:ind w:left="1008" w:hanging="1008"/>
      <w:contextualSpacing w:val="0"/>
    </w:pPr>
    <w:rPr>
      <w:b w:val="0"/>
      <w:i/>
      <w:caps/>
      <w:color w:val="000000"/>
      <w:sz w:val="26"/>
      <w:szCs w:val="28"/>
      <w:lang w:eastAsia="ru-RU"/>
    </w:rPr>
  </w:style>
  <w:style w:type="paragraph" w:customStyle="1" w:styleId="2f7">
    <w:name w:val="Заголовок 2 (дополнительный)"/>
    <w:basedOn w:val="2d"/>
    <w:next w:val="af3"/>
    <w:uiPriority w:val="99"/>
    <w:rsid w:val="00BE48AC"/>
    <w:pPr>
      <w:keepLines w:val="0"/>
      <w:numPr>
        <w:ilvl w:val="0"/>
        <w:numId w:val="0"/>
      </w:numPr>
      <w:tabs>
        <w:tab w:val="left" w:pos="284"/>
        <w:tab w:val="left" w:pos="568"/>
        <w:tab w:val="left" w:pos="709"/>
        <w:tab w:val="left" w:pos="1134"/>
        <w:tab w:val="left" w:pos="1418"/>
        <w:tab w:val="left" w:pos="1701"/>
        <w:tab w:val="left" w:pos="1985"/>
      </w:tabs>
      <w:ind w:left="576" w:hanging="576"/>
      <w:contextualSpacing w:val="0"/>
    </w:pPr>
    <w:rPr>
      <w:rFonts w:ascii="Times New Roman" w:eastAsia="Arial Unicode MS" w:hAnsi="Times New Roman" w:cs="Arial"/>
      <w:b w:val="0"/>
      <w:iCs w:val="0"/>
      <w:caps/>
      <w:szCs w:val="44"/>
      <w:lang w:eastAsia="en-US"/>
    </w:rPr>
  </w:style>
  <w:style w:type="paragraph" w:customStyle="1" w:styleId="3f2">
    <w:name w:val="Заголовок 3 (дополнительный)"/>
    <w:basedOn w:val="36"/>
    <w:next w:val="af3"/>
    <w:uiPriority w:val="99"/>
    <w:rsid w:val="00BE48AC"/>
    <w:pPr>
      <w:keepLines w:val="0"/>
      <w:numPr>
        <w:ilvl w:val="0"/>
        <w:numId w:val="0"/>
      </w:numPr>
      <w:tabs>
        <w:tab w:val="left" w:pos="284"/>
        <w:tab w:val="left" w:pos="568"/>
        <w:tab w:val="left" w:pos="709"/>
        <w:tab w:val="left" w:pos="1985"/>
      </w:tabs>
      <w:ind w:left="720" w:hanging="720"/>
      <w:contextualSpacing w:val="0"/>
    </w:pPr>
    <w:rPr>
      <w:bCs w:val="0"/>
      <w:iCs w:val="0"/>
      <w:caps/>
      <w:szCs w:val="38"/>
    </w:rPr>
  </w:style>
  <w:style w:type="paragraph" w:customStyle="1" w:styleId="49">
    <w:name w:val="Заголовок 4 (дополнительный)"/>
    <w:basedOn w:val="42"/>
    <w:next w:val="af3"/>
    <w:uiPriority w:val="99"/>
    <w:rsid w:val="00BE48AC"/>
    <w:pPr>
      <w:keepLines w:val="0"/>
      <w:numPr>
        <w:ilvl w:val="0"/>
        <w:numId w:val="0"/>
      </w:numPr>
      <w:tabs>
        <w:tab w:val="left" w:pos="284"/>
        <w:tab w:val="left" w:pos="568"/>
        <w:tab w:val="left" w:pos="709"/>
        <w:tab w:val="left" w:pos="851"/>
        <w:tab w:val="left" w:pos="1985"/>
        <w:tab w:val="num" w:pos="2268"/>
      </w:tabs>
      <w:suppressAutoHyphens w:val="0"/>
      <w:ind w:left="864" w:hanging="864"/>
      <w:contextualSpacing w:val="0"/>
    </w:pPr>
    <w:rPr>
      <w:rFonts w:cs="Times New Roman"/>
      <w:i/>
      <w:iCs/>
      <w:caps/>
      <w:color w:val="000000"/>
      <w:sz w:val="26"/>
      <w:szCs w:val="28"/>
    </w:rPr>
  </w:style>
  <w:style w:type="paragraph" w:customStyle="1" w:styleId="60">
    <w:name w:val="Заголовок 6 (дополнительный)"/>
    <w:basedOn w:val="61"/>
    <w:next w:val="af3"/>
    <w:uiPriority w:val="99"/>
    <w:rsid w:val="00BE48AC"/>
    <w:pPr>
      <w:keepLines w:val="0"/>
      <w:numPr>
        <w:numId w:val="7"/>
      </w:numPr>
      <w:tabs>
        <w:tab w:val="num" w:pos="360"/>
        <w:tab w:val="left" w:pos="4111"/>
      </w:tabs>
      <w:suppressAutoHyphens w:val="0"/>
      <w:ind w:left="1" w:hanging="1152"/>
      <w:contextualSpacing w:val="0"/>
    </w:pPr>
    <w:rPr>
      <w:rFonts w:ascii="Arial" w:hAnsi="Arial"/>
      <w:b w:val="0"/>
      <w:bCs w:val="0"/>
      <w:iCs w:val="0"/>
      <w:snapToGrid w:val="0"/>
      <w:szCs w:val="24"/>
      <w:lang w:eastAsia="en-US"/>
    </w:rPr>
  </w:style>
  <w:style w:type="paragraph" w:customStyle="1" w:styleId="7">
    <w:name w:val="Заголовок 7 (дополнительный)"/>
    <w:basedOn w:val="70"/>
    <w:next w:val="af3"/>
    <w:uiPriority w:val="99"/>
    <w:rsid w:val="00BE48AC"/>
    <w:pPr>
      <w:keepNext/>
      <w:numPr>
        <w:numId w:val="7"/>
      </w:numPr>
      <w:tabs>
        <w:tab w:val="left" w:pos="4536"/>
      </w:tabs>
      <w:spacing w:before="200"/>
      <w:ind w:left="1296" w:hanging="1296"/>
    </w:pPr>
    <w:rPr>
      <w:rFonts w:ascii="Arial" w:hAnsi="Arial"/>
      <w:szCs w:val="24"/>
      <w:lang w:eastAsia="en-US"/>
    </w:rPr>
  </w:style>
  <w:style w:type="paragraph" w:customStyle="1" w:styleId="8">
    <w:name w:val="Заголовок 8 (дополнительный)"/>
    <w:basedOn w:val="80"/>
    <w:next w:val="af3"/>
    <w:uiPriority w:val="99"/>
    <w:rsid w:val="00BE48AC"/>
    <w:pPr>
      <w:keepNext/>
      <w:numPr>
        <w:numId w:val="7"/>
      </w:numPr>
      <w:tabs>
        <w:tab w:val="left" w:pos="4536"/>
      </w:tabs>
      <w:spacing w:before="200"/>
      <w:ind w:left="1440" w:hanging="1440"/>
    </w:pPr>
    <w:rPr>
      <w:rFonts w:ascii="Arial" w:hAnsi="Arial"/>
      <w:szCs w:val="24"/>
      <w:lang w:eastAsia="en-US"/>
    </w:rPr>
  </w:style>
  <w:style w:type="paragraph" w:customStyle="1" w:styleId="9">
    <w:name w:val="Заголовок 9 (дополнительный)"/>
    <w:basedOn w:val="90"/>
    <w:next w:val="af3"/>
    <w:uiPriority w:val="99"/>
    <w:rsid w:val="00BE48AC"/>
    <w:pPr>
      <w:keepNext/>
      <w:numPr>
        <w:numId w:val="7"/>
      </w:numPr>
      <w:tabs>
        <w:tab w:val="left" w:pos="4536"/>
      </w:tabs>
      <w:spacing w:before="200" w:line="240" w:lineRule="auto"/>
      <w:ind w:left="1584" w:hanging="1584"/>
      <w:jc w:val="both"/>
    </w:pPr>
    <w:rPr>
      <w:rFonts w:ascii="Arial" w:hAnsi="Arial"/>
      <w:szCs w:val="24"/>
      <w:lang w:eastAsia="en-US"/>
    </w:rPr>
  </w:style>
  <w:style w:type="paragraph" w:styleId="afffffffff6">
    <w:name w:val="Subtitle"/>
    <w:basedOn w:val="afffff8"/>
    <w:next w:val="af3"/>
    <w:link w:val="afffffffff7"/>
    <w:uiPriority w:val="99"/>
    <w:qFormat/>
    <w:locked/>
    <w:rsid w:val="00BE48AC"/>
    <w:pPr>
      <w:pageBreakBefore/>
      <w:tabs>
        <w:tab w:val="clear" w:pos="1"/>
        <w:tab w:val="clear" w:pos="284"/>
        <w:tab w:val="clear" w:pos="568"/>
        <w:tab w:val="clear" w:pos="851"/>
        <w:tab w:val="clear" w:pos="1134"/>
        <w:tab w:val="clear" w:pos="1418"/>
        <w:tab w:val="clear" w:pos="1701"/>
        <w:tab w:val="clear" w:pos="1985"/>
      </w:tabs>
      <w:suppressAutoHyphens w:val="0"/>
      <w:spacing w:after="120"/>
      <w:ind w:left="0"/>
      <w:jc w:val="center"/>
      <w:outlineLvl w:val="0"/>
    </w:pPr>
    <w:rPr>
      <w:rFonts w:ascii="Times New Roman" w:hAnsi="Times New Roman"/>
      <w:sz w:val="40"/>
      <w:szCs w:val="40"/>
    </w:rPr>
  </w:style>
  <w:style w:type="character" w:customStyle="1" w:styleId="afffffffff7">
    <w:name w:val="Подзаголовок Знак"/>
    <w:basedOn w:val="af4"/>
    <w:link w:val="afffffffff6"/>
    <w:uiPriority w:val="99"/>
    <w:rsid w:val="00BE48AC"/>
    <w:rPr>
      <w:rFonts w:ascii="Times New Roman" w:eastAsia="Calibri" w:hAnsi="Times New Roman"/>
      <w:caps/>
      <w:sz w:val="40"/>
      <w:szCs w:val="40"/>
      <w:lang w:eastAsia="en-US"/>
    </w:rPr>
  </w:style>
  <w:style w:type="paragraph" w:customStyle="1" w:styleId="afffffffff8">
    <w:name w:val="Подзаголовок (без уровня)"/>
    <w:basedOn w:val="afffffffff6"/>
    <w:next w:val="af3"/>
    <w:uiPriority w:val="99"/>
    <w:rsid w:val="00BE48AC"/>
    <w:pPr>
      <w:outlineLvl w:val="9"/>
    </w:pPr>
  </w:style>
  <w:style w:type="paragraph" w:customStyle="1" w:styleId="afffffffff9">
    <w:name w:val="Обычный (по центру)"/>
    <w:basedOn w:val="af3"/>
    <w:uiPriority w:val="99"/>
    <w:rsid w:val="00BE48AC"/>
    <w:pPr>
      <w:spacing w:line="276" w:lineRule="auto"/>
      <w:ind w:left="1" w:firstLine="851"/>
      <w:jc w:val="left"/>
    </w:pPr>
    <w:rPr>
      <w:rFonts w:eastAsia="Calibri"/>
      <w:b/>
      <w:caps/>
      <w:szCs w:val="24"/>
      <w:lang w:eastAsia="en-US"/>
    </w:rPr>
  </w:style>
  <w:style w:type="paragraph" w:customStyle="1" w:styleId="afffffffffa">
    <w:name w:val="Обычный (по правому краю)"/>
    <w:basedOn w:val="af3"/>
    <w:uiPriority w:val="99"/>
    <w:rsid w:val="00BE48AC"/>
    <w:pPr>
      <w:spacing w:line="276" w:lineRule="auto"/>
      <w:ind w:left="1" w:firstLine="851"/>
      <w:jc w:val="right"/>
    </w:pPr>
    <w:rPr>
      <w:rFonts w:eastAsia="Calibri"/>
      <w:b/>
      <w:caps/>
      <w:szCs w:val="24"/>
      <w:lang w:eastAsia="en-US"/>
    </w:rPr>
  </w:style>
  <w:style w:type="paragraph" w:customStyle="1" w:styleId="afffffffffb">
    <w:name w:val="Обычный (по левому краю)"/>
    <w:basedOn w:val="af3"/>
    <w:uiPriority w:val="99"/>
    <w:rsid w:val="00BE48AC"/>
    <w:pPr>
      <w:spacing w:line="276" w:lineRule="auto"/>
      <w:ind w:left="1" w:firstLine="851"/>
      <w:jc w:val="left"/>
    </w:pPr>
    <w:rPr>
      <w:rFonts w:eastAsia="Calibri"/>
      <w:b/>
      <w:caps/>
      <w:szCs w:val="24"/>
      <w:lang w:eastAsia="en-US"/>
    </w:rPr>
  </w:style>
  <w:style w:type="paragraph" w:customStyle="1" w:styleId="afffffffffc">
    <w:name w:val="Базовый стиль надписей"/>
    <w:basedOn w:val="afffff9"/>
    <w:uiPriority w:val="99"/>
    <w:rsid w:val="00BE48AC"/>
    <w:pPr>
      <w:jc w:val="center"/>
    </w:pPr>
  </w:style>
  <w:style w:type="paragraph" w:customStyle="1" w:styleId="1ff">
    <w:name w:val="Надпись 1"/>
    <w:basedOn w:val="afffffffffc"/>
    <w:next w:val="af3"/>
    <w:uiPriority w:val="99"/>
    <w:rsid w:val="00BE48AC"/>
    <w:rPr>
      <w:sz w:val="80"/>
    </w:rPr>
  </w:style>
  <w:style w:type="paragraph" w:customStyle="1" w:styleId="1ff0">
    <w:name w:val="Надпись 1 (прописные)"/>
    <w:basedOn w:val="1ff"/>
    <w:next w:val="af3"/>
    <w:uiPriority w:val="99"/>
    <w:rsid w:val="00BE48AC"/>
    <w:rPr>
      <w:caps w:val="0"/>
    </w:rPr>
  </w:style>
  <w:style w:type="paragraph" w:customStyle="1" w:styleId="2f8">
    <w:name w:val="Надпись 2"/>
    <w:basedOn w:val="afffffffffc"/>
    <w:next w:val="af3"/>
    <w:uiPriority w:val="99"/>
    <w:rsid w:val="00BE48AC"/>
    <w:rPr>
      <w:sz w:val="64"/>
    </w:rPr>
  </w:style>
  <w:style w:type="paragraph" w:customStyle="1" w:styleId="2f9">
    <w:name w:val="Надпись 2 (прописные)"/>
    <w:basedOn w:val="2f8"/>
    <w:next w:val="af3"/>
    <w:uiPriority w:val="99"/>
    <w:rsid w:val="00BE48AC"/>
    <w:rPr>
      <w:caps w:val="0"/>
    </w:rPr>
  </w:style>
  <w:style w:type="paragraph" w:customStyle="1" w:styleId="3f3">
    <w:name w:val="Надпись 3"/>
    <w:basedOn w:val="afffffffffc"/>
    <w:next w:val="af3"/>
    <w:uiPriority w:val="99"/>
    <w:rsid w:val="00BE48AC"/>
    <w:rPr>
      <w:sz w:val="52"/>
    </w:rPr>
  </w:style>
  <w:style w:type="paragraph" w:customStyle="1" w:styleId="3f4">
    <w:name w:val="Надпись 3 (прописные)"/>
    <w:basedOn w:val="3f3"/>
    <w:next w:val="af3"/>
    <w:uiPriority w:val="99"/>
    <w:rsid w:val="00BE48AC"/>
    <w:rPr>
      <w:caps w:val="0"/>
    </w:rPr>
  </w:style>
  <w:style w:type="paragraph" w:customStyle="1" w:styleId="4a">
    <w:name w:val="Надпись 4"/>
    <w:basedOn w:val="afffffffffc"/>
    <w:next w:val="af3"/>
    <w:uiPriority w:val="99"/>
    <w:rsid w:val="00BE48AC"/>
    <w:rPr>
      <w:b w:val="0"/>
      <w:sz w:val="44"/>
    </w:rPr>
  </w:style>
  <w:style w:type="paragraph" w:customStyle="1" w:styleId="4b">
    <w:name w:val="Надпись 4 (прописные)"/>
    <w:basedOn w:val="4a"/>
    <w:next w:val="af3"/>
    <w:uiPriority w:val="99"/>
    <w:rsid w:val="00BE48AC"/>
    <w:rPr>
      <w:caps w:val="0"/>
    </w:rPr>
  </w:style>
  <w:style w:type="paragraph" w:customStyle="1" w:styleId="5a">
    <w:name w:val="Надпись 5"/>
    <w:basedOn w:val="afffffffffc"/>
    <w:next w:val="af3"/>
    <w:uiPriority w:val="99"/>
    <w:rsid w:val="00BE48AC"/>
    <w:rPr>
      <w:b w:val="0"/>
      <w:sz w:val="40"/>
    </w:rPr>
  </w:style>
  <w:style w:type="paragraph" w:customStyle="1" w:styleId="5b">
    <w:name w:val="Надпись 5 (прописные)"/>
    <w:basedOn w:val="5a"/>
    <w:next w:val="af3"/>
    <w:uiPriority w:val="99"/>
    <w:rsid w:val="00BE48AC"/>
    <w:rPr>
      <w:caps w:val="0"/>
    </w:rPr>
  </w:style>
  <w:style w:type="paragraph" w:customStyle="1" w:styleId="64">
    <w:name w:val="Надпись 6"/>
    <w:basedOn w:val="afffffffffc"/>
    <w:next w:val="af3"/>
    <w:uiPriority w:val="99"/>
    <w:rsid w:val="00BE48AC"/>
    <w:rPr>
      <w:b w:val="0"/>
      <w:sz w:val="36"/>
    </w:rPr>
  </w:style>
  <w:style w:type="paragraph" w:customStyle="1" w:styleId="65">
    <w:name w:val="Надпись 6 (прописные)"/>
    <w:basedOn w:val="64"/>
    <w:next w:val="af3"/>
    <w:uiPriority w:val="99"/>
    <w:rsid w:val="00BE48AC"/>
    <w:rPr>
      <w:caps w:val="0"/>
    </w:rPr>
  </w:style>
  <w:style w:type="paragraph" w:customStyle="1" w:styleId="73">
    <w:name w:val="Надпись 7"/>
    <w:basedOn w:val="afffffffffc"/>
    <w:next w:val="af3"/>
    <w:uiPriority w:val="99"/>
    <w:rsid w:val="00BE48AC"/>
    <w:rPr>
      <w:b w:val="0"/>
      <w:sz w:val="32"/>
    </w:rPr>
  </w:style>
  <w:style w:type="paragraph" w:customStyle="1" w:styleId="74">
    <w:name w:val="Надпись 7 (прописные)"/>
    <w:basedOn w:val="73"/>
    <w:next w:val="af3"/>
    <w:uiPriority w:val="99"/>
    <w:rsid w:val="00BE48AC"/>
    <w:rPr>
      <w:caps w:val="0"/>
    </w:rPr>
  </w:style>
  <w:style w:type="paragraph" w:customStyle="1" w:styleId="83">
    <w:name w:val="Надпись 8"/>
    <w:basedOn w:val="afffffffffc"/>
    <w:next w:val="af3"/>
    <w:uiPriority w:val="99"/>
    <w:rsid w:val="00BE48AC"/>
    <w:rPr>
      <w:b w:val="0"/>
      <w:sz w:val="28"/>
    </w:rPr>
  </w:style>
  <w:style w:type="paragraph" w:customStyle="1" w:styleId="84">
    <w:name w:val="Надпись 8 (прописные)"/>
    <w:basedOn w:val="83"/>
    <w:next w:val="af3"/>
    <w:uiPriority w:val="99"/>
    <w:rsid w:val="00BE48AC"/>
    <w:rPr>
      <w:caps w:val="0"/>
    </w:rPr>
  </w:style>
  <w:style w:type="paragraph" w:customStyle="1" w:styleId="93">
    <w:name w:val="Надпись 9"/>
    <w:basedOn w:val="afffffffffc"/>
    <w:next w:val="af3"/>
    <w:uiPriority w:val="99"/>
    <w:rsid w:val="00BE48AC"/>
  </w:style>
  <w:style w:type="paragraph" w:customStyle="1" w:styleId="94">
    <w:name w:val="Надпись 9 (прописные)"/>
    <w:basedOn w:val="93"/>
    <w:next w:val="af3"/>
    <w:uiPriority w:val="99"/>
    <w:rsid w:val="00BE48AC"/>
    <w:rPr>
      <w:caps w:val="0"/>
    </w:rPr>
  </w:style>
  <w:style w:type="paragraph" w:customStyle="1" w:styleId="afffffffffd">
    <w:name w:val="Заголовок части"/>
    <w:basedOn w:val="afffff8"/>
    <w:next w:val="af3"/>
    <w:uiPriority w:val="99"/>
    <w:rsid w:val="00BE48AC"/>
    <w:pPr>
      <w:spacing w:before="1200" w:after="2600"/>
      <w:jc w:val="center"/>
      <w:outlineLvl w:val="0"/>
    </w:pPr>
    <w:rPr>
      <w:caps w:val="0"/>
      <w:sz w:val="48"/>
      <w:szCs w:val="60"/>
    </w:rPr>
  </w:style>
  <w:style w:type="paragraph" w:customStyle="1" w:styleId="afffffffffe">
    <w:name w:val="Название таблицы (по правому краю)"/>
    <w:basedOn w:val="affffffffc"/>
    <w:next w:val="af3"/>
    <w:uiPriority w:val="99"/>
    <w:rsid w:val="00BE48AC"/>
    <w:pPr>
      <w:jc w:val="right"/>
    </w:pPr>
  </w:style>
  <w:style w:type="paragraph" w:customStyle="1" w:styleId="affffffffff">
    <w:name w:val="Подзаголовок приложения"/>
    <w:basedOn w:val="afffff8"/>
    <w:next w:val="af3"/>
    <w:rsid w:val="00BE48AC"/>
    <w:pPr>
      <w:ind w:left="0"/>
      <w:jc w:val="center"/>
    </w:pPr>
    <w:rPr>
      <w:sz w:val="32"/>
    </w:rPr>
  </w:style>
  <w:style w:type="paragraph" w:customStyle="1" w:styleId="affffffffff0">
    <w:name w:val="Заголовок приложения"/>
    <w:basedOn w:val="afffffffff6"/>
    <w:uiPriority w:val="99"/>
    <w:rsid w:val="00BE48AC"/>
    <w:pPr>
      <w:jc w:val="right"/>
    </w:pPr>
  </w:style>
  <w:style w:type="paragraph" w:customStyle="1" w:styleId="affffffffff1">
    <w:name w:val="Тип приложения"/>
    <w:basedOn w:val="affffffffff0"/>
    <w:next w:val="affffffffff"/>
    <w:uiPriority w:val="99"/>
    <w:rsid w:val="00BE48AC"/>
    <w:pPr>
      <w:pageBreakBefore w:val="0"/>
      <w:outlineLvl w:val="9"/>
    </w:pPr>
    <w:rPr>
      <w:b/>
      <w:caps w:val="0"/>
      <w:sz w:val="24"/>
    </w:rPr>
  </w:style>
  <w:style w:type="paragraph" w:customStyle="1" w:styleId="--">
    <w:name w:val="- СТРАНИЦА -"/>
    <w:uiPriority w:val="99"/>
    <w:rsid w:val="00BE48AC"/>
    <w:pPr>
      <w:jc w:val="right"/>
    </w:pPr>
    <w:rPr>
      <w:rFonts w:ascii="Times New Roman" w:hAnsi="Times New Roman"/>
      <w:sz w:val="24"/>
      <w:szCs w:val="24"/>
    </w:rPr>
  </w:style>
  <w:style w:type="paragraph" w:customStyle="1" w:styleId="affffffffff2">
    <w:name w:val="ТЛ_Название_программы"/>
    <w:basedOn w:val="afffff9"/>
    <w:uiPriority w:val="99"/>
    <w:rsid w:val="00BE48AC"/>
    <w:pPr>
      <w:jc w:val="center"/>
    </w:pPr>
    <w:rPr>
      <w:caps w:val="0"/>
      <w:sz w:val="28"/>
    </w:rPr>
  </w:style>
  <w:style w:type="paragraph" w:customStyle="1" w:styleId="affffffffff3">
    <w:name w:val="ТЛ_Название_документа"/>
    <w:basedOn w:val="afffff9"/>
    <w:uiPriority w:val="99"/>
    <w:rsid w:val="00BE48AC"/>
    <w:pPr>
      <w:jc w:val="center"/>
    </w:pPr>
    <w:rPr>
      <w:caps w:val="0"/>
      <w:sz w:val="28"/>
    </w:rPr>
  </w:style>
  <w:style w:type="paragraph" w:customStyle="1" w:styleId="affffffffff4">
    <w:name w:val="Лист_утверждения"/>
    <w:basedOn w:val="afffff9"/>
    <w:uiPriority w:val="99"/>
    <w:rsid w:val="00BE48AC"/>
    <w:pPr>
      <w:jc w:val="center"/>
    </w:pPr>
    <w:rPr>
      <w:caps w:val="0"/>
      <w:sz w:val="32"/>
    </w:rPr>
  </w:style>
  <w:style w:type="paragraph" w:customStyle="1" w:styleId="affffffffff5">
    <w:name w:val="ТЛ_Название_учреждения"/>
    <w:basedOn w:val="afffff9"/>
    <w:uiPriority w:val="99"/>
    <w:rsid w:val="00BE48AC"/>
    <w:pPr>
      <w:jc w:val="center"/>
    </w:pPr>
    <w:rPr>
      <w:caps w:val="0"/>
      <w:sz w:val="28"/>
    </w:rPr>
  </w:style>
  <w:style w:type="paragraph" w:customStyle="1" w:styleId="affffffffff6">
    <w:name w:val="Титул_абзац_ГОСТ_Утверждено_Согласовано"/>
    <w:basedOn w:val="af3"/>
    <w:uiPriority w:val="99"/>
    <w:rsid w:val="00BE48AC"/>
    <w:pPr>
      <w:spacing w:line="276" w:lineRule="auto"/>
      <w:ind w:left="-850" w:firstLine="709"/>
      <w:jc w:val="right"/>
    </w:pPr>
    <w:rPr>
      <w:rFonts w:eastAsia="Calibri"/>
      <w:b/>
      <w:szCs w:val="28"/>
      <w:lang w:eastAsia="en-US"/>
    </w:rPr>
  </w:style>
  <w:style w:type="paragraph" w:customStyle="1" w:styleId="affffffffff7">
    <w:name w:val="Титул_абзац_ГОСТ_Текст_Утверждено_Согласовано"/>
    <w:basedOn w:val="af3"/>
    <w:uiPriority w:val="99"/>
    <w:rsid w:val="00BE48AC"/>
    <w:pPr>
      <w:spacing w:after="160" w:line="276" w:lineRule="auto"/>
      <w:ind w:left="-850" w:firstLine="709"/>
      <w:jc w:val="right"/>
    </w:pPr>
    <w:rPr>
      <w:rFonts w:eastAsia="Calibri"/>
      <w:b/>
      <w:caps/>
      <w:szCs w:val="24"/>
      <w:lang w:eastAsia="en-US"/>
    </w:rPr>
  </w:style>
  <w:style w:type="paragraph" w:customStyle="1" w:styleId="affffffffff8">
    <w:name w:val="Титул_абзац_ГОСТ_ЛУ_Наименование_программы"/>
    <w:basedOn w:val="af3"/>
    <w:uiPriority w:val="99"/>
    <w:rsid w:val="00BE48AC"/>
    <w:pPr>
      <w:spacing w:line="276" w:lineRule="auto"/>
      <w:ind w:firstLine="709"/>
      <w:jc w:val="left"/>
    </w:pPr>
    <w:rPr>
      <w:rFonts w:eastAsia="Calibri"/>
      <w:b/>
      <w:sz w:val="32"/>
      <w:szCs w:val="32"/>
      <w:lang w:eastAsia="en-US"/>
    </w:rPr>
  </w:style>
  <w:style w:type="paragraph" w:customStyle="1" w:styleId="affffffffff9">
    <w:name w:val="Титул_абзац_ГОСТ_ЛУ_Наименование_документа"/>
    <w:basedOn w:val="af3"/>
    <w:uiPriority w:val="99"/>
    <w:rsid w:val="00BE48AC"/>
    <w:pPr>
      <w:spacing w:line="276" w:lineRule="auto"/>
      <w:ind w:firstLine="709"/>
      <w:jc w:val="left"/>
    </w:pPr>
    <w:rPr>
      <w:rFonts w:eastAsia="Calibri"/>
      <w:caps/>
      <w:sz w:val="32"/>
      <w:szCs w:val="24"/>
      <w:lang w:eastAsia="en-US"/>
    </w:rPr>
  </w:style>
  <w:style w:type="paragraph" w:customStyle="1" w:styleId="affffffffffa">
    <w:name w:val="Титул_абзац_ГОСТ_ЛУ_Вид_документа"/>
    <w:basedOn w:val="af3"/>
    <w:uiPriority w:val="99"/>
    <w:rsid w:val="00BE48AC"/>
    <w:pPr>
      <w:spacing w:line="276" w:lineRule="auto"/>
      <w:ind w:firstLine="709"/>
      <w:jc w:val="left"/>
    </w:pPr>
    <w:rPr>
      <w:rFonts w:eastAsia="Calibri"/>
      <w:b/>
      <w:caps/>
      <w:sz w:val="28"/>
      <w:szCs w:val="24"/>
      <w:lang w:eastAsia="en-US"/>
    </w:rPr>
  </w:style>
  <w:style w:type="paragraph" w:customStyle="1" w:styleId="affffffffffb">
    <w:name w:val="Титул_абзац_ГОСТ_Лист_утверждения"/>
    <w:basedOn w:val="af3"/>
    <w:uiPriority w:val="99"/>
    <w:rsid w:val="00BE48AC"/>
    <w:pPr>
      <w:spacing w:line="276" w:lineRule="auto"/>
      <w:ind w:left="-850" w:firstLine="709"/>
      <w:jc w:val="left"/>
    </w:pPr>
    <w:rPr>
      <w:rFonts w:eastAsia="Calibri"/>
      <w:caps/>
      <w:sz w:val="52"/>
      <w:szCs w:val="48"/>
      <w:lang w:eastAsia="en-US"/>
    </w:rPr>
  </w:style>
  <w:style w:type="paragraph" w:customStyle="1" w:styleId="affffffffffc">
    <w:name w:val="Титул_абзац_ГОСТ_ЛУ_Обозначение_документа"/>
    <w:basedOn w:val="af3"/>
    <w:uiPriority w:val="99"/>
    <w:rsid w:val="00BE48AC"/>
    <w:pPr>
      <w:spacing w:line="276" w:lineRule="auto"/>
      <w:ind w:firstLine="709"/>
      <w:jc w:val="left"/>
    </w:pPr>
    <w:rPr>
      <w:rFonts w:eastAsia="Calibri"/>
      <w:b/>
      <w:caps/>
      <w:sz w:val="28"/>
      <w:szCs w:val="24"/>
      <w:lang w:eastAsia="en-US"/>
    </w:rPr>
  </w:style>
  <w:style w:type="paragraph" w:customStyle="1" w:styleId="affffffffffd">
    <w:name w:val="Титул_абзац_ГОСТ_Объем_документа"/>
    <w:basedOn w:val="af3"/>
    <w:uiPriority w:val="99"/>
    <w:rsid w:val="00BE48AC"/>
    <w:pPr>
      <w:spacing w:line="276" w:lineRule="auto"/>
      <w:ind w:left="-850" w:firstLine="709"/>
      <w:jc w:val="left"/>
    </w:pPr>
    <w:rPr>
      <w:rFonts w:eastAsia="Calibri"/>
      <w:b/>
      <w:caps/>
      <w:sz w:val="28"/>
      <w:szCs w:val="24"/>
      <w:lang w:eastAsia="en-US"/>
    </w:rPr>
  </w:style>
  <w:style w:type="paragraph" w:customStyle="1" w:styleId="affffffffffe">
    <w:name w:val="Титул_абзац_ГОСТ_ЛУ_Согласовано_подписи"/>
    <w:basedOn w:val="affffffffff7"/>
    <w:uiPriority w:val="99"/>
    <w:rsid w:val="00BE48AC"/>
    <w:pPr>
      <w:spacing w:after="0"/>
    </w:pPr>
  </w:style>
  <w:style w:type="paragraph" w:customStyle="1" w:styleId="afffffffffff">
    <w:name w:val="Титул_абзац_ГОСТ_Год_издания"/>
    <w:basedOn w:val="af3"/>
    <w:uiPriority w:val="99"/>
    <w:rsid w:val="00BE48AC"/>
    <w:pPr>
      <w:spacing w:line="276" w:lineRule="auto"/>
      <w:ind w:left="-850" w:firstLine="709"/>
      <w:jc w:val="left"/>
    </w:pPr>
    <w:rPr>
      <w:rFonts w:ascii="Arial" w:eastAsia="Calibri" w:hAnsi="Arial"/>
      <w:b/>
      <w:caps/>
      <w:szCs w:val="24"/>
      <w:lang w:eastAsia="en-US"/>
    </w:rPr>
  </w:style>
  <w:style w:type="paragraph" w:customStyle="1" w:styleId="afffffffffff0">
    <w:name w:val="Табличный (по левому краю)"/>
    <w:basedOn w:val="afffffffc"/>
    <w:uiPriority w:val="99"/>
    <w:rsid w:val="00BE48AC"/>
  </w:style>
  <w:style w:type="paragraph" w:customStyle="1" w:styleId="afffffffffff1">
    <w:name w:val="Табличный (по центру)"/>
    <w:basedOn w:val="afffffffc"/>
    <w:uiPriority w:val="99"/>
    <w:rsid w:val="00BE48AC"/>
    <w:pPr>
      <w:jc w:val="center"/>
    </w:pPr>
  </w:style>
  <w:style w:type="paragraph" w:customStyle="1" w:styleId="afffffffffff2">
    <w:name w:val="Табличный (по правому краю)"/>
    <w:basedOn w:val="afffffffc"/>
    <w:uiPriority w:val="99"/>
    <w:rsid w:val="00BE48AC"/>
    <w:pPr>
      <w:jc w:val="right"/>
    </w:pPr>
  </w:style>
  <w:style w:type="paragraph" w:customStyle="1" w:styleId="afffffffffff3">
    <w:name w:val="Базовый дополнительный список (тбл)"/>
    <w:basedOn w:val="affffffff1"/>
    <w:uiPriority w:val="99"/>
    <w:rsid w:val="00BE48AC"/>
    <w:pPr>
      <w:ind w:left="567" w:hanging="567"/>
    </w:pPr>
  </w:style>
  <w:style w:type="paragraph" w:customStyle="1" w:styleId="afffffffffff4">
    <w:name w:val="Список (тбл)"/>
    <w:basedOn w:val="afffffffffff3"/>
    <w:uiPriority w:val="99"/>
    <w:rsid w:val="00BE48AC"/>
    <w:pPr>
      <w:ind w:left="397" w:hanging="397"/>
    </w:pPr>
  </w:style>
  <w:style w:type="paragraph" w:customStyle="1" w:styleId="2fa">
    <w:name w:val="Список 2 (тбл)"/>
    <w:basedOn w:val="afffffffffff3"/>
    <w:uiPriority w:val="99"/>
    <w:rsid w:val="00BE48AC"/>
    <w:pPr>
      <w:ind w:left="1134" w:hanging="397"/>
    </w:pPr>
  </w:style>
  <w:style w:type="paragraph" w:customStyle="1" w:styleId="3f5">
    <w:name w:val="Список 3 (тбл)"/>
    <w:basedOn w:val="afffffffffff3"/>
    <w:uiPriority w:val="99"/>
    <w:rsid w:val="00BE48AC"/>
    <w:pPr>
      <w:ind w:left="1701" w:hanging="397"/>
    </w:pPr>
  </w:style>
  <w:style w:type="paragraph" w:customStyle="1" w:styleId="4c">
    <w:name w:val="Список 4 (тбл)"/>
    <w:basedOn w:val="afffffffffff3"/>
    <w:uiPriority w:val="99"/>
    <w:rsid w:val="00BE48AC"/>
    <w:pPr>
      <w:ind w:left="2268" w:hanging="397"/>
    </w:pPr>
  </w:style>
  <w:style w:type="paragraph" w:customStyle="1" w:styleId="5c">
    <w:name w:val="Список 5 (тбл)"/>
    <w:basedOn w:val="afffffffffff3"/>
    <w:uiPriority w:val="99"/>
    <w:rsid w:val="00BE48AC"/>
    <w:pPr>
      <w:ind w:left="2835"/>
    </w:pPr>
  </w:style>
  <w:style w:type="paragraph" w:customStyle="1" w:styleId="afffffffffff5">
    <w:name w:val="__название_приложения"/>
    <w:uiPriority w:val="99"/>
    <w:rsid w:val="00BE48AC"/>
    <w:pPr>
      <w:spacing w:after="120"/>
      <w:jc w:val="both"/>
    </w:pPr>
    <w:rPr>
      <w:rFonts w:ascii="Times New Roman" w:hAnsi="Times New Roman"/>
      <w:sz w:val="24"/>
      <w:szCs w:val="24"/>
    </w:rPr>
  </w:style>
  <w:style w:type="paragraph" w:styleId="1ff1">
    <w:name w:val="index 1"/>
    <w:basedOn w:val="afffffffffff6"/>
    <w:next w:val="af3"/>
    <w:uiPriority w:val="99"/>
    <w:semiHidden/>
    <w:locked/>
    <w:rsid w:val="00BE48AC"/>
    <w:pPr>
      <w:ind w:left="221" w:hanging="221"/>
    </w:pPr>
    <w:rPr>
      <w:szCs w:val="21"/>
    </w:rPr>
  </w:style>
  <w:style w:type="paragraph" w:customStyle="1" w:styleId="afffffffffff6">
    <w:name w:val="Базовый указатель"/>
    <w:basedOn w:val="af3"/>
    <w:uiPriority w:val="99"/>
    <w:rsid w:val="00BE48AC"/>
    <w:pPr>
      <w:spacing w:line="276" w:lineRule="auto"/>
      <w:ind w:firstLine="851"/>
      <w:jc w:val="left"/>
    </w:pPr>
    <w:rPr>
      <w:rFonts w:eastAsia="Calibri"/>
      <w:b/>
      <w:caps/>
      <w:szCs w:val="24"/>
      <w:lang w:eastAsia="en-US"/>
    </w:rPr>
  </w:style>
  <w:style w:type="paragraph" w:styleId="afffffffffff7">
    <w:name w:val="index heading"/>
    <w:basedOn w:val="afffff8"/>
    <w:next w:val="af3"/>
    <w:uiPriority w:val="99"/>
    <w:semiHidden/>
    <w:locked/>
    <w:rsid w:val="00BE48AC"/>
    <w:pPr>
      <w:tabs>
        <w:tab w:val="clear" w:pos="1"/>
        <w:tab w:val="clear" w:pos="284"/>
        <w:tab w:val="clear" w:pos="568"/>
        <w:tab w:val="clear" w:pos="851"/>
        <w:tab w:val="clear" w:pos="1134"/>
        <w:tab w:val="clear" w:pos="1418"/>
        <w:tab w:val="clear" w:pos="1701"/>
        <w:tab w:val="clear" w:pos="1985"/>
      </w:tabs>
      <w:spacing w:before="240"/>
      <w:ind w:left="0"/>
      <w:jc w:val="center"/>
    </w:pPr>
    <w:rPr>
      <w:bCs/>
      <w:sz w:val="28"/>
      <w:szCs w:val="31"/>
    </w:rPr>
  </w:style>
  <w:style w:type="paragraph" w:customStyle="1" w:styleId="afffffffffff8">
    <w:name w:val="Титул_абзац_Эмблема компании"/>
    <w:basedOn w:val="af3"/>
    <w:uiPriority w:val="99"/>
    <w:rsid w:val="00BE48AC"/>
    <w:pPr>
      <w:spacing w:line="276" w:lineRule="auto"/>
      <w:ind w:left="-850" w:firstLine="709"/>
      <w:jc w:val="left"/>
    </w:pPr>
    <w:rPr>
      <w:rFonts w:ascii="Arial" w:eastAsia="Calibri" w:hAnsi="Arial"/>
      <w:b/>
      <w:caps/>
      <w:sz w:val="16"/>
      <w:szCs w:val="24"/>
      <w:lang w:val="en-US" w:eastAsia="en-US"/>
    </w:rPr>
  </w:style>
  <w:style w:type="paragraph" w:styleId="2fb">
    <w:name w:val="index 2"/>
    <w:basedOn w:val="afffffffffff6"/>
    <w:next w:val="af3"/>
    <w:uiPriority w:val="99"/>
    <w:semiHidden/>
    <w:locked/>
    <w:rsid w:val="00BE48AC"/>
    <w:pPr>
      <w:ind w:left="442" w:hanging="221"/>
    </w:pPr>
  </w:style>
  <w:style w:type="paragraph" w:styleId="3f6">
    <w:name w:val="index 3"/>
    <w:basedOn w:val="afffffffffff6"/>
    <w:next w:val="af3"/>
    <w:uiPriority w:val="99"/>
    <w:semiHidden/>
    <w:locked/>
    <w:rsid w:val="00BE48AC"/>
    <w:pPr>
      <w:ind w:left="663" w:hanging="221"/>
    </w:pPr>
  </w:style>
  <w:style w:type="paragraph" w:styleId="4d">
    <w:name w:val="index 4"/>
    <w:basedOn w:val="afffffffffff6"/>
    <w:next w:val="af3"/>
    <w:uiPriority w:val="99"/>
    <w:semiHidden/>
    <w:locked/>
    <w:rsid w:val="00BE48AC"/>
    <w:pPr>
      <w:ind w:left="879" w:hanging="221"/>
    </w:pPr>
  </w:style>
  <w:style w:type="paragraph" w:styleId="5d">
    <w:name w:val="index 5"/>
    <w:basedOn w:val="afffffffffff6"/>
    <w:next w:val="af3"/>
    <w:uiPriority w:val="99"/>
    <w:semiHidden/>
    <w:locked/>
    <w:rsid w:val="00BE48AC"/>
    <w:pPr>
      <w:ind w:left="1100" w:hanging="221"/>
    </w:pPr>
  </w:style>
  <w:style w:type="paragraph" w:styleId="66">
    <w:name w:val="index 6"/>
    <w:basedOn w:val="afffffffffff6"/>
    <w:next w:val="af3"/>
    <w:uiPriority w:val="99"/>
    <w:semiHidden/>
    <w:locked/>
    <w:rsid w:val="00BE48AC"/>
    <w:pPr>
      <w:ind w:left="1321" w:hanging="221"/>
    </w:pPr>
  </w:style>
  <w:style w:type="paragraph" w:styleId="75">
    <w:name w:val="index 7"/>
    <w:basedOn w:val="afffffffffff6"/>
    <w:next w:val="af3"/>
    <w:uiPriority w:val="99"/>
    <w:semiHidden/>
    <w:locked/>
    <w:rsid w:val="00BE48AC"/>
    <w:pPr>
      <w:ind w:left="1542" w:hanging="221"/>
    </w:pPr>
  </w:style>
  <w:style w:type="paragraph" w:styleId="85">
    <w:name w:val="index 8"/>
    <w:basedOn w:val="afffffffffff6"/>
    <w:next w:val="af3"/>
    <w:uiPriority w:val="99"/>
    <w:semiHidden/>
    <w:locked/>
    <w:rsid w:val="00BE48AC"/>
    <w:pPr>
      <w:ind w:left="1763" w:hanging="221"/>
    </w:pPr>
  </w:style>
  <w:style w:type="paragraph" w:styleId="95">
    <w:name w:val="index 9"/>
    <w:basedOn w:val="afffffffffff6"/>
    <w:next w:val="af3"/>
    <w:uiPriority w:val="99"/>
    <w:semiHidden/>
    <w:locked/>
    <w:rsid w:val="00BE48AC"/>
    <w:pPr>
      <w:ind w:left="1979" w:hanging="221"/>
    </w:pPr>
  </w:style>
  <w:style w:type="paragraph" w:customStyle="1" w:styleId="2fc">
    <w:name w:val="Название2"/>
    <w:basedOn w:val="af3"/>
    <w:autoRedefine/>
    <w:uiPriority w:val="99"/>
    <w:rsid w:val="00BE48AC"/>
    <w:pPr>
      <w:spacing w:before="360" w:line="276" w:lineRule="auto"/>
      <w:ind w:firstLine="709"/>
      <w:jc w:val="left"/>
    </w:pPr>
    <w:rPr>
      <w:rFonts w:eastAsia="Calibri"/>
      <w:caps/>
      <w:sz w:val="40"/>
      <w:szCs w:val="24"/>
      <w:lang w:eastAsia="en-US"/>
    </w:rPr>
  </w:style>
  <w:style w:type="paragraph" w:customStyle="1" w:styleId="3f7">
    <w:name w:val="Название3"/>
    <w:basedOn w:val="2fc"/>
    <w:uiPriority w:val="99"/>
    <w:rsid w:val="00BE48AC"/>
    <w:pPr>
      <w:spacing w:before="8400"/>
    </w:pPr>
    <w:rPr>
      <w:b/>
      <w:sz w:val="24"/>
    </w:rPr>
  </w:style>
  <w:style w:type="paragraph" w:customStyle="1" w:styleId="afffffffffff9">
    <w:name w:val="__название_главы"/>
    <w:uiPriority w:val="99"/>
    <w:rsid w:val="00BE48AC"/>
    <w:pPr>
      <w:spacing w:after="120"/>
      <w:jc w:val="both"/>
    </w:pPr>
    <w:rPr>
      <w:rFonts w:ascii="Book Antiqua" w:hAnsi="Book Antiqua"/>
      <w:sz w:val="24"/>
      <w:szCs w:val="24"/>
    </w:rPr>
  </w:style>
  <w:style w:type="paragraph" w:customStyle="1" w:styleId="ad">
    <w:name w:val="Перечисление"/>
    <w:basedOn w:val="af3"/>
    <w:uiPriority w:val="99"/>
    <w:rsid w:val="00BE48AC"/>
    <w:pPr>
      <w:numPr>
        <w:numId w:val="28"/>
      </w:numPr>
      <w:spacing w:line="360" w:lineRule="auto"/>
      <w:jc w:val="left"/>
    </w:pPr>
    <w:rPr>
      <w:rFonts w:eastAsia="MS Mincho"/>
      <w:b/>
      <w:caps/>
      <w:szCs w:val="22"/>
      <w:lang w:eastAsia="en-US"/>
    </w:rPr>
  </w:style>
  <w:style w:type="character" w:customStyle="1" w:styleId="afffffffe">
    <w:name w:val="Обычный (тбл) Знак"/>
    <w:link w:val="afffffffc"/>
    <w:rsid w:val="00BE48AC"/>
    <w:rPr>
      <w:rFonts w:ascii="Times New Roman" w:eastAsia="Calibri" w:hAnsi="Times New Roman"/>
      <w:b/>
      <w:bCs/>
      <w:caps/>
      <w:sz w:val="24"/>
      <w:szCs w:val="18"/>
      <w:lang w:eastAsia="en-US"/>
    </w:rPr>
  </w:style>
  <w:style w:type="character" w:customStyle="1" w:styleId="afffffffd">
    <w:name w:val="Шапка таблицы Знак"/>
    <w:link w:val="afffffffb"/>
    <w:rsid w:val="00BE48AC"/>
    <w:rPr>
      <w:rFonts w:ascii="Times New Roman" w:eastAsia="Calibri" w:hAnsi="Times New Roman"/>
      <w:bCs/>
      <w:caps/>
      <w:sz w:val="24"/>
      <w:szCs w:val="18"/>
      <w:lang w:eastAsia="en-US"/>
    </w:rPr>
  </w:style>
  <w:style w:type="paragraph" w:customStyle="1" w:styleId="afffffffffffa">
    <w:name w:val="Таблица (текст)"/>
    <w:basedOn w:val="af3"/>
    <w:link w:val="afffffffffffb"/>
    <w:rsid w:val="00BE48AC"/>
    <w:pPr>
      <w:spacing w:before="40" w:after="30" w:line="276" w:lineRule="auto"/>
      <w:ind w:firstLine="709"/>
      <w:jc w:val="left"/>
    </w:pPr>
    <w:rPr>
      <w:rFonts w:ascii="Arial" w:eastAsia="Calibri" w:hAnsi="Arial"/>
      <w:b/>
      <w:caps/>
      <w:sz w:val="20"/>
      <w:szCs w:val="24"/>
      <w:lang w:val="en-US" w:eastAsia="en-US"/>
    </w:rPr>
  </w:style>
  <w:style w:type="character" w:customStyle="1" w:styleId="afffffffffffb">
    <w:name w:val="Таблица (текст) Знак Знак"/>
    <w:link w:val="afffffffffffa"/>
    <w:rsid w:val="00BE48AC"/>
    <w:rPr>
      <w:rFonts w:ascii="Arial" w:eastAsia="Calibri" w:hAnsi="Arial"/>
      <w:b/>
      <w:caps/>
      <w:szCs w:val="24"/>
      <w:lang w:val="en-US" w:eastAsia="en-US"/>
    </w:rPr>
  </w:style>
  <w:style w:type="character" w:customStyle="1" w:styleId="affffffffd">
    <w:name w:val="Название таблицы Знак"/>
    <w:link w:val="affffffffc"/>
    <w:rsid w:val="00BE48AC"/>
    <w:rPr>
      <w:rFonts w:ascii="Times New Roman" w:eastAsia="Calibri" w:hAnsi="Times New Roman"/>
      <w:b/>
      <w:caps/>
      <w:sz w:val="24"/>
      <w:szCs w:val="24"/>
      <w:lang w:eastAsia="en-US"/>
    </w:rPr>
  </w:style>
  <w:style w:type="paragraph" w:customStyle="1" w:styleId="Default">
    <w:name w:val="Default"/>
    <w:uiPriority w:val="99"/>
    <w:rsid w:val="00BE48AC"/>
    <w:pPr>
      <w:autoSpaceDE w:val="0"/>
      <w:autoSpaceDN w:val="0"/>
      <w:adjustRightInd w:val="0"/>
      <w:jc w:val="right"/>
    </w:pPr>
    <w:rPr>
      <w:rFonts w:ascii="Times New Roman" w:eastAsia="Calibri" w:hAnsi="Times New Roman"/>
      <w:color w:val="000000"/>
      <w:sz w:val="24"/>
      <w:szCs w:val="24"/>
      <w:lang w:eastAsia="en-US"/>
    </w:rPr>
  </w:style>
  <w:style w:type="paragraph" w:customStyle="1" w:styleId="afffffffffffc">
    <w:name w:val="головка_таблицы"/>
    <w:basedOn w:val="af3"/>
    <w:uiPriority w:val="99"/>
    <w:rsid w:val="00BE48AC"/>
    <w:pPr>
      <w:keepLines/>
      <w:spacing w:line="276" w:lineRule="auto"/>
      <w:ind w:firstLine="709"/>
      <w:jc w:val="left"/>
    </w:pPr>
    <w:rPr>
      <w:rFonts w:eastAsia="Calibri"/>
      <w:bCs/>
      <w:caps/>
      <w:szCs w:val="22"/>
      <w:lang w:eastAsia="en-US"/>
    </w:rPr>
  </w:style>
  <w:style w:type="character" w:customStyle="1" w:styleId="afffffffffffd">
    <w:name w:val="таблица"/>
    <w:rsid w:val="00BE48AC"/>
    <w:rPr>
      <w:rFonts w:ascii="Arial" w:hAnsi="Arial"/>
      <w:b/>
      <w:bCs/>
      <w:sz w:val="20"/>
    </w:rPr>
  </w:style>
  <w:style w:type="paragraph" w:customStyle="1" w:styleId="afffffffffffe">
    <w:name w:val="ячейка таблицы"/>
    <w:basedOn w:val="af3"/>
    <w:uiPriority w:val="99"/>
    <w:rsid w:val="00BE48AC"/>
    <w:pPr>
      <w:spacing w:before="120" w:line="276" w:lineRule="auto"/>
      <w:ind w:firstLine="709"/>
      <w:jc w:val="left"/>
    </w:pPr>
    <w:rPr>
      <w:rFonts w:eastAsia="Calibri" w:cs="Arial"/>
      <w:b/>
      <w:caps/>
      <w:szCs w:val="24"/>
      <w:lang w:eastAsia="en-US"/>
    </w:rPr>
  </w:style>
  <w:style w:type="numbering" w:customStyle="1" w:styleId="ac">
    <w:name w:val="Нумерованный_список"/>
    <w:basedOn w:val="af6"/>
    <w:rsid w:val="00BE48AC"/>
    <w:pPr>
      <w:numPr>
        <w:numId w:val="29"/>
      </w:numPr>
    </w:pPr>
  </w:style>
  <w:style w:type="paragraph" w:customStyle="1" w:styleId="2fd">
    <w:name w:val="Табл. заголовок2"/>
    <w:basedOn w:val="af3"/>
    <w:link w:val="2fe"/>
    <w:qFormat/>
    <w:rsid w:val="00BE48AC"/>
    <w:pPr>
      <w:spacing w:line="240" w:lineRule="atLeast"/>
      <w:ind w:firstLine="709"/>
      <w:jc w:val="left"/>
    </w:pPr>
    <w:rPr>
      <w:rFonts w:ascii="Verdana" w:eastAsia="Calibri" w:hAnsi="Verdana"/>
      <w:caps/>
      <w:sz w:val="20"/>
      <w:szCs w:val="24"/>
      <w:lang w:eastAsia="en-US"/>
    </w:rPr>
  </w:style>
  <w:style w:type="character" w:customStyle="1" w:styleId="2fe">
    <w:name w:val="Табл. заголовок2 Знак"/>
    <w:link w:val="2fd"/>
    <w:rsid w:val="00BE48AC"/>
    <w:rPr>
      <w:rFonts w:ascii="Verdana" w:eastAsia="Calibri" w:hAnsi="Verdana"/>
      <w:caps/>
      <w:szCs w:val="24"/>
      <w:lang w:eastAsia="en-US"/>
    </w:rPr>
  </w:style>
  <w:style w:type="paragraph" w:customStyle="1" w:styleId="affffffffffff">
    <w:name w:val="Табл. осн. текст"/>
    <w:basedOn w:val="af3"/>
    <w:link w:val="affffffffffff0"/>
    <w:qFormat/>
    <w:rsid w:val="00BE48AC"/>
    <w:pPr>
      <w:spacing w:before="60" w:line="276" w:lineRule="auto"/>
      <w:ind w:left="26" w:firstLine="26"/>
      <w:jc w:val="left"/>
    </w:pPr>
    <w:rPr>
      <w:rFonts w:eastAsia="Calibri" w:cs="Arial"/>
      <w:b/>
      <w:caps/>
      <w:sz w:val="20"/>
      <w:szCs w:val="22"/>
      <w:lang w:eastAsia="en-US"/>
    </w:rPr>
  </w:style>
  <w:style w:type="character" w:customStyle="1" w:styleId="affffffffffff0">
    <w:name w:val="Табл. осн. текст Знак"/>
    <w:link w:val="affffffffffff"/>
    <w:rsid w:val="00BE48AC"/>
    <w:rPr>
      <w:rFonts w:ascii="Times New Roman" w:eastAsia="Calibri" w:hAnsi="Times New Roman" w:cs="Arial"/>
      <w:b/>
      <w:caps/>
      <w:szCs w:val="22"/>
      <w:lang w:eastAsia="en-US"/>
    </w:rPr>
  </w:style>
  <w:style w:type="paragraph" w:customStyle="1" w:styleId="Tabletext12">
    <w:name w:val="Table_text_12"/>
    <w:uiPriority w:val="99"/>
    <w:rsid w:val="00BE48AC"/>
    <w:pPr>
      <w:spacing w:before="40" w:after="40"/>
      <w:jc w:val="both"/>
    </w:pPr>
    <w:rPr>
      <w:rFonts w:ascii="Times New Roman" w:hAnsi="Times New Roman"/>
      <w:sz w:val="24"/>
      <w:szCs w:val="24"/>
      <w:lang w:val="de-DE"/>
    </w:rPr>
  </w:style>
  <w:style w:type="paragraph" w:customStyle="1" w:styleId="Tableheading">
    <w:name w:val="Table_heading"/>
    <w:uiPriority w:val="99"/>
    <w:rsid w:val="00BE48AC"/>
    <w:pPr>
      <w:jc w:val="center"/>
    </w:pPr>
    <w:rPr>
      <w:rFonts w:ascii="Times New Roman" w:hAnsi="Times New Roman"/>
      <w:b/>
      <w:sz w:val="24"/>
      <w:szCs w:val="24"/>
      <w:lang w:val="de-DE"/>
    </w:rPr>
  </w:style>
  <w:style w:type="paragraph" w:customStyle="1" w:styleId="Tabletextcenter">
    <w:name w:val="Table_text_center"/>
    <w:uiPriority w:val="99"/>
    <w:rsid w:val="00BE48AC"/>
    <w:pPr>
      <w:widowControl w:val="0"/>
      <w:autoSpaceDE w:val="0"/>
      <w:autoSpaceDN w:val="0"/>
      <w:adjustRightInd w:val="0"/>
      <w:jc w:val="center"/>
    </w:pPr>
    <w:rPr>
      <w:rFonts w:ascii="Times New Roman" w:hAnsi="Times New Roman"/>
      <w:color w:val="000000"/>
      <w:sz w:val="24"/>
      <w:szCs w:val="24"/>
      <w:u w:color="000000"/>
    </w:rPr>
  </w:style>
  <w:style w:type="paragraph" w:customStyle="1" w:styleId="24">
    <w:name w:val="Дефис 2"/>
    <w:basedOn w:val="af3"/>
    <w:uiPriority w:val="99"/>
    <w:rsid w:val="00E6628A"/>
    <w:pPr>
      <w:keepLines/>
      <w:numPr>
        <w:ilvl w:val="1"/>
        <w:numId w:val="30"/>
      </w:numPr>
      <w:tabs>
        <w:tab w:val="clear" w:pos="1363"/>
        <w:tab w:val="num" w:pos="284"/>
        <w:tab w:val="num" w:pos="720"/>
        <w:tab w:val="num" w:pos="2317"/>
      </w:tabs>
      <w:spacing w:before="60" w:after="60" w:line="360" w:lineRule="auto"/>
      <w:ind w:left="1440" w:hanging="360"/>
      <w:jc w:val="left"/>
    </w:pPr>
    <w:rPr>
      <w:rFonts w:eastAsia="Calibri"/>
      <w:b/>
      <w:caps/>
      <w:lang w:eastAsia="en-US"/>
    </w:rPr>
  </w:style>
  <w:style w:type="paragraph" w:customStyle="1" w:styleId="134">
    <w:name w:val="Приложение Заг 1 (34)"/>
    <w:basedOn w:val="af3"/>
    <w:next w:val="afffb"/>
    <w:uiPriority w:val="99"/>
    <w:rsid w:val="00BE48AC"/>
    <w:pPr>
      <w:keepNext/>
      <w:numPr>
        <w:ilvl w:val="1"/>
        <w:numId w:val="31"/>
      </w:numPr>
      <w:spacing w:before="240" w:after="60" w:line="276" w:lineRule="auto"/>
      <w:jc w:val="left"/>
      <w:outlineLvl w:val="1"/>
    </w:pPr>
    <w:rPr>
      <w:rFonts w:ascii="Arial" w:eastAsia="Calibri" w:hAnsi="Arial"/>
      <w:caps/>
      <w:smallCaps/>
      <w:sz w:val="28"/>
      <w:szCs w:val="28"/>
      <w:lang w:eastAsia="en-US"/>
    </w:rPr>
  </w:style>
  <w:style w:type="paragraph" w:customStyle="1" w:styleId="234">
    <w:name w:val="Приложение Заг 2 (34)"/>
    <w:basedOn w:val="af3"/>
    <w:next w:val="afffb"/>
    <w:uiPriority w:val="99"/>
    <w:rsid w:val="00BE48AC"/>
    <w:pPr>
      <w:keepNext/>
      <w:numPr>
        <w:ilvl w:val="2"/>
        <w:numId w:val="31"/>
      </w:numPr>
      <w:spacing w:before="240" w:after="60" w:line="276" w:lineRule="auto"/>
      <w:jc w:val="left"/>
      <w:outlineLvl w:val="2"/>
    </w:pPr>
    <w:rPr>
      <w:rFonts w:ascii="Arial" w:eastAsia="Calibri" w:hAnsi="Arial"/>
      <w:caps/>
      <w:smallCaps/>
      <w:szCs w:val="24"/>
      <w:lang w:eastAsia="en-US"/>
    </w:rPr>
  </w:style>
  <w:style w:type="paragraph" w:customStyle="1" w:styleId="334">
    <w:name w:val="Приложение Заг 3 (34)"/>
    <w:basedOn w:val="af3"/>
    <w:next w:val="afffb"/>
    <w:uiPriority w:val="99"/>
    <w:rsid w:val="00BE48AC"/>
    <w:pPr>
      <w:keepNext/>
      <w:numPr>
        <w:ilvl w:val="3"/>
        <w:numId w:val="31"/>
      </w:numPr>
      <w:spacing w:before="240" w:after="60" w:line="276" w:lineRule="auto"/>
      <w:jc w:val="left"/>
      <w:outlineLvl w:val="3"/>
    </w:pPr>
    <w:rPr>
      <w:rFonts w:ascii="Arial" w:eastAsia="Calibri" w:hAnsi="Arial"/>
      <w:caps/>
      <w:szCs w:val="22"/>
      <w:lang w:eastAsia="en-US"/>
    </w:rPr>
  </w:style>
  <w:style w:type="paragraph" w:customStyle="1" w:styleId="434">
    <w:name w:val="Приложение Заг 4 (34)"/>
    <w:basedOn w:val="af3"/>
    <w:next w:val="afffb"/>
    <w:uiPriority w:val="99"/>
    <w:rsid w:val="00BE48AC"/>
    <w:pPr>
      <w:keepNext/>
      <w:numPr>
        <w:ilvl w:val="4"/>
        <w:numId w:val="31"/>
      </w:numPr>
      <w:spacing w:before="240" w:after="60" w:line="276" w:lineRule="auto"/>
      <w:jc w:val="left"/>
      <w:outlineLvl w:val="4"/>
    </w:pPr>
    <w:rPr>
      <w:rFonts w:ascii="Arial" w:eastAsia="Calibri" w:hAnsi="Arial"/>
      <w:b/>
      <w:caps/>
      <w:szCs w:val="22"/>
      <w:lang w:eastAsia="en-US"/>
    </w:rPr>
  </w:style>
  <w:style w:type="paragraph" w:customStyle="1" w:styleId="534">
    <w:name w:val="Приложение Заг 5 (34)"/>
    <w:basedOn w:val="af3"/>
    <w:next w:val="afffb"/>
    <w:uiPriority w:val="99"/>
    <w:rsid w:val="00BE48AC"/>
    <w:pPr>
      <w:keepNext/>
      <w:numPr>
        <w:ilvl w:val="5"/>
        <w:numId w:val="31"/>
      </w:numPr>
      <w:spacing w:before="240" w:after="60" w:line="276" w:lineRule="auto"/>
      <w:jc w:val="left"/>
      <w:outlineLvl w:val="5"/>
    </w:pPr>
    <w:rPr>
      <w:rFonts w:ascii="Arial" w:eastAsia="Calibri" w:hAnsi="Arial"/>
      <w:b/>
      <w:caps/>
      <w:szCs w:val="22"/>
      <w:lang w:eastAsia="en-US"/>
    </w:rPr>
  </w:style>
  <w:style w:type="paragraph" w:customStyle="1" w:styleId="34">
    <w:name w:val="Приложение Титул (34)"/>
    <w:basedOn w:val="af3"/>
    <w:next w:val="afffb"/>
    <w:uiPriority w:val="99"/>
    <w:rsid w:val="00BE48AC"/>
    <w:pPr>
      <w:keepNext/>
      <w:pageBreakBefore/>
      <w:numPr>
        <w:numId w:val="31"/>
      </w:numPr>
      <w:spacing w:after="360" w:line="276" w:lineRule="auto"/>
      <w:jc w:val="left"/>
      <w:outlineLvl w:val="0"/>
    </w:pPr>
    <w:rPr>
      <w:rFonts w:ascii="Arial" w:eastAsia="Calibri" w:hAnsi="Arial"/>
      <w:sz w:val="32"/>
      <w:szCs w:val="32"/>
      <w:lang w:eastAsia="en-US"/>
    </w:rPr>
  </w:style>
  <w:style w:type="paragraph" w:customStyle="1" w:styleId="1ff2">
    <w:name w:val="Титул 1 Ж"/>
    <w:basedOn w:val="af3"/>
    <w:uiPriority w:val="99"/>
    <w:rsid w:val="00BE48AC"/>
    <w:pPr>
      <w:spacing w:line="276" w:lineRule="auto"/>
      <w:ind w:firstLine="709"/>
      <w:jc w:val="left"/>
    </w:pPr>
    <w:rPr>
      <w:rFonts w:eastAsia="Calibri"/>
      <w:sz w:val="27"/>
      <w:szCs w:val="27"/>
      <w:lang w:eastAsia="en-US"/>
    </w:rPr>
  </w:style>
  <w:style w:type="paragraph" w:customStyle="1" w:styleId="ab">
    <w:name w:val="Таблица номер"/>
    <w:basedOn w:val="af3"/>
    <w:uiPriority w:val="99"/>
    <w:rsid w:val="00BE48AC"/>
    <w:pPr>
      <w:widowControl w:val="0"/>
      <w:numPr>
        <w:numId w:val="32"/>
      </w:numPr>
      <w:overflowPunct w:val="0"/>
      <w:autoSpaceDE w:val="0"/>
      <w:autoSpaceDN w:val="0"/>
      <w:adjustRightInd w:val="0"/>
      <w:spacing w:before="40" w:after="40" w:line="276" w:lineRule="auto"/>
      <w:jc w:val="right"/>
      <w:textAlignment w:val="baseline"/>
    </w:pPr>
    <w:rPr>
      <w:rFonts w:eastAsia="Calibri"/>
      <w:b/>
      <w:bCs/>
      <w:caps/>
      <w:szCs w:val="27"/>
      <w:lang w:eastAsia="en-US"/>
    </w:rPr>
  </w:style>
  <w:style w:type="paragraph" w:customStyle="1" w:styleId="17">
    <w:name w:val="СписАк 1"/>
    <w:basedOn w:val="afff3"/>
    <w:uiPriority w:val="99"/>
    <w:qFormat/>
    <w:rsid w:val="00BE48AC"/>
    <w:pPr>
      <w:numPr>
        <w:numId w:val="33"/>
      </w:numPr>
      <w:tabs>
        <w:tab w:val="num" w:pos="1381"/>
        <w:tab w:val="num" w:pos="1701"/>
      </w:tabs>
      <w:spacing w:line="360" w:lineRule="auto"/>
      <w:ind w:left="567" w:firstLine="454"/>
      <w:jc w:val="left"/>
    </w:pPr>
    <w:rPr>
      <w:rFonts w:eastAsia="Calibri"/>
      <w:b/>
      <w:bCs/>
      <w:caps/>
      <w:szCs w:val="24"/>
      <w:lang w:eastAsia="en-US"/>
    </w:rPr>
  </w:style>
  <w:style w:type="paragraph" w:customStyle="1" w:styleId="28">
    <w:name w:val="СписАк2"/>
    <w:basedOn w:val="afff3"/>
    <w:uiPriority w:val="99"/>
    <w:qFormat/>
    <w:rsid w:val="00BE48AC"/>
    <w:pPr>
      <w:numPr>
        <w:ilvl w:val="1"/>
        <w:numId w:val="33"/>
      </w:numPr>
      <w:tabs>
        <w:tab w:val="num" w:pos="1381"/>
        <w:tab w:val="num" w:pos="1440"/>
        <w:tab w:val="left" w:pos="1701"/>
      </w:tabs>
      <w:spacing w:line="360" w:lineRule="auto"/>
      <w:ind w:left="567" w:firstLine="454"/>
      <w:jc w:val="left"/>
    </w:pPr>
    <w:rPr>
      <w:rFonts w:eastAsia="Calibri"/>
      <w:b/>
      <w:bCs/>
      <w:caps/>
      <w:szCs w:val="24"/>
      <w:lang w:eastAsia="en-US"/>
    </w:rPr>
  </w:style>
  <w:style w:type="paragraph" w:customStyle="1" w:styleId="affffffffffff1">
    <w:name w:val="КрАсная ГОСТ"/>
    <w:basedOn w:val="af3"/>
    <w:uiPriority w:val="99"/>
    <w:rsid w:val="00BE48AC"/>
    <w:pPr>
      <w:spacing w:line="360" w:lineRule="auto"/>
      <w:ind w:firstLine="851"/>
      <w:jc w:val="left"/>
    </w:pPr>
    <w:rPr>
      <w:rFonts w:eastAsia="Calibri"/>
      <w:b/>
      <w:caps/>
      <w:szCs w:val="22"/>
      <w:lang w:eastAsia="en-US"/>
    </w:rPr>
  </w:style>
  <w:style w:type="paragraph" w:customStyle="1" w:styleId="affffffffffff2">
    <w:name w:val="Таблица заголовок"/>
    <w:basedOn w:val="af3"/>
    <w:uiPriority w:val="99"/>
    <w:rsid w:val="00BE48AC"/>
    <w:pPr>
      <w:keepNext/>
      <w:spacing w:line="276" w:lineRule="auto"/>
      <w:ind w:firstLine="709"/>
      <w:jc w:val="left"/>
    </w:pPr>
    <w:rPr>
      <w:rFonts w:eastAsia="Calibri"/>
      <w:caps/>
      <w:sz w:val="27"/>
      <w:szCs w:val="27"/>
      <w:lang w:eastAsia="en-US"/>
    </w:rPr>
  </w:style>
  <w:style w:type="paragraph" w:customStyle="1" w:styleId="TableColumnHeading">
    <w:name w:val="Table_Column_Heading"/>
    <w:basedOn w:val="af3"/>
    <w:uiPriority w:val="99"/>
    <w:rsid w:val="00BE48AC"/>
    <w:pPr>
      <w:keepNext/>
      <w:keepLines/>
      <w:spacing w:before="120" w:after="120" w:line="360" w:lineRule="auto"/>
      <w:ind w:left="-113" w:right="113" w:firstLine="709"/>
      <w:jc w:val="left"/>
    </w:pPr>
    <w:rPr>
      <w:rFonts w:eastAsia="Calibri"/>
      <w:caps/>
      <w:sz w:val="20"/>
      <w:szCs w:val="24"/>
      <w:lang w:eastAsia="en-US"/>
    </w:rPr>
  </w:style>
  <w:style w:type="paragraph" w:customStyle="1" w:styleId="18">
    <w:name w:val="Заголовок приложения 1"/>
    <w:basedOn w:val="1a"/>
    <w:next w:val="af3"/>
    <w:autoRedefine/>
    <w:uiPriority w:val="99"/>
    <w:rsid w:val="00BE48AC"/>
    <w:pPr>
      <w:keepLines w:val="0"/>
      <w:numPr>
        <w:numId w:val="34"/>
      </w:numPr>
      <w:tabs>
        <w:tab w:val="left" w:pos="709"/>
      </w:tabs>
      <w:spacing w:after="360"/>
    </w:pPr>
    <w:rPr>
      <w:rFonts w:ascii="Times New Roman" w:hAnsi="Times New Roman"/>
      <w:bCs w:val="0"/>
      <w:kern w:val="32"/>
      <w:szCs w:val="32"/>
      <w:lang w:eastAsia="en-US"/>
    </w:rPr>
  </w:style>
  <w:style w:type="numbering" w:customStyle="1" w:styleId="11">
    <w:name w:val="Стиль11"/>
    <w:uiPriority w:val="99"/>
    <w:rsid w:val="00BE48AC"/>
    <w:pPr>
      <w:numPr>
        <w:numId w:val="36"/>
      </w:numPr>
    </w:pPr>
  </w:style>
  <w:style w:type="paragraph" w:customStyle="1" w:styleId="a6">
    <w:name w:val="..список"/>
    <w:basedOn w:val="af3"/>
    <w:link w:val="affffffffffff3"/>
    <w:uiPriority w:val="99"/>
    <w:qFormat/>
    <w:rsid w:val="00BE48AC"/>
    <w:pPr>
      <w:numPr>
        <w:ilvl w:val="1"/>
        <w:numId w:val="35"/>
      </w:numPr>
      <w:spacing w:line="360" w:lineRule="auto"/>
      <w:jc w:val="left"/>
    </w:pPr>
    <w:rPr>
      <w:rFonts w:eastAsia="Calibri"/>
      <w:b/>
      <w:caps/>
      <w:sz w:val="28"/>
      <w:szCs w:val="28"/>
      <w:lang w:eastAsia="en-US"/>
    </w:rPr>
  </w:style>
  <w:style w:type="character" w:customStyle="1" w:styleId="affffffffffff3">
    <w:name w:val="..список Знак"/>
    <w:link w:val="a6"/>
    <w:uiPriority w:val="99"/>
    <w:rsid w:val="00BE48AC"/>
    <w:rPr>
      <w:rFonts w:ascii="Times New Roman" w:eastAsia="Calibri" w:hAnsi="Times New Roman"/>
      <w:b/>
      <w:caps/>
      <w:sz w:val="28"/>
      <w:szCs w:val="28"/>
      <w:lang w:eastAsia="en-US"/>
    </w:rPr>
  </w:style>
  <w:style w:type="paragraph" w:styleId="HTML">
    <w:name w:val="HTML Preformatted"/>
    <w:basedOn w:val="af3"/>
    <w:link w:val="HTML0"/>
    <w:uiPriority w:val="99"/>
    <w:semiHidden/>
    <w:unhideWhenUsed/>
    <w:locked/>
    <w:rsid w:val="00BE48A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76" w:lineRule="auto"/>
      <w:ind w:firstLine="709"/>
      <w:jc w:val="left"/>
    </w:pPr>
    <w:rPr>
      <w:rFonts w:ascii="Courier New" w:eastAsia="Calibri" w:hAnsi="Courier New" w:cs="Courier New"/>
      <w:b/>
      <w:caps/>
      <w:sz w:val="20"/>
      <w:szCs w:val="22"/>
      <w:lang w:eastAsia="en-US"/>
    </w:rPr>
  </w:style>
  <w:style w:type="character" w:customStyle="1" w:styleId="HTML0">
    <w:name w:val="Стандартный HTML Знак"/>
    <w:basedOn w:val="af4"/>
    <w:link w:val="HTML"/>
    <w:uiPriority w:val="99"/>
    <w:semiHidden/>
    <w:rsid w:val="00BE48AC"/>
    <w:rPr>
      <w:rFonts w:ascii="Courier New" w:eastAsia="Calibri" w:hAnsi="Courier New" w:cs="Courier New"/>
      <w:b/>
      <w:caps/>
      <w:szCs w:val="22"/>
      <w:lang w:eastAsia="en-US"/>
    </w:rPr>
  </w:style>
  <w:style w:type="paragraph" w:customStyle="1" w:styleId="affffffffffff4">
    <w:name w:val="Текст документа Знак"/>
    <w:basedOn w:val="af3"/>
    <w:link w:val="affffffffffff5"/>
    <w:rsid w:val="00BE48AC"/>
    <w:pPr>
      <w:spacing w:line="360" w:lineRule="auto"/>
      <w:ind w:firstLine="709"/>
      <w:jc w:val="left"/>
    </w:pPr>
    <w:rPr>
      <w:rFonts w:eastAsia="Calibri"/>
      <w:b/>
      <w:caps/>
      <w:szCs w:val="24"/>
      <w:lang w:eastAsia="en-US"/>
    </w:rPr>
  </w:style>
  <w:style w:type="paragraph" w:customStyle="1" w:styleId="35">
    <w:name w:val="Н3"/>
    <w:basedOn w:val="36"/>
    <w:uiPriority w:val="99"/>
    <w:qFormat/>
    <w:rsid w:val="00BE48AC"/>
    <w:pPr>
      <w:keepLines w:val="0"/>
      <w:numPr>
        <w:numId w:val="37"/>
      </w:numPr>
      <w:tabs>
        <w:tab w:val="left" w:pos="0"/>
        <w:tab w:val="left" w:pos="709"/>
      </w:tabs>
      <w:spacing w:line="288" w:lineRule="auto"/>
      <w:contextualSpacing w:val="0"/>
    </w:pPr>
    <w:rPr>
      <w:caps/>
      <w:sz w:val="22"/>
      <w:szCs w:val="22"/>
    </w:rPr>
  </w:style>
  <w:style w:type="paragraph" w:customStyle="1" w:styleId="41">
    <w:name w:val="Н4"/>
    <w:basedOn w:val="36"/>
    <w:uiPriority w:val="99"/>
    <w:qFormat/>
    <w:rsid w:val="00BE48AC"/>
    <w:pPr>
      <w:keepLines w:val="0"/>
      <w:numPr>
        <w:ilvl w:val="3"/>
        <w:numId w:val="37"/>
      </w:numPr>
      <w:tabs>
        <w:tab w:val="left" w:pos="709"/>
      </w:tabs>
      <w:spacing w:line="288" w:lineRule="auto"/>
      <w:contextualSpacing w:val="0"/>
    </w:pPr>
    <w:rPr>
      <w:caps/>
      <w:sz w:val="22"/>
      <w:szCs w:val="22"/>
    </w:rPr>
  </w:style>
  <w:style w:type="character" w:customStyle="1" w:styleId="affffffffffff5">
    <w:name w:val="Текст документа Знак Знак"/>
    <w:link w:val="affffffffffff4"/>
    <w:rsid w:val="00BE48AC"/>
    <w:rPr>
      <w:rFonts w:ascii="Times New Roman" w:eastAsia="Calibri" w:hAnsi="Times New Roman"/>
      <w:b/>
      <w:caps/>
      <w:sz w:val="24"/>
      <w:szCs w:val="24"/>
      <w:lang w:eastAsia="en-US"/>
    </w:rPr>
  </w:style>
  <w:style w:type="numbering" w:customStyle="1" w:styleId="19">
    <w:name w:val="ДИТ1"/>
    <w:rsid w:val="00BE48AC"/>
    <w:pPr>
      <w:numPr>
        <w:numId w:val="37"/>
      </w:numPr>
    </w:pPr>
  </w:style>
  <w:style w:type="paragraph" w:customStyle="1" w:styleId="affffffffffff6">
    <w:name w:val="Рисунок по центру"/>
    <w:basedOn w:val="af3"/>
    <w:next w:val="af3"/>
    <w:uiPriority w:val="99"/>
    <w:rsid w:val="00BE48AC"/>
    <w:pPr>
      <w:keepNext/>
      <w:tabs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1985"/>
        <w:tab w:val="left" w:pos="2268"/>
        <w:tab w:val="left" w:pos="5954"/>
      </w:tabs>
      <w:spacing w:before="60" w:after="60" w:line="276" w:lineRule="auto"/>
      <w:ind w:firstLine="709"/>
      <w:jc w:val="left"/>
    </w:pPr>
    <w:rPr>
      <w:rFonts w:ascii="Arial" w:eastAsia="Calibri" w:hAnsi="Arial"/>
      <w:b/>
      <w:caps/>
      <w:sz w:val="20"/>
      <w:szCs w:val="22"/>
      <w:lang w:eastAsia="en-US"/>
    </w:rPr>
  </w:style>
  <w:style w:type="paragraph" w:customStyle="1" w:styleId="af2">
    <w:name w:val="Обычный полужирный"/>
    <w:basedOn w:val="af3"/>
    <w:next w:val="af3"/>
    <w:uiPriority w:val="99"/>
    <w:rsid w:val="00BE48AC"/>
    <w:pPr>
      <w:numPr>
        <w:numId w:val="38"/>
      </w:numPr>
      <w:tabs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1985"/>
        <w:tab w:val="left" w:pos="2268"/>
        <w:tab w:val="left" w:pos="5954"/>
      </w:tabs>
      <w:spacing w:before="60" w:after="60" w:line="276" w:lineRule="auto"/>
      <w:ind w:left="0" w:firstLine="0"/>
      <w:jc w:val="left"/>
    </w:pPr>
    <w:rPr>
      <w:rFonts w:ascii="Arial" w:eastAsia="Calibri" w:hAnsi="Arial"/>
      <w:caps/>
      <w:sz w:val="20"/>
      <w:szCs w:val="22"/>
      <w:lang w:eastAsia="en-US"/>
    </w:rPr>
  </w:style>
  <w:style w:type="paragraph" w:customStyle="1" w:styleId="affffffffffff7">
    <w:name w:val="Текст документа"/>
    <w:basedOn w:val="af3"/>
    <w:uiPriority w:val="99"/>
    <w:rsid w:val="00BE48AC"/>
    <w:pPr>
      <w:spacing w:line="360" w:lineRule="auto"/>
      <w:ind w:firstLine="720"/>
      <w:jc w:val="left"/>
    </w:pPr>
    <w:rPr>
      <w:rFonts w:eastAsia="Calibri"/>
      <w:b/>
      <w:caps/>
      <w:szCs w:val="24"/>
      <w:lang w:eastAsia="en-US"/>
    </w:rPr>
  </w:style>
  <w:style w:type="paragraph" w:customStyle="1" w:styleId="1b">
    <w:name w:val="нумерованный список 1"/>
    <w:basedOn w:val="af3"/>
    <w:uiPriority w:val="99"/>
    <w:rsid w:val="00BE48AC"/>
    <w:pPr>
      <w:numPr>
        <w:numId w:val="39"/>
      </w:numPr>
      <w:spacing w:line="360" w:lineRule="auto"/>
      <w:jc w:val="left"/>
    </w:pPr>
    <w:rPr>
      <w:rFonts w:eastAsia="Calibri"/>
      <w:b/>
      <w:caps/>
      <w:sz w:val="26"/>
      <w:szCs w:val="24"/>
      <w:lang w:eastAsia="en-US"/>
    </w:rPr>
  </w:style>
  <w:style w:type="paragraph" w:customStyle="1" w:styleId="a0">
    <w:name w:val="Спис."/>
    <w:basedOn w:val="afff3"/>
    <w:link w:val="affffffffffff8"/>
    <w:uiPriority w:val="99"/>
    <w:qFormat/>
    <w:rsid w:val="00BE48AC"/>
    <w:pPr>
      <w:numPr>
        <w:numId w:val="40"/>
      </w:numPr>
      <w:spacing w:line="360" w:lineRule="auto"/>
      <w:contextualSpacing w:val="0"/>
      <w:jc w:val="left"/>
    </w:pPr>
    <w:rPr>
      <w:rFonts w:eastAsia="Calibri"/>
      <w:b/>
      <w:caps/>
      <w:sz w:val="28"/>
      <w:szCs w:val="28"/>
      <w:lang w:eastAsia="en-US"/>
    </w:rPr>
  </w:style>
  <w:style w:type="paragraph" w:customStyle="1" w:styleId="23">
    <w:name w:val="Спис.2"/>
    <w:basedOn w:val="a0"/>
    <w:uiPriority w:val="99"/>
    <w:qFormat/>
    <w:rsid w:val="00BE48AC"/>
    <w:pPr>
      <w:numPr>
        <w:ilvl w:val="1"/>
      </w:numPr>
      <w:tabs>
        <w:tab w:val="num" w:pos="0"/>
        <w:tab w:val="num" w:pos="360"/>
        <w:tab w:val="num" w:pos="567"/>
        <w:tab w:val="num" w:pos="720"/>
        <w:tab w:val="num" w:pos="1440"/>
      </w:tabs>
      <w:ind w:left="720" w:firstLine="720"/>
    </w:pPr>
  </w:style>
  <w:style w:type="character" w:customStyle="1" w:styleId="affffffffffff8">
    <w:name w:val="Спис. Знак"/>
    <w:link w:val="a0"/>
    <w:uiPriority w:val="99"/>
    <w:rsid w:val="00BE48AC"/>
    <w:rPr>
      <w:rFonts w:ascii="Times New Roman" w:eastAsia="Calibri" w:hAnsi="Times New Roman"/>
      <w:b/>
      <w:caps/>
      <w:sz w:val="28"/>
      <w:szCs w:val="28"/>
      <w:lang w:eastAsia="en-US"/>
    </w:rPr>
  </w:style>
  <w:style w:type="paragraph" w:customStyle="1" w:styleId="1ff3">
    <w:name w:val="Стиль Заголовок 1"/>
    <w:basedOn w:val="1a"/>
    <w:uiPriority w:val="99"/>
    <w:rsid w:val="00BE48AC"/>
    <w:pPr>
      <w:keepLines w:val="0"/>
      <w:widowControl w:val="0"/>
      <w:numPr>
        <w:numId w:val="0"/>
      </w:numPr>
      <w:tabs>
        <w:tab w:val="left" w:pos="709"/>
        <w:tab w:val="num" w:pos="1283"/>
        <w:tab w:val="num" w:pos="3025"/>
      </w:tabs>
      <w:spacing w:line="360" w:lineRule="auto"/>
      <w:ind w:left="1283" w:hanging="432"/>
    </w:pPr>
    <w:rPr>
      <w:rFonts w:ascii="Times New Roman" w:hAnsi="Times New Roman"/>
      <w:caps/>
      <w:kern w:val="32"/>
      <w:szCs w:val="32"/>
      <w:lang w:eastAsia="en-US"/>
    </w:rPr>
  </w:style>
  <w:style w:type="paragraph" w:customStyle="1" w:styleId="2-1">
    <w:name w:val="Стиль Заголовок 2-1"/>
    <w:basedOn w:val="2d"/>
    <w:uiPriority w:val="99"/>
    <w:rsid w:val="00BE48AC"/>
    <w:pPr>
      <w:keepLines w:val="0"/>
      <w:numPr>
        <w:numId w:val="23"/>
      </w:numPr>
      <w:tabs>
        <w:tab w:val="left" w:pos="1134"/>
        <w:tab w:val="num" w:pos="1427"/>
      </w:tabs>
      <w:spacing w:before="0" w:line="360" w:lineRule="auto"/>
      <w:ind w:left="1427" w:hanging="576"/>
      <w:contextualSpacing w:val="0"/>
    </w:pPr>
    <w:rPr>
      <w:rFonts w:ascii="Times New Roman" w:hAnsi="Times New Roman" w:cs="Arial"/>
      <w:b w:val="0"/>
      <w:bCs/>
      <w:iCs w:val="0"/>
      <w:caps/>
      <w:szCs w:val="20"/>
      <w:lang w:eastAsia="en-US"/>
    </w:rPr>
  </w:style>
  <w:style w:type="paragraph" w:customStyle="1" w:styleId="13">
    <w:name w:val="ГС_СписНум_1"/>
    <w:uiPriority w:val="99"/>
    <w:rsid w:val="00BE48AC"/>
    <w:pPr>
      <w:numPr>
        <w:numId w:val="41"/>
      </w:numPr>
      <w:spacing w:before="60" w:after="60" w:line="360" w:lineRule="auto"/>
      <w:jc w:val="both"/>
    </w:pPr>
    <w:rPr>
      <w:rFonts w:ascii="Times New Roman" w:hAnsi="Times New Roman"/>
      <w:sz w:val="24"/>
      <w:szCs w:val="22"/>
    </w:rPr>
  </w:style>
  <w:style w:type="paragraph" w:customStyle="1" w:styleId="affffffffffff9">
    <w:name w:val="_Табл"/>
    <w:basedOn w:val="af3"/>
    <w:uiPriority w:val="99"/>
    <w:rsid w:val="00BE48AC"/>
    <w:pPr>
      <w:spacing w:before="120" w:line="360" w:lineRule="auto"/>
      <w:ind w:firstLine="709"/>
      <w:jc w:val="left"/>
    </w:pPr>
    <w:rPr>
      <w:rFonts w:eastAsia="Calibri"/>
      <w:b/>
      <w:caps/>
      <w:szCs w:val="24"/>
      <w:lang w:eastAsia="en-US"/>
    </w:rPr>
  </w:style>
  <w:style w:type="paragraph" w:customStyle="1" w:styleId="1ff4">
    <w:name w:val="Обычный1"/>
    <w:uiPriority w:val="99"/>
    <w:rsid w:val="00BE48AC"/>
    <w:pPr>
      <w:widowControl w:val="0"/>
      <w:spacing w:before="200" w:line="320" w:lineRule="auto"/>
      <w:ind w:firstLine="700"/>
      <w:jc w:val="both"/>
    </w:pPr>
    <w:rPr>
      <w:rFonts w:ascii="Courier New" w:hAnsi="Courier New"/>
      <w:snapToGrid w:val="0"/>
      <w:sz w:val="18"/>
    </w:rPr>
  </w:style>
  <w:style w:type="paragraph" w:customStyle="1" w:styleId="affffffffffffa">
    <w:name w:val="Текст в разделах"/>
    <w:basedOn w:val="af3"/>
    <w:uiPriority w:val="99"/>
    <w:rsid w:val="00BE48AC"/>
    <w:pPr>
      <w:spacing w:line="360" w:lineRule="auto"/>
      <w:ind w:firstLine="720"/>
      <w:jc w:val="left"/>
    </w:pPr>
    <w:rPr>
      <w:rFonts w:eastAsia="Calibri"/>
      <w:b/>
      <w:caps/>
      <w:szCs w:val="22"/>
      <w:lang w:eastAsia="en-US"/>
    </w:rPr>
  </w:style>
  <w:style w:type="paragraph" w:customStyle="1" w:styleId="affffffffffffb">
    <w:name w:val="Нумерованный список первого уровня"/>
    <w:basedOn w:val="af3"/>
    <w:uiPriority w:val="99"/>
    <w:rsid w:val="00BE48AC"/>
    <w:pPr>
      <w:spacing w:line="360" w:lineRule="auto"/>
      <w:ind w:left="958" w:hanging="238"/>
      <w:jc w:val="left"/>
    </w:pPr>
    <w:rPr>
      <w:rFonts w:eastAsia="Calibri"/>
      <w:b/>
      <w:caps/>
      <w:snapToGrid w:val="0"/>
      <w:szCs w:val="22"/>
      <w:lang w:eastAsia="en-US"/>
    </w:rPr>
  </w:style>
  <w:style w:type="paragraph" w:customStyle="1" w:styleId="26">
    <w:name w:val="маркированный список 2"/>
    <w:basedOn w:val="af3"/>
    <w:uiPriority w:val="99"/>
    <w:rsid w:val="00BE48AC"/>
    <w:pPr>
      <w:numPr>
        <w:numId w:val="42"/>
      </w:numPr>
      <w:spacing w:line="360" w:lineRule="auto"/>
      <w:jc w:val="left"/>
    </w:pPr>
    <w:rPr>
      <w:rFonts w:eastAsia="Calibri"/>
      <w:b/>
      <w:caps/>
      <w:szCs w:val="22"/>
      <w:lang w:eastAsia="en-US"/>
    </w:rPr>
  </w:style>
  <w:style w:type="paragraph" w:customStyle="1" w:styleId="aa">
    <w:name w:val="ГС_Список_МаркОтст"/>
    <w:link w:val="affffffffffffc"/>
    <w:uiPriority w:val="99"/>
    <w:rsid w:val="00BE48AC"/>
    <w:pPr>
      <w:numPr>
        <w:numId w:val="43"/>
      </w:numPr>
      <w:tabs>
        <w:tab w:val="left" w:pos="851"/>
        <w:tab w:val="left" w:pos="1588"/>
        <w:tab w:val="left" w:pos="1985"/>
      </w:tabs>
      <w:spacing w:after="60" w:line="360" w:lineRule="auto"/>
      <w:contextualSpacing/>
      <w:jc w:val="both"/>
    </w:pPr>
    <w:rPr>
      <w:rFonts w:ascii="Times New Roman" w:hAnsi="Times New Roman"/>
      <w:sz w:val="24"/>
    </w:rPr>
  </w:style>
  <w:style w:type="character" w:customStyle="1" w:styleId="affffffffffffc">
    <w:name w:val="ГС_Список_МаркОтст Знак"/>
    <w:link w:val="aa"/>
    <w:uiPriority w:val="99"/>
    <w:rsid w:val="00BE48AC"/>
    <w:rPr>
      <w:rFonts w:ascii="Times New Roman" w:hAnsi="Times New Roman"/>
      <w:sz w:val="24"/>
    </w:rPr>
  </w:style>
  <w:style w:type="paragraph" w:customStyle="1" w:styleId="21">
    <w:name w:val="уровень2"/>
    <w:basedOn w:val="af3"/>
    <w:uiPriority w:val="99"/>
    <w:rsid w:val="00BE48AC"/>
    <w:pPr>
      <w:numPr>
        <w:ilvl w:val="1"/>
        <w:numId w:val="44"/>
      </w:numPr>
      <w:spacing w:before="60" w:line="276" w:lineRule="auto"/>
      <w:jc w:val="left"/>
    </w:pPr>
    <w:rPr>
      <w:rFonts w:eastAsia="Calibri"/>
      <w:b/>
      <w:caps/>
      <w:szCs w:val="22"/>
      <w:lang w:eastAsia="en-US"/>
    </w:rPr>
  </w:style>
  <w:style w:type="paragraph" w:customStyle="1" w:styleId="31">
    <w:name w:val="Уровень3"/>
    <w:basedOn w:val="af3"/>
    <w:uiPriority w:val="99"/>
    <w:rsid w:val="00BE48AC"/>
    <w:pPr>
      <w:numPr>
        <w:ilvl w:val="2"/>
        <w:numId w:val="44"/>
      </w:numPr>
      <w:spacing w:before="60" w:line="276" w:lineRule="auto"/>
      <w:jc w:val="left"/>
    </w:pPr>
    <w:rPr>
      <w:rFonts w:eastAsia="Calibri"/>
      <w:b/>
      <w:caps/>
      <w:szCs w:val="22"/>
      <w:lang w:eastAsia="en-US"/>
    </w:rPr>
  </w:style>
  <w:style w:type="paragraph" w:customStyle="1" w:styleId="12">
    <w:name w:val="Список уровень1"/>
    <w:basedOn w:val="af3"/>
    <w:uiPriority w:val="99"/>
    <w:rsid w:val="00BE48AC"/>
    <w:pPr>
      <w:numPr>
        <w:numId w:val="44"/>
      </w:numPr>
      <w:spacing w:before="60" w:line="276" w:lineRule="auto"/>
      <w:jc w:val="left"/>
    </w:pPr>
    <w:rPr>
      <w:rFonts w:eastAsia="Calibri"/>
      <w:b/>
      <w:caps/>
      <w:szCs w:val="22"/>
      <w:lang w:eastAsia="en-US"/>
    </w:rPr>
  </w:style>
  <w:style w:type="paragraph" w:customStyle="1" w:styleId="a3">
    <w:name w:val="Маркированный список первого типа"/>
    <w:basedOn w:val="affffffffffff7"/>
    <w:uiPriority w:val="99"/>
    <w:rsid w:val="00BE48AC"/>
    <w:pPr>
      <w:numPr>
        <w:numId w:val="45"/>
      </w:numPr>
    </w:pPr>
  </w:style>
  <w:style w:type="paragraph" w:customStyle="1" w:styleId="16">
    <w:name w:val="Заголовок 1 в ПМИ"/>
    <w:basedOn w:val="af3"/>
    <w:next w:val="af3"/>
    <w:uiPriority w:val="99"/>
    <w:rsid w:val="00BE48AC"/>
    <w:pPr>
      <w:pageBreakBefore/>
      <w:numPr>
        <w:numId w:val="46"/>
      </w:numPr>
      <w:spacing w:before="120" w:after="120" w:line="360" w:lineRule="auto"/>
      <w:jc w:val="left"/>
      <w:outlineLvl w:val="0"/>
    </w:pPr>
    <w:rPr>
      <w:rFonts w:eastAsia="Calibri"/>
      <w:sz w:val="28"/>
      <w:szCs w:val="24"/>
      <w:lang w:eastAsia="en-US"/>
    </w:rPr>
  </w:style>
  <w:style w:type="paragraph" w:customStyle="1" w:styleId="affffffffffffd">
    <w:name w:val="Нумерованный список второго уровня"/>
    <w:basedOn w:val="af3"/>
    <w:uiPriority w:val="99"/>
    <w:rsid w:val="00BE48AC"/>
    <w:pPr>
      <w:spacing w:line="360" w:lineRule="auto"/>
      <w:ind w:left="851" w:firstLine="229"/>
      <w:jc w:val="left"/>
    </w:pPr>
    <w:rPr>
      <w:rFonts w:eastAsia="Calibri"/>
      <w:b/>
      <w:caps/>
      <w:szCs w:val="22"/>
      <w:lang w:eastAsia="en-US"/>
    </w:rPr>
  </w:style>
  <w:style w:type="paragraph" w:customStyle="1" w:styleId="2ff">
    <w:name w:val="Заголовок приложения 2"/>
    <w:basedOn w:val="2d"/>
    <w:uiPriority w:val="99"/>
    <w:rsid w:val="00BE48AC"/>
    <w:pPr>
      <w:keepNext w:val="0"/>
      <w:keepLines w:val="0"/>
      <w:pageBreakBefore/>
      <w:numPr>
        <w:ilvl w:val="0"/>
        <w:numId w:val="0"/>
      </w:numPr>
      <w:tabs>
        <w:tab w:val="left" w:pos="709"/>
        <w:tab w:val="left" w:pos="1134"/>
      </w:tabs>
      <w:spacing w:before="0" w:line="360" w:lineRule="auto"/>
      <w:ind w:left="576" w:hanging="576"/>
      <w:contextualSpacing w:val="0"/>
    </w:pPr>
    <w:rPr>
      <w:rFonts w:ascii="Times New Roman" w:hAnsi="Times New Roman" w:cs="Arial"/>
      <w:b w:val="0"/>
      <w:iCs w:val="0"/>
      <w:caps/>
      <w:szCs w:val="20"/>
      <w:lang w:eastAsia="en-US"/>
    </w:rPr>
  </w:style>
  <w:style w:type="paragraph" w:customStyle="1" w:styleId="affffffffffffe">
    <w:name w:val="Заголовок в приложении"/>
    <w:basedOn w:val="af3"/>
    <w:next w:val="af3"/>
    <w:uiPriority w:val="99"/>
    <w:rsid w:val="00BE48AC"/>
    <w:pPr>
      <w:keepNext/>
      <w:pageBreakBefore/>
      <w:spacing w:after="240" w:line="276" w:lineRule="auto"/>
      <w:ind w:firstLine="709"/>
      <w:jc w:val="left"/>
      <w:outlineLvl w:val="1"/>
    </w:pPr>
    <w:rPr>
      <w:rFonts w:eastAsia="Calibri"/>
      <w:b/>
      <w:bCs/>
      <w:caps/>
      <w:sz w:val="28"/>
      <w:szCs w:val="22"/>
      <w:lang w:eastAsia="en-US"/>
    </w:rPr>
  </w:style>
  <w:style w:type="paragraph" w:customStyle="1" w:styleId="afffffffffffff">
    <w:name w:val="Приложение"/>
    <w:basedOn w:val="af3"/>
    <w:next w:val="af3"/>
    <w:autoRedefine/>
    <w:uiPriority w:val="99"/>
    <w:rsid w:val="00BE48AC"/>
    <w:pPr>
      <w:keepNext/>
      <w:pageBreakBefore/>
      <w:spacing w:line="276" w:lineRule="auto"/>
      <w:ind w:firstLine="709"/>
      <w:jc w:val="right"/>
      <w:outlineLvl w:val="0"/>
    </w:pPr>
    <w:rPr>
      <w:rFonts w:eastAsia="Calibri"/>
      <w:caps/>
      <w:sz w:val="28"/>
      <w:szCs w:val="22"/>
      <w:u w:val="single"/>
      <w:lang w:eastAsia="en-US"/>
    </w:rPr>
  </w:style>
  <w:style w:type="paragraph" w:customStyle="1" w:styleId="2ff0">
    <w:name w:val="Табличный 2"/>
    <w:basedOn w:val="af3"/>
    <w:uiPriority w:val="99"/>
    <w:rsid w:val="00BE48AC"/>
    <w:pPr>
      <w:spacing w:line="276" w:lineRule="auto"/>
      <w:ind w:firstLine="709"/>
      <w:jc w:val="left"/>
    </w:pPr>
    <w:rPr>
      <w:rFonts w:eastAsia="Calibri"/>
      <w:b/>
      <w:caps/>
      <w:sz w:val="20"/>
      <w:szCs w:val="24"/>
      <w:lang w:eastAsia="en-US"/>
    </w:rPr>
  </w:style>
  <w:style w:type="paragraph" w:customStyle="1" w:styleId="afffffffffffff0">
    <w:name w:val="Рисунок"/>
    <w:basedOn w:val="af3"/>
    <w:next w:val="afffffffffffff1"/>
    <w:rsid w:val="00BE48AC"/>
    <w:pPr>
      <w:keepNext/>
      <w:spacing w:before="240" w:line="276" w:lineRule="auto"/>
      <w:ind w:firstLine="709"/>
      <w:jc w:val="left"/>
    </w:pPr>
    <w:rPr>
      <w:rFonts w:eastAsia="Calibri"/>
      <w:b/>
      <w:caps/>
      <w:szCs w:val="22"/>
      <w:lang w:eastAsia="en-US"/>
    </w:rPr>
  </w:style>
  <w:style w:type="paragraph" w:customStyle="1" w:styleId="afffffffffffff1">
    <w:name w:val="Подпись к рисунку"/>
    <w:basedOn w:val="af3"/>
    <w:next w:val="af3"/>
    <w:uiPriority w:val="99"/>
    <w:rsid w:val="00BE48AC"/>
    <w:pPr>
      <w:spacing w:after="240" w:line="276" w:lineRule="auto"/>
      <w:ind w:firstLine="709"/>
      <w:jc w:val="left"/>
    </w:pPr>
    <w:rPr>
      <w:rFonts w:eastAsia="Calibri"/>
      <w:b/>
      <w:i/>
      <w:caps/>
      <w:sz w:val="20"/>
      <w:szCs w:val="22"/>
      <w:lang w:eastAsia="en-US"/>
    </w:rPr>
  </w:style>
  <w:style w:type="paragraph" w:customStyle="1" w:styleId="afffffffffffff2">
    <w:name w:val="Заголовок к тексту"/>
    <w:basedOn w:val="af3"/>
    <w:next w:val="afffb"/>
    <w:uiPriority w:val="99"/>
    <w:rsid w:val="00BE48AC"/>
    <w:pPr>
      <w:suppressAutoHyphens/>
      <w:spacing w:after="240" w:line="240" w:lineRule="exact"/>
      <w:ind w:firstLine="709"/>
      <w:jc w:val="left"/>
    </w:pPr>
    <w:rPr>
      <w:rFonts w:eastAsia="Calibri"/>
      <w:caps/>
      <w:sz w:val="28"/>
      <w:szCs w:val="22"/>
      <w:lang w:eastAsia="en-US"/>
    </w:rPr>
  </w:style>
  <w:style w:type="paragraph" w:customStyle="1" w:styleId="MainTXT">
    <w:name w:val="MainTXT"/>
    <w:basedOn w:val="af3"/>
    <w:uiPriority w:val="99"/>
    <w:rsid w:val="00BE48AC"/>
    <w:pPr>
      <w:suppressAutoHyphens/>
      <w:spacing w:line="360" w:lineRule="auto"/>
      <w:ind w:left="142" w:firstLine="709"/>
      <w:jc w:val="left"/>
    </w:pPr>
    <w:rPr>
      <w:rFonts w:eastAsia="Calibri"/>
      <w:b/>
      <w:caps/>
      <w:szCs w:val="22"/>
      <w:lang w:eastAsia="ar-SA"/>
    </w:rPr>
  </w:style>
  <w:style w:type="paragraph" w:customStyle="1" w:styleId="10">
    <w:name w:val="маркированный список 1"/>
    <w:basedOn w:val="af3"/>
    <w:uiPriority w:val="99"/>
    <w:rsid w:val="00BE48AC"/>
    <w:pPr>
      <w:numPr>
        <w:numId w:val="48"/>
      </w:numPr>
      <w:spacing w:line="360" w:lineRule="auto"/>
      <w:jc w:val="left"/>
    </w:pPr>
    <w:rPr>
      <w:rFonts w:eastAsia="Calibri"/>
      <w:b/>
      <w:caps/>
      <w:szCs w:val="22"/>
      <w:lang w:eastAsia="en-US"/>
    </w:rPr>
  </w:style>
  <w:style w:type="paragraph" w:customStyle="1" w:styleId="211">
    <w:name w:val="Основной текст 21"/>
    <w:basedOn w:val="af3"/>
    <w:uiPriority w:val="99"/>
    <w:rsid w:val="00BE48AC"/>
    <w:pPr>
      <w:spacing w:line="276" w:lineRule="auto"/>
      <w:ind w:right="-74" w:firstLine="709"/>
      <w:jc w:val="left"/>
    </w:pPr>
    <w:rPr>
      <w:rFonts w:ascii="Arial" w:eastAsia="Calibri" w:hAnsi="Arial"/>
      <w:b/>
      <w:caps/>
      <w:sz w:val="16"/>
      <w:szCs w:val="22"/>
      <w:lang w:eastAsia="en-US"/>
    </w:rPr>
  </w:style>
  <w:style w:type="paragraph" w:customStyle="1" w:styleId="afffffffffffff3">
    <w:name w:val="Обычный_ Знак"/>
    <w:basedOn w:val="af3"/>
    <w:uiPriority w:val="99"/>
    <w:rsid w:val="00BE48AC"/>
    <w:pPr>
      <w:tabs>
        <w:tab w:val="left" w:pos="1440"/>
      </w:tabs>
      <w:spacing w:line="360" w:lineRule="auto"/>
      <w:ind w:firstLine="720"/>
      <w:jc w:val="left"/>
    </w:pPr>
    <w:rPr>
      <w:rFonts w:eastAsia="Calibri"/>
      <w:b/>
      <w:caps/>
      <w:szCs w:val="22"/>
      <w:lang w:eastAsia="en-US"/>
    </w:rPr>
  </w:style>
  <w:style w:type="character" w:customStyle="1" w:styleId="afffffffffffff4">
    <w:name w:val="Обычный_ Знак Знак"/>
    <w:rsid w:val="00BE48AC"/>
    <w:rPr>
      <w:noProof w:val="0"/>
      <w:sz w:val="24"/>
      <w:lang w:val="ru-RU" w:eastAsia="ru-RU" w:bidi="ar-SA"/>
    </w:rPr>
  </w:style>
  <w:style w:type="paragraph" w:customStyle="1" w:styleId="1ff5">
    <w:name w:val="Название1"/>
    <w:basedOn w:val="af3"/>
    <w:uiPriority w:val="99"/>
    <w:rsid w:val="00BE48AC"/>
    <w:pPr>
      <w:spacing w:line="276" w:lineRule="auto"/>
      <w:ind w:firstLine="709"/>
      <w:jc w:val="left"/>
    </w:pPr>
    <w:rPr>
      <w:rFonts w:ascii="Arial" w:eastAsia="Calibri" w:hAnsi="Arial"/>
      <w:caps/>
      <w:szCs w:val="22"/>
      <w:lang w:eastAsia="en-US"/>
    </w:rPr>
  </w:style>
  <w:style w:type="paragraph" w:customStyle="1" w:styleId="123">
    <w:name w:val="ГС_СписМелк123"/>
    <w:basedOn w:val="af3"/>
    <w:uiPriority w:val="99"/>
    <w:rsid w:val="00E6628A"/>
    <w:pPr>
      <w:numPr>
        <w:numId w:val="50"/>
      </w:numPr>
      <w:tabs>
        <w:tab w:val="clear" w:pos="360"/>
        <w:tab w:val="left" w:pos="284"/>
        <w:tab w:val="left" w:pos="567"/>
        <w:tab w:val="num" w:pos="785"/>
        <w:tab w:val="left" w:pos="851"/>
        <w:tab w:val="num" w:pos="1080"/>
        <w:tab w:val="left" w:pos="1134"/>
        <w:tab w:val="num" w:pos="1890"/>
      </w:tabs>
      <w:spacing w:before="40" w:after="40"/>
      <w:ind w:left="785" w:hanging="360"/>
      <w:contextualSpacing/>
      <w:jc w:val="left"/>
    </w:pPr>
    <w:rPr>
      <w:sz w:val="20"/>
    </w:rPr>
  </w:style>
  <w:style w:type="paragraph" w:customStyle="1" w:styleId="a2">
    <w:name w:val="ГС_Список_абв"/>
    <w:uiPriority w:val="99"/>
    <w:rsid w:val="00BE48AC"/>
    <w:pPr>
      <w:numPr>
        <w:numId w:val="49"/>
      </w:numPr>
      <w:spacing w:after="60" w:line="360" w:lineRule="auto"/>
      <w:contextualSpacing/>
      <w:jc w:val="both"/>
    </w:pPr>
    <w:rPr>
      <w:rFonts w:ascii="Times New Roman" w:hAnsi="Times New Roman"/>
      <w:sz w:val="24"/>
    </w:rPr>
  </w:style>
  <w:style w:type="paragraph" w:styleId="2ff1">
    <w:name w:val="Body Text Indent 2"/>
    <w:basedOn w:val="af3"/>
    <w:link w:val="2ff2"/>
    <w:uiPriority w:val="99"/>
    <w:locked/>
    <w:rsid w:val="00BE48AC"/>
    <w:pPr>
      <w:spacing w:after="120" w:line="480" w:lineRule="auto"/>
      <w:ind w:left="283" w:firstLine="709"/>
      <w:jc w:val="left"/>
    </w:pPr>
    <w:rPr>
      <w:rFonts w:eastAsia="Calibri"/>
      <w:b/>
      <w:caps/>
      <w:szCs w:val="22"/>
      <w:lang w:eastAsia="en-US"/>
    </w:rPr>
  </w:style>
  <w:style w:type="character" w:customStyle="1" w:styleId="2ff2">
    <w:name w:val="Основной текст с отступом 2 Знак"/>
    <w:basedOn w:val="af4"/>
    <w:link w:val="2ff1"/>
    <w:uiPriority w:val="99"/>
    <w:rsid w:val="00BE48AC"/>
    <w:rPr>
      <w:rFonts w:ascii="Times New Roman" w:eastAsia="Calibri" w:hAnsi="Times New Roman"/>
      <w:b/>
      <w:caps/>
      <w:sz w:val="24"/>
      <w:szCs w:val="22"/>
      <w:lang w:eastAsia="en-US"/>
    </w:rPr>
  </w:style>
  <w:style w:type="paragraph" w:customStyle="1" w:styleId="afffffffffffff5">
    <w:name w:val="Заголовки частей документа"/>
    <w:basedOn w:val="af3"/>
    <w:next w:val="af3"/>
    <w:uiPriority w:val="99"/>
    <w:rsid w:val="00BE48AC"/>
    <w:pPr>
      <w:keepNext/>
      <w:pageBreakBefore/>
      <w:spacing w:before="120" w:after="120" w:line="360" w:lineRule="auto"/>
      <w:ind w:firstLine="709"/>
      <w:jc w:val="left"/>
    </w:pPr>
    <w:rPr>
      <w:rFonts w:eastAsia="Calibri"/>
      <w:sz w:val="28"/>
      <w:szCs w:val="22"/>
      <w:lang w:eastAsia="en-US"/>
    </w:rPr>
  </w:style>
  <w:style w:type="paragraph" w:customStyle="1" w:styleId="1">
    <w:name w:val="Нумерованный список 1"/>
    <w:basedOn w:val="af3"/>
    <w:uiPriority w:val="99"/>
    <w:rsid w:val="00BE48AC"/>
    <w:pPr>
      <w:numPr>
        <w:numId w:val="47"/>
      </w:numPr>
      <w:spacing w:line="360" w:lineRule="auto"/>
      <w:jc w:val="left"/>
    </w:pPr>
    <w:rPr>
      <w:rFonts w:eastAsia="Calibri"/>
      <w:b/>
      <w:caps/>
      <w:szCs w:val="24"/>
      <w:lang w:eastAsia="en-US"/>
    </w:rPr>
  </w:style>
  <w:style w:type="paragraph" w:customStyle="1" w:styleId="afffffffffffff6">
    <w:name w:val="маркированный список первого уровня"/>
    <w:basedOn w:val="af3"/>
    <w:uiPriority w:val="99"/>
    <w:rsid w:val="00BE48AC"/>
    <w:pPr>
      <w:tabs>
        <w:tab w:val="num" w:pos="1134"/>
      </w:tabs>
      <w:spacing w:line="360" w:lineRule="auto"/>
      <w:ind w:left="1134" w:hanging="414"/>
      <w:jc w:val="left"/>
    </w:pPr>
    <w:rPr>
      <w:rFonts w:eastAsia="Calibri"/>
      <w:b/>
      <w:caps/>
      <w:snapToGrid w:val="0"/>
      <w:szCs w:val="22"/>
      <w:lang w:eastAsia="en-US"/>
    </w:rPr>
  </w:style>
  <w:style w:type="paragraph" w:customStyle="1" w:styleId="a9">
    <w:name w:val="маркированный в таблице"/>
    <w:basedOn w:val="affff0"/>
    <w:uiPriority w:val="99"/>
    <w:rsid w:val="00BE48AC"/>
    <w:pPr>
      <w:numPr>
        <w:numId w:val="51"/>
      </w:numPr>
      <w:suppressLineNumbers/>
      <w:tabs>
        <w:tab w:val="num" w:pos="360"/>
        <w:tab w:val="num" w:pos="1440"/>
      </w:tabs>
      <w:suppressAutoHyphens/>
      <w:spacing w:after="0" w:line="276" w:lineRule="auto"/>
      <w:ind w:left="0" w:firstLine="0"/>
    </w:pPr>
    <w:rPr>
      <w:rFonts w:ascii="Times New Roman" w:eastAsia="Calibri" w:hAnsi="Times New Roman" w:cs="Times New Roman"/>
      <w:b/>
      <w:caps/>
      <w:sz w:val="24"/>
      <w:szCs w:val="22"/>
      <w:lang w:val="ru-RU"/>
    </w:rPr>
  </w:style>
  <w:style w:type="paragraph" w:customStyle="1" w:styleId="2ff3">
    <w:name w:val="Заголовок 2 для таблицы"/>
    <w:basedOn w:val="2d"/>
    <w:uiPriority w:val="99"/>
    <w:qFormat/>
    <w:rsid w:val="00BE48AC"/>
    <w:pPr>
      <w:keepLines w:val="0"/>
      <w:numPr>
        <w:ilvl w:val="0"/>
        <w:numId w:val="0"/>
      </w:numPr>
      <w:tabs>
        <w:tab w:val="left" w:pos="709"/>
        <w:tab w:val="left" w:pos="1134"/>
      </w:tabs>
      <w:spacing w:before="0"/>
      <w:ind w:left="360" w:hanging="360"/>
      <w:contextualSpacing w:val="0"/>
    </w:pPr>
    <w:rPr>
      <w:rFonts w:ascii="Times New Roman" w:hAnsi="Times New Roman" w:cs="Arial"/>
      <w:b w:val="0"/>
      <w:bCs/>
      <w:iCs w:val="0"/>
      <w:caps/>
      <w:szCs w:val="24"/>
      <w:lang w:eastAsia="en-US"/>
    </w:rPr>
  </w:style>
  <w:style w:type="paragraph" w:customStyle="1" w:styleId="SectionHeading">
    <w:name w:val="Section Heading"/>
    <w:basedOn w:val="1a"/>
    <w:uiPriority w:val="99"/>
    <w:rsid w:val="00BE48AC"/>
    <w:pPr>
      <w:keepLines w:val="0"/>
      <w:numPr>
        <w:numId w:val="0"/>
      </w:numPr>
      <w:tabs>
        <w:tab w:val="left" w:pos="709"/>
      </w:tabs>
      <w:spacing w:line="240" w:lineRule="atLeast"/>
      <w:ind w:left="716" w:hanging="432"/>
      <w:outlineLvl w:val="9"/>
    </w:pPr>
    <w:rPr>
      <w:rFonts w:ascii="Times New Roman" w:hAnsi="Times New Roman"/>
      <w:bCs w:val="0"/>
      <w:caps/>
      <w:spacing w:val="-20"/>
      <w:kern w:val="20"/>
      <w:szCs w:val="20"/>
      <w:lang w:eastAsia="en-US"/>
    </w:rPr>
  </w:style>
  <w:style w:type="numbering" w:customStyle="1" w:styleId="14">
    <w:name w:val="Стиль1"/>
    <w:uiPriority w:val="99"/>
    <w:rsid w:val="00BE48AC"/>
    <w:pPr>
      <w:numPr>
        <w:numId w:val="52"/>
      </w:numPr>
    </w:pPr>
  </w:style>
  <w:style w:type="character" w:customStyle="1" w:styleId="Heading2Char2">
    <w:name w:val="Heading 2 Char2"/>
    <w:aliases w:val="H2 Char2,Заголовок 2 Знак1 Char2,Заголовок 2 Знак Знак Char2,H2 Знак Знак Char2,Numbered text 3 Знак Знак Char2,h2 Знак Знак Char2,H2 Знак1 Char2,Numbered text 3 Знак1 Char2,2 headline Знак Char2,h Знак Char2,headline Знак Char2,h Cha"/>
    <w:uiPriority w:val="99"/>
    <w:semiHidden/>
    <w:rsid w:val="00BE48AC"/>
    <w:rPr>
      <w:rFonts w:ascii="Cambria" w:hAnsi="Cambria" w:cs="Times New Roman"/>
      <w:b/>
      <w:bCs/>
      <w:i/>
      <w:iCs/>
      <w:sz w:val="28"/>
      <w:szCs w:val="28"/>
      <w:lang w:eastAsia="en-US"/>
    </w:rPr>
  </w:style>
  <w:style w:type="paragraph" w:customStyle="1" w:styleId="afffffffffffff7">
    <w:name w:val="Титул тема"/>
    <w:basedOn w:val="af3"/>
    <w:uiPriority w:val="99"/>
    <w:rsid w:val="00BE48AC"/>
    <w:pPr>
      <w:spacing w:line="276" w:lineRule="auto"/>
      <w:ind w:firstLine="709"/>
      <w:jc w:val="left"/>
    </w:pPr>
    <w:rPr>
      <w:rFonts w:eastAsia="Calibri"/>
      <w:caps/>
      <w:sz w:val="27"/>
      <w:szCs w:val="27"/>
      <w:lang w:eastAsia="en-US"/>
    </w:rPr>
  </w:style>
  <w:style w:type="paragraph" w:customStyle="1" w:styleId="af0">
    <w:name w:val="Маркированный"/>
    <w:basedOn w:val="af3"/>
    <w:uiPriority w:val="99"/>
    <w:rsid w:val="00BE48AC"/>
    <w:pPr>
      <w:numPr>
        <w:numId w:val="53"/>
      </w:numPr>
      <w:spacing w:before="120" w:line="360" w:lineRule="auto"/>
      <w:jc w:val="left"/>
    </w:pPr>
    <w:rPr>
      <w:rFonts w:eastAsia="Calibri"/>
      <w:b/>
      <w:caps/>
      <w:color w:val="000000"/>
      <w:szCs w:val="16"/>
      <w:lang w:eastAsia="en-US"/>
    </w:rPr>
  </w:style>
  <w:style w:type="paragraph" w:customStyle="1" w:styleId="2b">
    <w:name w:val="Маркированный 2"/>
    <w:basedOn w:val="af3"/>
    <w:uiPriority w:val="99"/>
    <w:rsid w:val="00BE48AC"/>
    <w:pPr>
      <w:numPr>
        <w:ilvl w:val="1"/>
        <w:numId w:val="53"/>
      </w:numPr>
      <w:spacing w:before="120" w:line="360" w:lineRule="auto"/>
      <w:jc w:val="left"/>
    </w:pPr>
    <w:rPr>
      <w:rFonts w:eastAsia="Calibri"/>
      <w:b/>
      <w:caps/>
      <w:color w:val="000000"/>
      <w:kern w:val="28"/>
      <w:szCs w:val="16"/>
      <w:lang w:eastAsia="en-US"/>
    </w:rPr>
  </w:style>
  <w:style w:type="paragraph" w:customStyle="1" w:styleId="af1">
    <w:name w:val="Перечень задач"/>
    <w:basedOn w:val="af3"/>
    <w:uiPriority w:val="99"/>
    <w:rsid w:val="00BE48AC"/>
    <w:pPr>
      <w:numPr>
        <w:ilvl w:val="2"/>
        <w:numId w:val="53"/>
      </w:numPr>
      <w:tabs>
        <w:tab w:val="clear" w:pos="2880"/>
        <w:tab w:val="num" w:pos="1200"/>
      </w:tabs>
      <w:spacing w:before="120" w:line="360" w:lineRule="auto"/>
      <w:ind w:left="1200" w:hanging="480"/>
      <w:jc w:val="left"/>
    </w:pPr>
    <w:rPr>
      <w:rFonts w:eastAsia="Calibri"/>
      <w:b/>
      <w:caps/>
      <w:color w:val="000000"/>
      <w:szCs w:val="16"/>
      <w:lang w:eastAsia="en-US"/>
    </w:rPr>
  </w:style>
  <w:style w:type="table" w:customStyle="1" w:styleId="1ff6">
    <w:name w:val="Сетка таблицы1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overTitle">
    <w:name w:val="Cover Title"/>
    <w:basedOn w:val="af3"/>
    <w:next w:val="af3"/>
    <w:uiPriority w:val="99"/>
    <w:rsid w:val="00BE48AC"/>
    <w:pPr>
      <w:keepNext/>
      <w:keepLines/>
      <w:pBdr>
        <w:top w:val="single" w:sz="48" w:space="31" w:color="auto"/>
      </w:pBdr>
      <w:tabs>
        <w:tab w:val="left" w:pos="2835"/>
      </w:tabs>
      <w:suppressAutoHyphens/>
      <w:spacing w:before="240" w:after="500" w:line="640" w:lineRule="exact"/>
      <w:ind w:left="11" w:hanging="11"/>
      <w:jc w:val="left"/>
    </w:pPr>
    <w:rPr>
      <w:rFonts w:ascii="Arial" w:eastAsia="Calibri" w:hAnsi="Arial" w:cs="Arial"/>
      <w:bCs/>
      <w:caps/>
      <w:spacing w:val="-20"/>
      <w:kern w:val="28"/>
      <w:sz w:val="64"/>
      <w:szCs w:val="64"/>
      <w:lang w:eastAsia="en-US"/>
    </w:rPr>
  </w:style>
  <w:style w:type="paragraph" w:customStyle="1" w:styleId="2ff4">
    <w:name w:val="Абзац списка2"/>
    <w:basedOn w:val="af3"/>
    <w:uiPriority w:val="99"/>
    <w:rsid w:val="00BE48AC"/>
    <w:pPr>
      <w:spacing w:line="360" w:lineRule="auto"/>
      <w:ind w:left="720" w:firstLine="720"/>
      <w:contextualSpacing/>
      <w:jc w:val="left"/>
    </w:pPr>
    <w:rPr>
      <w:rFonts w:eastAsia="Calibri" w:cs="Calibri"/>
      <w:b/>
      <w:caps/>
      <w:szCs w:val="24"/>
      <w:lang w:eastAsia="en-US"/>
    </w:rPr>
  </w:style>
  <w:style w:type="numbering" w:customStyle="1" w:styleId="1ff7">
    <w:name w:val="Нет списка1"/>
    <w:next w:val="af6"/>
    <w:uiPriority w:val="99"/>
    <w:semiHidden/>
    <w:unhideWhenUsed/>
    <w:rsid w:val="00BE48AC"/>
  </w:style>
  <w:style w:type="table" w:customStyle="1" w:styleId="2ff5">
    <w:name w:val="Сетка таблицы2"/>
    <w:basedOn w:val="af5"/>
    <w:next w:val="afff"/>
    <w:uiPriority w:val="59"/>
    <w:rsid w:val="00BE48AC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11">
    <w:name w:val="Стиль111"/>
    <w:uiPriority w:val="99"/>
    <w:rsid w:val="00BE48AC"/>
    <w:pPr>
      <w:numPr>
        <w:numId w:val="23"/>
      </w:numPr>
    </w:pPr>
  </w:style>
  <w:style w:type="table" w:customStyle="1" w:styleId="114">
    <w:name w:val="Сетка таблицы11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2ff6">
    <w:name w:val="Нет списка2"/>
    <w:next w:val="af6"/>
    <w:uiPriority w:val="99"/>
    <w:semiHidden/>
    <w:unhideWhenUsed/>
    <w:rsid w:val="00BE48AC"/>
  </w:style>
  <w:style w:type="numbering" w:customStyle="1" w:styleId="120">
    <w:name w:val="Стиль12"/>
    <w:uiPriority w:val="99"/>
    <w:rsid w:val="00BE48AC"/>
    <w:pPr>
      <w:numPr>
        <w:numId w:val="25"/>
      </w:numPr>
    </w:pPr>
  </w:style>
  <w:style w:type="numbering" w:customStyle="1" w:styleId="3f8">
    <w:name w:val="Нет списка3"/>
    <w:next w:val="af6"/>
    <w:uiPriority w:val="99"/>
    <w:semiHidden/>
    <w:unhideWhenUsed/>
    <w:rsid w:val="00BE48AC"/>
  </w:style>
  <w:style w:type="table" w:customStyle="1" w:styleId="3f9">
    <w:name w:val="Сетка таблицы3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25">
    <w:name w:val="Сетка таблицы12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15">
    <w:name w:val="Нет списка11"/>
    <w:next w:val="af6"/>
    <w:uiPriority w:val="99"/>
    <w:semiHidden/>
    <w:unhideWhenUsed/>
    <w:rsid w:val="00BE48AC"/>
  </w:style>
  <w:style w:type="table" w:customStyle="1" w:styleId="212">
    <w:name w:val="Сетка таблицы21"/>
    <w:basedOn w:val="af5"/>
    <w:next w:val="afff"/>
    <w:uiPriority w:val="59"/>
    <w:rsid w:val="00BE48AC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10">
    <w:name w:val="Сетка таблицы111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213">
    <w:name w:val="Нет списка21"/>
    <w:next w:val="af6"/>
    <w:uiPriority w:val="99"/>
    <w:semiHidden/>
    <w:unhideWhenUsed/>
    <w:rsid w:val="00BE48AC"/>
  </w:style>
  <w:style w:type="character" w:customStyle="1" w:styleId="1ff8">
    <w:name w:val="Основной текст с отступом Знак1"/>
    <w:aliases w:val="Нумерованный список !! Знак1,Основной текст 1 Знак1"/>
    <w:uiPriority w:val="99"/>
    <w:semiHidden/>
    <w:rsid w:val="00BE48AC"/>
    <w:rPr>
      <w:rFonts w:ascii="Times New Roman" w:eastAsia="Times New Roman" w:hAnsi="Times New Roman" w:cs="Times New Roman"/>
      <w:sz w:val="24"/>
      <w:szCs w:val="24"/>
      <w:lang w:eastAsia="ru-RU"/>
    </w:rPr>
  </w:style>
  <w:style w:type="numbering" w:customStyle="1" w:styleId="110">
    <w:name w:val="ДИТ11"/>
    <w:rsid w:val="00BE48AC"/>
    <w:pPr>
      <w:numPr>
        <w:numId w:val="27"/>
      </w:numPr>
    </w:pPr>
  </w:style>
  <w:style w:type="character" w:customStyle="1" w:styleId="2ff7">
    <w:name w:val="Основной текст (2)_"/>
    <w:link w:val="214"/>
    <w:uiPriority w:val="99"/>
    <w:locked/>
    <w:rsid w:val="00BE48AC"/>
    <w:rPr>
      <w:b/>
      <w:bCs/>
      <w:sz w:val="26"/>
      <w:szCs w:val="26"/>
      <w:shd w:val="clear" w:color="auto" w:fill="FFFFFF"/>
    </w:rPr>
  </w:style>
  <w:style w:type="character" w:customStyle="1" w:styleId="2ff8">
    <w:name w:val="Основной текст (2)"/>
    <w:uiPriority w:val="99"/>
    <w:rsid w:val="00BE48AC"/>
    <w:rPr>
      <w:b/>
      <w:bCs/>
      <w:sz w:val="26"/>
      <w:szCs w:val="26"/>
      <w:shd w:val="clear" w:color="auto" w:fill="FFFFFF"/>
    </w:rPr>
  </w:style>
  <w:style w:type="paragraph" w:customStyle="1" w:styleId="214">
    <w:name w:val="Основной текст (2)1"/>
    <w:basedOn w:val="af3"/>
    <w:link w:val="2ff7"/>
    <w:uiPriority w:val="99"/>
    <w:rsid w:val="00BE48AC"/>
    <w:pPr>
      <w:widowControl w:val="0"/>
      <w:shd w:val="clear" w:color="auto" w:fill="FFFFFF"/>
      <w:spacing w:after="360" w:line="407" w:lineRule="exact"/>
      <w:ind w:firstLine="709"/>
      <w:jc w:val="left"/>
    </w:pPr>
    <w:rPr>
      <w:rFonts w:ascii="Calibri" w:hAnsi="Calibri"/>
      <w:b/>
      <w:bCs/>
      <w:sz w:val="26"/>
      <w:szCs w:val="26"/>
    </w:rPr>
  </w:style>
  <w:style w:type="numbering" w:customStyle="1" w:styleId="4e">
    <w:name w:val="Нет списка4"/>
    <w:next w:val="af6"/>
    <w:uiPriority w:val="99"/>
    <w:semiHidden/>
    <w:unhideWhenUsed/>
    <w:rsid w:val="00BE48AC"/>
  </w:style>
  <w:style w:type="table" w:customStyle="1" w:styleId="4f">
    <w:name w:val="Сетка таблицы4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30">
    <w:name w:val="Сетка таблицы13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26">
    <w:name w:val="Нет списка12"/>
    <w:next w:val="af6"/>
    <w:uiPriority w:val="99"/>
    <w:semiHidden/>
    <w:unhideWhenUsed/>
    <w:rsid w:val="00BE48AC"/>
  </w:style>
  <w:style w:type="table" w:customStyle="1" w:styleId="220">
    <w:name w:val="Сетка таблицы22"/>
    <w:basedOn w:val="af5"/>
    <w:next w:val="afff"/>
    <w:uiPriority w:val="59"/>
    <w:rsid w:val="00BE48AC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21">
    <w:name w:val="Сетка таблицы112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221">
    <w:name w:val="Нет списка22"/>
    <w:next w:val="af6"/>
    <w:uiPriority w:val="99"/>
    <w:semiHidden/>
    <w:unhideWhenUsed/>
    <w:rsid w:val="00BE48AC"/>
  </w:style>
  <w:style w:type="numbering" w:customStyle="1" w:styleId="311">
    <w:name w:val="Нет списка31"/>
    <w:next w:val="af6"/>
    <w:uiPriority w:val="99"/>
    <w:semiHidden/>
    <w:unhideWhenUsed/>
    <w:rsid w:val="00BE48AC"/>
  </w:style>
  <w:style w:type="table" w:customStyle="1" w:styleId="312">
    <w:name w:val="Сетка таблицы31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210">
    <w:name w:val="Сетка таблицы121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111">
    <w:name w:val="Нет списка111"/>
    <w:next w:val="af6"/>
    <w:uiPriority w:val="99"/>
    <w:semiHidden/>
    <w:unhideWhenUsed/>
    <w:rsid w:val="00BE48AC"/>
  </w:style>
  <w:style w:type="table" w:customStyle="1" w:styleId="2110">
    <w:name w:val="Сетка таблицы211"/>
    <w:basedOn w:val="af5"/>
    <w:next w:val="afff"/>
    <w:uiPriority w:val="59"/>
    <w:rsid w:val="00BE48AC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110">
    <w:name w:val="Сетка таблицы1111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2111">
    <w:name w:val="Нет списка211"/>
    <w:next w:val="af6"/>
    <w:uiPriority w:val="99"/>
    <w:semiHidden/>
    <w:unhideWhenUsed/>
    <w:rsid w:val="00BE48AC"/>
  </w:style>
  <w:style w:type="numbering" w:customStyle="1" w:styleId="5e">
    <w:name w:val="Нет списка5"/>
    <w:next w:val="af6"/>
    <w:uiPriority w:val="99"/>
    <w:semiHidden/>
    <w:unhideWhenUsed/>
    <w:rsid w:val="00BE48AC"/>
  </w:style>
  <w:style w:type="table" w:customStyle="1" w:styleId="5f">
    <w:name w:val="Сетка таблицы5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40">
    <w:name w:val="Сетка таблицы14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31">
    <w:name w:val="Нет списка13"/>
    <w:next w:val="af6"/>
    <w:uiPriority w:val="99"/>
    <w:semiHidden/>
    <w:unhideWhenUsed/>
    <w:rsid w:val="00BE48AC"/>
  </w:style>
  <w:style w:type="table" w:customStyle="1" w:styleId="230">
    <w:name w:val="Сетка таблицы23"/>
    <w:basedOn w:val="af5"/>
    <w:next w:val="afff"/>
    <w:uiPriority w:val="59"/>
    <w:rsid w:val="00BE48AC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30">
    <w:name w:val="Сетка таблицы113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231">
    <w:name w:val="Нет списка23"/>
    <w:next w:val="af6"/>
    <w:uiPriority w:val="99"/>
    <w:semiHidden/>
    <w:unhideWhenUsed/>
    <w:rsid w:val="00BE48AC"/>
  </w:style>
  <w:style w:type="numbering" w:customStyle="1" w:styleId="320">
    <w:name w:val="Нет списка32"/>
    <w:next w:val="af6"/>
    <w:uiPriority w:val="99"/>
    <w:semiHidden/>
    <w:unhideWhenUsed/>
    <w:rsid w:val="00BE48AC"/>
  </w:style>
  <w:style w:type="table" w:customStyle="1" w:styleId="321">
    <w:name w:val="Сетка таблицы32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220">
    <w:name w:val="Сетка таблицы122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122">
    <w:name w:val="Нет списка112"/>
    <w:next w:val="af6"/>
    <w:uiPriority w:val="99"/>
    <w:semiHidden/>
    <w:unhideWhenUsed/>
    <w:rsid w:val="00BE48AC"/>
  </w:style>
  <w:style w:type="table" w:customStyle="1" w:styleId="2120">
    <w:name w:val="Сетка таблицы212"/>
    <w:basedOn w:val="af5"/>
    <w:next w:val="afff"/>
    <w:uiPriority w:val="59"/>
    <w:rsid w:val="00BE48AC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12">
    <w:name w:val="Сетка таблицы1112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2121">
    <w:name w:val="Нет списка212"/>
    <w:next w:val="af6"/>
    <w:uiPriority w:val="99"/>
    <w:semiHidden/>
    <w:unhideWhenUsed/>
    <w:rsid w:val="00BE48AC"/>
  </w:style>
  <w:style w:type="numbering" w:customStyle="1" w:styleId="410">
    <w:name w:val="Нет списка41"/>
    <w:next w:val="af6"/>
    <w:uiPriority w:val="99"/>
    <w:semiHidden/>
    <w:unhideWhenUsed/>
    <w:rsid w:val="00BE48AC"/>
  </w:style>
  <w:style w:type="table" w:customStyle="1" w:styleId="411">
    <w:name w:val="Сетка таблицы41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310">
    <w:name w:val="Сетка таблицы131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211">
    <w:name w:val="Нет списка121"/>
    <w:next w:val="af6"/>
    <w:uiPriority w:val="99"/>
    <w:semiHidden/>
    <w:unhideWhenUsed/>
    <w:rsid w:val="00BE48AC"/>
  </w:style>
  <w:style w:type="table" w:customStyle="1" w:styleId="2210">
    <w:name w:val="Сетка таблицы221"/>
    <w:basedOn w:val="af5"/>
    <w:next w:val="afff"/>
    <w:uiPriority w:val="59"/>
    <w:rsid w:val="00BE48AC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210">
    <w:name w:val="Сетка таблицы1121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2211">
    <w:name w:val="Нет списка221"/>
    <w:next w:val="af6"/>
    <w:uiPriority w:val="99"/>
    <w:semiHidden/>
    <w:unhideWhenUsed/>
    <w:rsid w:val="00BE48AC"/>
  </w:style>
  <w:style w:type="numbering" w:customStyle="1" w:styleId="3110">
    <w:name w:val="Нет списка311"/>
    <w:next w:val="af6"/>
    <w:uiPriority w:val="99"/>
    <w:semiHidden/>
    <w:unhideWhenUsed/>
    <w:rsid w:val="00BE48AC"/>
  </w:style>
  <w:style w:type="table" w:customStyle="1" w:styleId="3111">
    <w:name w:val="Сетка таблицы311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2110">
    <w:name w:val="Сетка таблицы1211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1111">
    <w:name w:val="Нет списка1111"/>
    <w:next w:val="af6"/>
    <w:uiPriority w:val="99"/>
    <w:semiHidden/>
    <w:unhideWhenUsed/>
    <w:rsid w:val="00BE48AC"/>
  </w:style>
  <w:style w:type="table" w:customStyle="1" w:styleId="21110">
    <w:name w:val="Сетка таблицы2111"/>
    <w:basedOn w:val="af5"/>
    <w:next w:val="afff"/>
    <w:uiPriority w:val="59"/>
    <w:rsid w:val="00BE48AC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1110">
    <w:name w:val="Сетка таблицы11111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21111">
    <w:name w:val="Нет списка2111"/>
    <w:next w:val="af6"/>
    <w:uiPriority w:val="99"/>
    <w:semiHidden/>
    <w:unhideWhenUsed/>
    <w:rsid w:val="00BE48AC"/>
  </w:style>
  <w:style w:type="paragraph" w:customStyle="1" w:styleId="1ff9">
    <w:name w:val="Титул 1"/>
    <w:basedOn w:val="af3"/>
    <w:uiPriority w:val="99"/>
    <w:rsid w:val="00BE48AC"/>
    <w:pPr>
      <w:spacing w:line="276" w:lineRule="auto"/>
      <w:ind w:firstLine="709"/>
      <w:jc w:val="left"/>
    </w:pPr>
    <w:rPr>
      <w:rFonts w:eastAsia="Calibri"/>
      <w:b/>
      <w:sz w:val="27"/>
      <w:szCs w:val="27"/>
      <w:lang w:eastAsia="en-US"/>
    </w:rPr>
  </w:style>
  <w:style w:type="numbering" w:customStyle="1" w:styleId="132">
    <w:name w:val="Стиль13"/>
    <w:uiPriority w:val="99"/>
    <w:rsid w:val="00BE48AC"/>
  </w:style>
  <w:style w:type="numbering" w:customStyle="1" w:styleId="1123">
    <w:name w:val="Стиль112"/>
    <w:uiPriority w:val="99"/>
    <w:rsid w:val="00BE48AC"/>
  </w:style>
  <w:style w:type="numbering" w:customStyle="1" w:styleId="1212">
    <w:name w:val="Стиль121"/>
    <w:uiPriority w:val="99"/>
    <w:rsid w:val="00BE48AC"/>
  </w:style>
  <w:style w:type="numbering" w:customStyle="1" w:styleId="127">
    <w:name w:val="ДИТ12"/>
    <w:rsid w:val="00BE48AC"/>
  </w:style>
  <w:style w:type="numbering" w:customStyle="1" w:styleId="11112">
    <w:name w:val="Стиль1111"/>
    <w:uiPriority w:val="99"/>
    <w:rsid w:val="00BE48AC"/>
  </w:style>
  <w:style w:type="numbering" w:customStyle="1" w:styleId="1113">
    <w:name w:val="ДИТ111"/>
    <w:rsid w:val="00BE48AC"/>
  </w:style>
  <w:style w:type="numbering" w:customStyle="1" w:styleId="1311">
    <w:name w:val="Стиль131"/>
    <w:uiPriority w:val="99"/>
    <w:rsid w:val="00BE48AC"/>
  </w:style>
  <w:style w:type="numbering" w:customStyle="1" w:styleId="1213">
    <w:name w:val="ДИТ121"/>
    <w:rsid w:val="00BE48AC"/>
  </w:style>
  <w:style w:type="numbering" w:customStyle="1" w:styleId="141">
    <w:name w:val="Стиль14"/>
    <w:uiPriority w:val="99"/>
    <w:rsid w:val="00BE48AC"/>
  </w:style>
  <w:style w:type="numbering" w:customStyle="1" w:styleId="11120">
    <w:name w:val="Стиль1112"/>
    <w:uiPriority w:val="99"/>
    <w:rsid w:val="00BE48AC"/>
  </w:style>
  <w:style w:type="numbering" w:customStyle="1" w:styleId="1221">
    <w:name w:val="Стиль122"/>
    <w:uiPriority w:val="99"/>
    <w:rsid w:val="00BE48AC"/>
  </w:style>
  <w:style w:type="numbering" w:customStyle="1" w:styleId="1124">
    <w:name w:val="ДИТ112"/>
    <w:rsid w:val="00BE48AC"/>
  </w:style>
  <w:style w:type="numbering" w:customStyle="1" w:styleId="1131">
    <w:name w:val="Стиль113"/>
    <w:uiPriority w:val="99"/>
    <w:rsid w:val="00BE48AC"/>
  </w:style>
  <w:style w:type="numbering" w:customStyle="1" w:styleId="133">
    <w:name w:val="ДИТ13"/>
    <w:rsid w:val="00BE48AC"/>
  </w:style>
  <w:style w:type="numbering" w:customStyle="1" w:styleId="150">
    <w:name w:val="Стиль15"/>
    <w:uiPriority w:val="99"/>
    <w:rsid w:val="00BE48AC"/>
  </w:style>
  <w:style w:type="numbering" w:customStyle="1" w:styleId="11130">
    <w:name w:val="Стиль1113"/>
    <w:uiPriority w:val="99"/>
    <w:rsid w:val="00BE48AC"/>
  </w:style>
  <w:style w:type="numbering" w:customStyle="1" w:styleId="1230">
    <w:name w:val="Стиль123"/>
    <w:uiPriority w:val="99"/>
    <w:rsid w:val="00BE48AC"/>
  </w:style>
  <w:style w:type="numbering" w:customStyle="1" w:styleId="1132">
    <w:name w:val="ДИТ113"/>
    <w:rsid w:val="00BE48AC"/>
  </w:style>
  <w:style w:type="numbering" w:customStyle="1" w:styleId="1140">
    <w:name w:val="Стиль114"/>
    <w:uiPriority w:val="99"/>
    <w:rsid w:val="00BE48AC"/>
  </w:style>
  <w:style w:type="numbering" w:customStyle="1" w:styleId="142">
    <w:name w:val="ДИТ14"/>
    <w:rsid w:val="00BE48AC"/>
  </w:style>
  <w:style w:type="numbering" w:customStyle="1" w:styleId="160">
    <w:name w:val="Стиль16"/>
    <w:uiPriority w:val="99"/>
    <w:rsid w:val="00BE48AC"/>
  </w:style>
  <w:style w:type="numbering" w:customStyle="1" w:styleId="1114">
    <w:name w:val="Стиль1114"/>
    <w:uiPriority w:val="99"/>
    <w:rsid w:val="00BE48AC"/>
  </w:style>
  <w:style w:type="numbering" w:customStyle="1" w:styleId="1240">
    <w:name w:val="Стиль124"/>
    <w:uiPriority w:val="99"/>
    <w:rsid w:val="00BE48AC"/>
  </w:style>
  <w:style w:type="numbering" w:customStyle="1" w:styleId="1141">
    <w:name w:val="ДИТ114"/>
    <w:rsid w:val="00BE48AC"/>
  </w:style>
  <w:style w:type="numbering" w:customStyle="1" w:styleId="67">
    <w:name w:val="Нет списка6"/>
    <w:next w:val="af6"/>
    <w:uiPriority w:val="99"/>
    <w:semiHidden/>
    <w:unhideWhenUsed/>
    <w:rsid w:val="00BE48AC"/>
  </w:style>
  <w:style w:type="numbering" w:customStyle="1" w:styleId="1150">
    <w:name w:val="Стиль115"/>
    <w:uiPriority w:val="99"/>
    <w:rsid w:val="00BE48AC"/>
  </w:style>
  <w:style w:type="numbering" w:customStyle="1" w:styleId="151">
    <w:name w:val="ДИТ15"/>
    <w:rsid w:val="00BE48AC"/>
  </w:style>
  <w:style w:type="table" w:customStyle="1" w:styleId="68">
    <w:name w:val="Сетка таблицы6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70">
    <w:name w:val="Стиль17"/>
    <w:uiPriority w:val="99"/>
    <w:rsid w:val="00BE48AC"/>
  </w:style>
  <w:style w:type="table" w:customStyle="1" w:styleId="152">
    <w:name w:val="Сетка таблицы15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43">
    <w:name w:val="Нет списка14"/>
    <w:next w:val="af6"/>
    <w:uiPriority w:val="99"/>
    <w:semiHidden/>
    <w:unhideWhenUsed/>
    <w:rsid w:val="00BE48AC"/>
  </w:style>
  <w:style w:type="table" w:customStyle="1" w:styleId="240">
    <w:name w:val="Сетка таблицы24"/>
    <w:basedOn w:val="af5"/>
    <w:next w:val="afff"/>
    <w:uiPriority w:val="59"/>
    <w:rsid w:val="00BE48AC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115">
    <w:name w:val="Стиль1115"/>
    <w:uiPriority w:val="99"/>
    <w:rsid w:val="00BE48AC"/>
  </w:style>
  <w:style w:type="table" w:customStyle="1" w:styleId="1142">
    <w:name w:val="Сетка таблицы114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241">
    <w:name w:val="Нет списка24"/>
    <w:next w:val="af6"/>
    <w:uiPriority w:val="99"/>
    <w:semiHidden/>
    <w:unhideWhenUsed/>
    <w:rsid w:val="00BE48AC"/>
  </w:style>
  <w:style w:type="numbering" w:customStyle="1" w:styleId="1250">
    <w:name w:val="Стиль125"/>
    <w:uiPriority w:val="99"/>
    <w:rsid w:val="00BE48AC"/>
  </w:style>
  <w:style w:type="numbering" w:customStyle="1" w:styleId="330">
    <w:name w:val="Нет списка33"/>
    <w:next w:val="af6"/>
    <w:uiPriority w:val="99"/>
    <w:semiHidden/>
    <w:unhideWhenUsed/>
    <w:rsid w:val="00BE48AC"/>
  </w:style>
  <w:style w:type="table" w:customStyle="1" w:styleId="331">
    <w:name w:val="Сетка таблицы33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231">
    <w:name w:val="Сетка таблицы123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133">
    <w:name w:val="Нет списка113"/>
    <w:next w:val="af6"/>
    <w:uiPriority w:val="99"/>
    <w:semiHidden/>
    <w:unhideWhenUsed/>
    <w:rsid w:val="00BE48AC"/>
  </w:style>
  <w:style w:type="table" w:customStyle="1" w:styleId="2130">
    <w:name w:val="Сетка таблицы213"/>
    <w:basedOn w:val="af5"/>
    <w:next w:val="afff"/>
    <w:uiPriority w:val="59"/>
    <w:rsid w:val="00BE48AC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131">
    <w:name w:val="Сетка таблицы1113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2131">
    <w:name w:val="Нет списка213"/>
    <w:next w:val="af6"/>
    <w:uiPriority w:val="99"/>
    <w:semiHidden/>
    <w:unhideWhenUsed/>
    <w:rsid w:val="00BE48AC"/>
  </w:style>
  <w:style w:type="numbering" w:customStyle="1" w:styleId="1151">
    <w:name w:val="ДИТ115"/>
    <w:rsid w:val="00BE48AC"/>
  </w:style>
  <w:style w:type="numbering" w:customStyle="1" w:styleId="420">
    <w:name w:val="Нет списка42"/>
    <w:next w:val="af6"/>
    <w:uiPriority w:val="99"/>
    <w:semiHidden/>
    <w:unhideWhenUsed/>
    <w:rsid w:val="00BE48AC"/>
  </w:style>
  <w:style w:type="table" w:customStyle="1" w:styleId="421">
    <w:name w:val="Сетка таблицы42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320">
    <w:name w:val="Сетка таблицы132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222">
    <w:name w:val="Нет списка122"/>
    <w:next w:val="af6"/>
    <w:uiPriority w:val="99"/>
    <w:semiHidden/>
    <w:unhideWhenUsed/>
    <w:rsid w:val="00BE48AC"/>
  </w:style>
  <w:style w:type="table" w:customStyle="1" w:styleId="222">
    <w:name w:val="Сетка таблицы222"/>
    <w:basedOn w:val="af5"/>
    <w:next w:val="afff"/>
    <w:uiPriority w:val="59"/>
    <w:rsid w:val="00BE48AC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220">
    <w:name w:val="Сетка таблицы1122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2220">
    <w:name w:val="Нет списка222"/>
    <w:next w:val="af6"/>
    <w:uiPriority w:val="99"/>
    <w:semiHidden/>
    <w:unhideWhenUsed/>
    <w:rsid w:val="00BE48AC"/>
  </w:style>
  <w:style w:type="numbering" w:customStyle="1" w:styleId="3120">
    <w:name w:val="Нет списка312"/>
    <w:next w:val="af6"/>
    <w:uiPriority w:val="99"/>
    <w:semiHidden/>
    <w:unhideWhenUsed/>
    <w:rsid w:val="00BE48AC"/>
  </w:style>
  <w:style w:type="table" w:customStyle="1" w:styleId="3121">
    <w:name w:val="Сетка таблицы312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2120">
    <w:name w:val="Сетка таблицы1212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1121">
    <w:name w:val="Нет списка1112"/>
    <w:next w:val="af6"/>
    <w:uiPriority w:val="99"/>
    <w:semiHidden/>
    <w:unhideWhenUsed/>
    <w:rsid w:val="00BE48AC"/>
  </w:style>
  <w:style w:type="table" w:customStyle="1" w:styleId="2112">
    <w:name w:val="Сетка таблицы2112"/>
    <w:basedOn w:val="af5"/>
    <w:next w:val="afff"/>
    <w:uiPriority w:val="59"/>
    <w:rsid w:val="00BE48AC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1120">
    <w:name w:val="Сетка таблицы11112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21120">
    <w:name w:val="Нет списка2112"/>
    <w:next w:val="af6"/>
    <w:uiPriority w:val="99"/>
    <w:semiHidden/>
    <w:unhideWhenUsed/>
    <w:rsid w:val="00BE48AC"/>
  </w:style>
  <w:style w:type="numbering" w:customStyle="1" w:styleId="510">
    <w:name w:val="Нет списка51"/>
    <w:next w:val="af6"/>
    <w:uiPriority w:val="99"/>
    <w:semiHidden/>
    <w:unhideWhenUsed/>
    <w:rsid w:val="00BE48AC"/>
  </w:style>
  <w:style w:type="table" w:customStyle="1" w:styleId="511">
    <w:name w:val="Сетка таблицы51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410">
    <w:name w:val="Сетка таблицы141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312">
    <w:name w:val="Нет списка131"/>
    <w:next w:val="af6"/>
    <w:uiPriority w:val="99"/>
    <w:semiHidden/>
    <w:unhideWhenUsed/>
    <w:rsid w:val="00BE48AC"/>
  </w:style>
  <w:style w:type="table" w:customStyle="1" w:styleId="2310">
    <w:name w:val="Сетка таблицы231"/>
    <w:basedOn w:val="af5"/>
    <w:next w:val="afff"/>
    <w:uiPriority w:val="59"/>
    <w:rsid w:val="00BE48AC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310">
    <w:name w:val="Сетка таблицы1131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2311">
    <w:name w:val="Нет списка231"/>
    <w:next w:val="af6"/>
    <w:uiPriority w:val="99"/>
    <w:semiHidden/>
    <w:unhideWhenUsed/>
    <w:rsid w:val="00BE48AC"/>
  </w:style>
  <w:style w:type="numbering" w:customStyle="1" w:styleId="3210">
    <w:name w:val="Нет списка321"/>
    <w:next w:val="af6"/>
    <w:uiPriority w:val="99"/>
    <w:semiHidden/>
    <w:unhideWhenUsed/>
    <w:rsid w:val="00BE48AC"/>
  </w:style>
  <w:style w:type="table" w:customStyle="1" w:styleId="3211">
    <w:name w:val="Сетка таблицы321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2210">
    <w:name w:val="Сетка таблицы1221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1211">
    <w:name w:val="Нет списка1121"/>
    <w:next w:val="af6"/>
    <w:uiPriority w:val="99"/>
    <w:semiHidden/>
    <w:unhideWhenUsed/>
    <w:rsid w:val="00BE48AC"/>
  </w:style>
  <w:style w:type="table" w:customStyle="1" w:styleId="21210">
    <w:name w:val="Сетка таблицы2121"/>
    <w:basedOn w:val="af5"/>
    <w:next w:val="afff"/>
    <w:uiPriority w:val="59"/>
    <w:rsid w:val="00BE48AC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1210">
    <w:name w:val="Сетка таблицы11121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21211">
    <w:name w:val="Нет списка2121"/>
    <w:next w:val="af6"/>
    <w:uiPriority w:val="99"/>
    <w:semiHidden/>
    <w:unhideWhenUsed/>
    <w:rsid w:val="00BE48AC"/>
  </w:style>
  <w:style w:type="numbering" w:customStyle="1" w:styleId="4110">
    <w:name w:val="Нет списка411"/>
    <w:next w:val="af6"/>
    <w:uiPriority w:val="99"/>
    <w:semiHidden/>
    <w:unhideWhenUsed/>
    <w:rsid w:val="00BE48AC"/>
  </w:style>
  <w:style w:type="table" w:customStyle="1" w:styleId="4111">
    <w:name w:val="Сетка таблицы411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3110">
    <w:name w:val="Сетка таблицы1311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2111">
    <w:name w:val="Нет списка1211"/>
    <w:next w:val="af6"/>
    <w:uiPriority w:val="99"/>
    <w:semiHidden/>
    <w:unhideWhenUsed/>
    <w:rsid w:val="00BE48AC"/>
  </w:style>
  <w:style w:type="table" w:customStyle="1" w:styleId="22110">
    <w:name w:val="Сетка таблицы2211"/>
    <w:basedOn w:val="af5"/>
    <w:next w:val="afff"/>
    <w:uiPriority w:val="59"/>
    <w:rsid w:val="00BE48AC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2110">
    <w:name w:val="Сетка таблицы11211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22111">
    <w:name w:val="Нет списка2211"/>
    <w:next w:val="af6"/>
    <w:uiPriority w:val="99"/>
    <w:semiHidden/>
    <w:unhideWhenUsed/>
    <w:rsid w:val="00BE48AC"/>
  </w:style>
  <w:style w:type="numbering" w:customStyle="1" w:styleId="31110">
    <w:name w:val="Нет списка3111"/>
    <w:next w:val="af6"/>
    <w:uiPriority w:val="99"/>
    <w:semiHidden/>
    <w:unhideWhenUsed/>
    <w:rsid w:val="00BE48AC"/>
  </w:style>
  <w:style w:type="table" w:customStyle="1" w:styleId="31111">
    <w:name w:val="Сетка таблицы3111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21110">
    <w:name w:val="Сетка таблицы12111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11112">
    <w:name w:val="Нет списка11111"/>
    <w:next w:val="af6"/>
    <w:uiPriority w:val="99"/>
    <w:semiHidden/>
    <w:unhideWhenUsed/>
    <w:rsid w:val="00BE48AC"/>
  </w:style>
  <w:style w:type="table" w:customStyle="1" w:styleId="211110">
    <w:name w:val="Сетка таблицы21111"/>
    <w:basedOn w:val="af5"/>
    <w:next w:val="afff"/>
    <w:uiPriority w:val="59"/>
    <w:rsid w:val="00BE48AC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11110">
    <w:name w:val="Сетка таблицы111111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211111">
    <w:name w:val="Нет списка21111"/>
    <w:next w:val="af6"/>
    <w:uiPriority w:val="99"/>
    <w:semiHidden/>
    <w:unhideWhenUsed/>
    <w:rsid w:val="00BE48AC"/>
  </w:style>
  <w:style w:type="numbering" w:customStyle="1" w:styleId="116">
    <w:name w:val="Стиль116"/>
    <w:uiPriority w:val="99"/>
    <w:rsid w:val="00BE48AC"/>
  </w:style>
  <w:style w:type="numbering" w:customStyle="1" w:styleId="161">
    <w:name w:val="ДИТ16"/>
    <w:rsid w:val="00BE48AC"/>
  </w:style>
  <w:style w:type="numbering" w:customStyle="1" w:styleId="180">
    <w:name w:val="Стиль18"/>
    <w:uiPriority w:val="99"/>
    <w:rsid w:val="00BE48AC"/>
  </w:style>
  <w:style w:type="numbering" w:customStyle="1" w:styleId="1116">
    <w:name w:val="Стиль1116"/>
    <w:uiPriority w:val="99"/>
    <w:rsid w:val="00BE48AC"/>
  </w:style>
  <w:style w:type="numbering" w:customStyle="1" w:styleId="1260">
    <w:name w:val="Стиль126"/>
    <w:uiPriority w:val="99"/>
    <w:rsid w:val="00BE48AC"/>
  </w:style>
  <w:style w:type="numbering" w:customStyle="1" w:styleId="1160">
    <w:name w:val="ДИТ116"/>
    <w:rsid w:val="00BE48AC"/>
  </w:style>
  <w:style w:type="numbering" w:customStyle="1" w:styleId="117">
    <w:name w:val="ДИТ117"/>
    <w:rsid w:val="00BE48AC"/>
  </w:style>
  <w:style w:type="numbering" w:customStyle="1" w:styleId="1170">
    <w:name w:val="Стиль117"/>
    <w:uiPriority w:val="99"/>
    <w:rsid w:val="00BE48AC"/>
  </w:style>
  <w:style w:type="numbering" w:customStyle="1" w:styleId="171">
    <w:name w:val="ДИТ17"/>
    <w:rsid w:val="00BE48AC"/>
  </w:style>
  <w:style w:type="numbering" w:customStyle="1" w:styleId="190">
    <w:name w:val="Стиль19"/>
    <w:uiPriority w:val="99"/>
    <w:rsid w:val="00BE48AC"/>
  </w:style>
  <w:style w:type="numbering" w:customStyle="1" w:styleId="1117">
    <w:name w:val="Стиль1117"/>
    <w:uiPriority w:val="99"/>
    <w:rsid w:val="00BE48AC"/>
  </w:style>
  <w:style w:type="numbering" w:customStyle="1" w:styleId="1270">
    <w:name w:val="Стиль127"/>
    <w:uiPriority w:val="99"/>
    <w:rsid w:val="00BE48AC"/>
  </w:style>
  <w:style w:type="numbering" w:customStyle="1" w:styleId="118">
    <w:name w:val="ДИТ118"/>
    <w:rsid w:val="00BE48AC"/>
  </w:style>
  <w:style w:type="numbering" w:customStyle="1" w:styleId="1180">
    <w:name w:val="Стиль118"/>
    <w:uiPriority w:val="99"/>
    <w:rsid w:val="00BE48AC"/>
  </w:style>
  <w:style w:type="numbering" w:customStyle="1" w:styleId="181">
    <w:name w:val="ДИТ18"/>
    <w:rsid w:val="00BE48AC"/>
  </w:style>
  <w:style w:type="numbering" w:customStyle="1" w:styleId="1100">
    <w:name w:val="Стиль110"/>
    <w:uiPriority w:val="99"/>
    <w:rsid w:val="00BE48AC"/>
  </w:style>
  <w:style w:type="numbering" w:customStyle="1" w:styleId="1118">
    <w:name w:val="Стиль1118"/>
    <w:uiPriority w:val="99"/>
    <w:rsid w:val="00BE48AC"/>
  </w:style>
  <w:style w:type="numbering" w:customStyle="1" w:styleId="128">
    <w:name w:val="Стиль128"/>
    <w:uiPriority w:val="99"/>
    <w:rsid w:val="00BE48AC"/>
  </w:style>
  <w:style w:type="numbering" w:customStyle="1" w:styleId="119">
    <w:name w:val="ДИТ119"/>
    <w:rsid w:val="00BE48AC"/>
  </w:style>
  <w:style w:type="numbering" w:customStyle="1" w:styleId="1190">
    <w:name w:val="Стиль119"/>
    <w:uiPriority w:val="99"/>
    <w:rsid w:val="00BE48AC"/>
  </w:style>
  <w:style w:type="numbering" w:customStyle="1" w:styleId="191">
    <w:name w:val="ДИТ19"/>
    <w:rsid w:val="00BE48AC"/>
  </w:style>
  <w:style w:type="numbering" w:customStyle="1" w:styleId="1200">
    <w:name w:val="Стиль120"/>
    <w:uiPriority w:val="99"/>
    <w:rsid w:val="00BE48AC"/>
  </w:style>
  <w:style w:type="numbering" w:customStyle="1" w:styleId="1119">
    <w:name w:val="Стиль1119"/>
    <w:uiPriority w:val="99"/>
    <w:rsid w:val="00BE48AC"/>
  </w:style>
  <w:style w:type="numbering" w:customStyle="1" w:styleId="129">
    <w:name w:val="Стиль129"/>
    <w:uiPriority w:val="99"/>
    <w:rsid w:val="00BE48AC"/>
  </w:style>
  <w:style w:type="numbering" w:customStyle="1" w:styleId="11100">
    <w:name w:val="ДИТ1110"/>
    <w:rsid w:val="00BE48AC"/>
  </w:style>
  <w:style w:type="numbering" w:customStyle="1" w:styleId="76">
    <w:name w:val="Нет списка7"/>
    <w:next w:val="af6"/>
    <w:uiPriority w:val="99"/>
    <w:semiHidden/>
    <w:unhideWhenUsed/>
    <w:rsid w:val="00BE48AC"/>
  </w:style>
  <w:style w:type="numbering" w:customStyle="1" w:styleId="11101">
    <w:name w:val="Стиль1110"/>
    <w:uiPriority w:val="99"/>
    <w:rsid w:val="00BE48AC"/>
  </w:style>
  <w:style w:type="numbering" w:customStyle="1" w:styleId="1101">
    <w:name w:val="ДИТ110"/>
    <w:rsid w:val="00BE48AC"/>
  </w:style>
  <w:style w:type="table" w:customStyle="1" w:styleId="77">
    <w:name w:val="Сетка таблицы7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300">
    <w:name w:val="Стиль130"/>
    <w:uiPriority w:val="99"/>
    <w:rsid w:val="00BE48AC"/>
  </w:style>
  <w:style w:type="table" w:customStyle="1" w:styleId="162">
    <w:name w:val="Сетка таблицы16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53">
    <w:name w:val="Нет списка15"/>
    <w:next w:val="af6"/>
    <w:uiPriority w:val="99"/>
    <w:semiHidden/>
    <w:unhideWhenUsed/>
    <w:rsid w:val="00BE48AC"/>
  </w:style>
  <w:style w:type="table" w:customStyle="1" w:styleId="250">
    <w:name w:val="Сетка таблицы25"/>
    <w:basedOn w:val="af5"/>
    <w:next w:val="afff"/>
    <w:uiPriority w:val="59"/>
    <w:rsid w:val="00BE48AC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11100">
    <w:name w:val="Стиль11110"/>
    <w:uiPriority w:val="99"/>
    <w:rsid w:val="00BE48AC"/>
  </w:style>
  <w:style w:type="table" w:customStyle="1" w:styleId="1152">
    <w:name w:val="Сетка таблицы115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251">
    <w:name w:val="Нет списка25"/>
    <w:next w:val="af6"/>
    <w:uiPriority w:val="99"/>
    <w:semiHidden/>
    <w:unhideWhenUsed/>
    <w:rsid w:val="00BE48AC"/>
  </w:style>
  <w:style w:type="numbering" w:customStyle="1" w:styleId="12100">
    <w:name w:val="Стиль1210"/>
    <w:uiPriority w:val="99"/>
    <w:rsid w:val="00BE48AC"/>
  </w:style>
  <w:style w:type="numbering" w:customStyle="1" w:styleId="340">
    <w:name w:val="Нет списка34"/>
    <w:next w:val="af6"/>
    <w:uiPriority w:val="99"/>
    <w:semiHidden/>
    <w:unhideWhenUsed/>
    <w:rsid w:val="00BE48AC"/>
  </w:style>
  <w:style w:type="table" w:customStyle="1" w:styleId="341">
    <w:name w:val="Сетка таблицы34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241">
    <w:name w:val="Сетка таблицы124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143">
    <w:name w:val="Нет списка114"/>
    <w:next w:val="af6"/>
    <w:uiPriority w:val="99"/>
    <w:semiHidden/>
    <w:unhideWhenUsed/>
    <w:rsid w:val="00BE48AC"/>
  </w:style>
  <w:style w:type="table" w:customStyle="1" w:styleId="2140">
    <w:name w:val="Сетка таблицы214"/>
    <w:basedOn w:val="af5"/>
    <w:next w:val="afff"/>
    <w:uiPriority w:val="59"/>
    <w:rsid w:val="00BE48AC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140">
    <w:name w:val="Сетка таблицы1114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2141">
    <w:name w:val="Нет списка214"/>
    <w:next w:val="af6"/>
    <w:uiPriority w:val="99"/>
    <w:semiHidden/>
    <w:unhideWhenUsed/>
    <w:rsid w:val="00BE48AC"/>
  </w:style>
  <w:style w:type="numbering" w:customStyle="1" w:styleId="11113">
    <w:name w:val="ДИТ1111"/>
    <w:rsid w:val="00BE48AC"/>
  </w:style>
  <w:style w:type="numbering" w:customStyle="1" w:styleId="430">
    <w:name w:val="Нет списка43"/>
    <w:next w:val="af6"/>
    <w:uiPriority w:val="99"/>
    <w:semiHidden/>
    <w:unhideWhenUsed/>
    <w:rsid w:val="00BE48AC"/>
  </w:style>
  <w:style w:type="table" w:customStyle="1" w:styleId="431">
    <w:name w:val="Сетка таблицы43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330">
    <w:name w:val="Сетка таблицы133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232">
    <w:name w:val="Нет списка123"/>
    <w:next w:val="af6"/>
    <w:uiPriority w:val="99"/>
    <w:semiHidden/>
    <w:unhideWhenUsed/>
    <w:rsid w:val="00BE48AC"/>
  </w:style>
  <w:style w:type="table" w:customStyle="1" w:styleId="223">
    <w:name w:val="Сетка таблицы223"/>
    <w:basedOn w:val="af5"/>
    <w:next w:val="afff"/>
    <w:uiPriority w:val="59"/>
    <w:rsid w:val="00BE48AC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230">
    <w:name w:val="Сетка таблицы1123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2230">
    <w:name w:val="Нет списка223"/>
    <w:next w:val="af6"/>
    <w:uiPriority w:val="99"/>
    <w:semiHidden/>
    <w:unhideWhenUsed/>
    <w:rsid w:val="00BE48AC"/>
  </w:style>
  <w:style w:type="numbering" w:customStyle="1" w:styleId="313">
    <w:name w:val="Нет списка313"/>
    <w:next w:val="af6"/>
    <w:uiPriority w:val="99"/>
    <w:semiHidden/>
    <w:unhideWhenUsed/>
    <w:rsid w:val="00BE48AC"/>
  </w:style>
  <w:style w:type="table" w:customStyle="1" w:styleId="3130">
    <w:name w:val="Сетка таблицы313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2130">
    <w:name w:val="Сетка таблицы1213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1132">
    <w:name w:val="Нет списка1113"/>
    <w:next w:val="af6"/>
    <w:uiPriority w:val="99"/>
    <w:semiHidden/>
    <w:unhideWhenUsed/>
    <w:rsid w:val="00BE48AC"/>
  </w:style>
  <w:style w:type="table" w:customStyle="1" w:styleId="2113">
    <w:name w:val="Сетка таблицы2113"/>
    <w:basedOn w:val="af5"/>
    <w:next w:val="afff"/>
    <w:uiPriority w:val="59"/>
    <w:rsid w:val="00BE48AC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1130">
    <w:name w:val="Сетка таблицы11113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21130">
    <w:name w:val="Нет списка2113"/>
    <w:next w:val="af6"/>
    <w:uiPriority w:val="99"/>
    <w:semiHidden/>
    <w:unhideWhenUsed/>
    <w:rsid w:val="00BE48AC"/>
  </w:style>
  <w:style w:type="numbering" w:customStyle="1" w:styleId="520">
    <w:name w:val="Нет списка52"/>
    <w:next w:val="af6"/>
    <w:uiPriority w:val="99"/>
    <w:semiHidden/>
    <w:unhideWhenUsed/>
    <w:rsid w:val="00BE48AC"/>
  </w:style>
  <w:style w:type="table" w:customStyle="1" w:styleId="521">
    <w:name w:val="Сетка таблицы52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420">
    <w:name w:val="Сетка таблицы142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321">
    <w:name w:val="Нет списка132"/>
    <w:next w:val="af6"/>
    <w:uiPriority w:val="99"/>
    <w:semiHidden/>
    <w:unhideWhenUsed/>
    <w:rsid w:val="00BE48AC"/>
  </w:style>
  <w:style w:type="table" w:customStyle="1" w:styleId="232">
    <w:name w:val="Сетка таблицы232"/>
    <w:basedOn w:val="af5"/>
    <w:next w:val="afff"/>
    <w:uiPriority w:val="59"/>
    <w:rsid w:val="00BE48AC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320">
    <w:name w:val="Сетка таблицы1132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2320">
    <w:name w:val="Нет списка232"/>
    <w:next w:val="af6"/>
    <w:uiPriority w:val="99"/>
    <w:semiHidden/>
    <w:unhideWhenUsed/>
    <w:rsid w:val="00BE48AC"/>
  </w:style>
  <w:style w:type="numbering" w:customStyle="1" w:styleId="322">
    <w:name w:val="Нет списка322"/>
    <w:next w:val="af6"/>
    <w:uiPriority w:val="99"/>
    <w:semiHidden/>
    <w:unhideWhenUsed/>
    <w:rsid w:val="00BE48AC"/>
  </w:style>
  <w:style w:type="table" w:customStyle="1" w:styleId="3220">
    <w:name w:val="Сетка таблицы322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2220">
    <w:name w:val="Сетка таблицы1222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1221">
    <w:name w:val="Нет списка1122"/>
    <w:next w:val="af6"/>
    <w:uiPriority w:val="99"/>
    <w:semiHidden/>
    <w:unhideWhenUsed/>
    <w:rsid w:val="00BE48AC"/>
  </w:style>
  <w:style w:type="table" w:customStyle="1" w:styleId="2122">
    <w:name w:val="Сетка таблицы2122"/>
    <w:basedOn w:val="af5"/>
    <w:next w:val="afff"/>
    <w:uiPriority w:val="59"/>
    <w:rsid w:val="00BE48AC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122">
    <w:name w:val="Сетка таблицы11122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21220">
    <w:name w:val="Нет списка2122"/>
    <w:next w:val="af6"/>
    <w:uiPriority w:val="99"/>
    <w:semiHidden/>
    <w:unhideWhenUsed/>
    <w:rsid w:val="00BE48AC"/>
  </w:style>
  <w:style w:type="numbering" w:customStyle="1" w:styleId="412">
    <w:name w:val="Нет списка412"/>
    <w:next w:val="af6"/>
    <w:uiPriority w:val="99"/>
    <w:semiHidden/>
    <w:unhideWhenUsed/>
    <w:rsid w:val="00BE48AC"/>
  </w:style>
  <w:style w:type="table" w:customStyle="1" w:styleId="4120">
    <w:name w:val="Сетка таблицы412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3120">
    <w:name w:val="Сетка таблицы1312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2121">
    <w:name w:val="Нет списка1212"/>
    <w:next w:val="af6"/>
    <w:uiPriority w:val="99"/>
    <w:semiHidden/>
    <w:unhideWhenUsed/>
    <w:rsid w:val="00BE48AC"/>
  </w:style>
  <w:style w:type="table" w:customStyle="1" w:styleId="2212">
    <w:name w:val="Сетка таблицы2212"/>
    <w:basedOn w:val="af5"/>
    <w:next w:val="afff"/>
    <w:uiPriority w:val="59"/>
    <w:rsid w:val="00BE48AC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212">
    <w:name w:val="Сетка таблицы11212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22120">
    <w:name w:val="Нет списка2212"/>
    <w:next w:val="af6"/>
    <w:uiPriority w:val="99"/>
    <w:semiHidden/>
    <w:unhideWhenUsed/>
    <w:rsid w:val="00BE48AC"/>
  </w:style>
  <w:style w:type="numbering" w:customStyle="1" w:styleId="3112">
    <w:name w:val="Нет списка3112"/>
    <w:next w:val="af6"/>
    <w:uiPriority w:val="99"/>
    <w:semiHidden/>
    <w:unhideWhenUsed/>
    <w:rsid w:val="00BE48AC"/>
  </w:style>
  <w:style w:type="table" w:customStyle="1" w:styleId="31120">
    <w:name w:val="Сетка таблицы3112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2112">
    <w:name w:val="Сетка таблицы12112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11121">
    <w:name w:val="Нет списка11112"/>
    <w:next w:val="af6"/>
    <w:uiPriority w:val="99"/>
    <w:semiHidden/>
    <w:unhideWhenUsed/>
    <w:rsid w:val="00BE48AC"/>
  </w:style>
  <w:style w:type="table" w:customStyle="1" w:styleId="21112">
    <w:name w:val="Сетка таблицы21112"/>
    <w:basedOn w:val="af5"/>
    <w:next w:val="afff"/>
    <w:uiPriority w:val="59"/>
    <w:rsid w:val="00BE48AC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11120">
    <w:name w:val="Сетка таблицы111112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211120">
    <w:name w:val="Нет списка21112"/>
    <w:next w:val="af6"/>
    <w:uiPriority w:val="99"/>
    <w:semiHidden/>
    <w:unhideWhenUsed/>
    <w:rsid w:val="00BE48AC"/>
  </w:style>
  <w:style w:type="paragraph" w:customStyle="1" w:styleId="afffffffffffff8">
    <w:name w:val="Основной"/>
    <w:basedOn w:val="af3"/>
    <w:link w:val="afffffffffffff9"/>
    <w:autoRedefine/>
    <w:qFormat/>
    <w:rsid w:val="00BE48AC"/>
    <w:pPr>
      <w:spacing w:line="276" w:lineRule="auto"/>
      <w:ind w:firstLine="709"/>
      <w:jc w:val="left"/>
    </w:pPr>
    <w:rPr>
      <w:rFonts w:eastAsia="Calibri"/>
      <w:b/>
      <w:caps/>
      <w:sz w:val="28"/>
      <w:szCs w:val="28"/>
      <w:lang w:eastAsia="en-US"/>
    </w:rPr>
  </w:style>
  <w:style w:type="character" w:customStyle="1" w:styleId="afffffffffffff9">
    <w:name w:val="Основной Знак"/>
    <w:link w:val="afffffffffffff8"/>
    <w:rsid w:val="00BE48AC"/>
    <w:rPr>
      <w:rFonts w:ascii="Times New Roman" w:eastAsia="Calibri" w:hAnsi="Times New Roman"/>
      <w:b/>
      <w:caps/>
      <w:sz w:val="28"/>
      <w:szCs w:val="28"/>
      <w:lang w:eastAsia="en-US"/>
    </w:rPr>
  </w:style>
  <w:style w:type="paragraph" w:customStyle="1" w:styleId="a1">
    <w:name w:val="Буллит"/>
    <w:basedOn w:val="afffffffffffff8"/>
    <w:link w:val="afffffffffffffa"/>
    <w:qFormat/>
    <w:rsid w:val="00BE48AC"/>
    <w:pPr>
      <w:numPr>
        <w:numId w:val="54"/>
      </w:numPr>
      <w:ind w:left="930" w:hanging="357"/>
    </w:pPr>
  </w:style>
  <w:style w:type="character" w:customStyle="1" w:styleId="afffffffffffffa">
    <w:name w:val="Буллит Знак"/>
    <w:link w:val="a1"/>
    <w:rsid w:val="00BE48AC"/>
    <w:rPr>
      <w:rFonts w:ascii="Times New Roman" w:eastAsia="Calibri" w:hAnsi="Times New Roman"/>
      <w:b/>
      <w:caps/>
      <w:sz w:val="28"/>
      <w:szCs w:val="28"/>
      <w:lang w:eastAsia="en-US"/>
    </w:rPr>
  </w:style>
  <w:style w:type="numbering" w:customStyle="1" w:styleId="1120">
    <w:name w:val="Стиль1120"/>
    <w:uiPriority w:val="99"/>
    <w:rsid w:val="00BE48AC"/>
    <w:pPr>
      <w:numPr>
        <w:numId w:val="20"/>
      </w:numPr>
    </w:pPr>
  </w:style>
  <w:style w:type="paragraph" w:styleId="afffffffffffffb">
    <w:name w:val="No Spacing"/>
    <w:uiPriority w:val="1"/>
    <w:qFormat/>
    <w:rsid w:val="00BE48AC"/>
    <w:pPr>
      <w:ind w:firstLine="851"/>
      <w:jc w:val="both"/>
    </w:pPr>
    <w:rPr>
      <w:rFonts w:ascii="Times New Roman" w:hAnsi="Times New Roman"/>
      <w:sz w:val="24"/>
      <w:szCs w:val="24"/>
    </w:rPr>
  </w:style>
  <w:style w:type="paragraph" w:styleId="afffffffffffffc">
    <w:name w:val="Body Text First Indent"/>
    <w:basedOn w:val="afffb"/>
    <w:link w:val="afffffffffffffd"/>
    <w:uiPriority w:val="99"/>
    <w:semiHidden/>
    <w:unhideWhenUsed/>
    <w:locked/>
    <w:rsid w:val="00BE48AC"/>
    <w:pPr>
      <w:spacing w:line="240" w:lineRule="auto"/>
      <w:ind w:firstLine="210"/>
      <w:jc w:val="left"/>
    </w:pPr>
    <w:rPr>
      <w:rFonts w:eastAsia="Calibri"/>
      <w:b/>
      <w:caps/>
      <w:color w:val="000000"/>
      <w:szCs w:val="22"/>
      <w:lang w:val="en-US" w:eastAsia="x-none"/>
    </w:rPr>
  </w:style>
  <w:style w:type="character" w:customStyle="1" w:styleId="afffffffffffffd">
    <w:name w:val="Красная строка Знак"/>
    <w:basedOn w:val="afffc"/>
    <w:link w:val="afffffffffffffc"/>
    <w:uiPriority w:val="99"/>
    <w:semiHidden/>
    <w:rsid w:val="00BE48AC"/>
    <w:rPr>
      <w:rFonts w:ascii="Times New Roman" w:eastAsia="Calibri" w:hAnsi="Times New Roman"/>
      <w:b/>
      <w:caps/>
      <w:color w:val="000000"/>
      <w:sz w:val="24"/>
      <w:szCs w:val="22"/>
      <w:lang w:val="en-US" w:eastAsia="x-none"/>
    </w:rPr>
  </w:style>
  <w:style w:type="table" w:customStyle="1" w:styleId="86">
    <w:name w:val="Сетка таблицы8"/>
    <w:basedOn w:val="af5"/>
    <w:next w:val="afff"/>
    <w:uiPriority w:val="59"/>
    <w:rsid w:val="00BE48A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HMBFTSpisokMC1">
    <w:name w:val="H&amp;M BFT_Spisok MC1"/>
    <w:uiPriority w:val="9"/>
    <w:qFormat/>
    <w:rsid w:val="00BE48AC"/>
    <w:pPr>
      <w:tabs>
        <w:tab w:val="left" w:pos="570"/>
      </w:tabs>
      <w:spacing w:before="40" w:after="40" w:line="276" w:lineRule="auto"/>
      <w:ind w:left="992"/>
      <w:jc w:val="both"/>
    </w:pPr>
    <w:rPr>
      <w:rFonts w:ascii="Times New Roman" w:eastAsia="Calibri" w:hAnsi="Times New Roman"/>
      <w:sz w:val="24"/>
    </w:rPr>
  </w:style>
  <w:style w:type="paragraph" w:customStyle="1" w:styleId="HMBFTSpisokMC21">
    <w:name w:val="H&amp;M BFT_Spisok MC21"/>
    <w:basedOn w:val="HMBFTSpisokMC1"/>
    <w:uiPriority w:val="9"/>
    <w:qFormat/>
    <w:rsid w:val="00BE48AC"/>
    <w:pPr>
      <w:ind w:left="1275" w:firstLine="285"/>
    </w:pPr>
  </w:style>
  <w:style w:type="paragraph" w:customStyle="1" w:styleId="HMBFTText1">
    <w:name w:val="H&amp;M BFT_Text1"/>
    <w:basedOn w:val="af3"/>
    <w:uiPriority w:val="9"/>
    <w:qFormat/>
    <w:rsid w:val="00BE48AC"/>
    <w:pPr>
      <w:spacing w:before="40" w:after="40" w:line="276" w:lineRule="auto"/>
      <w:ind w:firstLine="709"/>
      <w:jc w:val="left"/>
    </w:pPr>
    <w:rPr>
      <w:rFonts w:eastAsia="Calibri"/>
      <w:b/>
      <w:caps/>
      <w:szCs w:val="22"/>
      <w:lang w:eastAsia="en-US"/>
    </w:rPr>
  </w:style>
  <w:style w:type="paragraph" w:customStyle="1" w:styleId="afffffffffffffe">
    <w:name w:val="Таблица шапка"/>
    <w:basedOn w:val="af3"/>
    <w:next w:val="af3"/>
    <w:link w:val="affffffffffffff"/>
    <w:rsid w:val="00BE48AC"/>
    <w:pPr>
      <w:keepNext/>
      <w:keepLines/>
      <w:spacing w:before="60" w:after="60" w:line="276" w:lineRule="auto"/>
      <w:ind w:firstLine="709"/>
      <w:jc w:val="left"/>
    </w:pPr>
    <w:rPr>
      <w:rFonts w:eastAsia="Calibri"/>
      <w:caps/>
      <w:szCs w:val="24"/>
      <w:lang w:eastAsia="en-US"/>
    </w:rPr>
  </w:style>
  <w:style w:type="character" w:customStyle="1" w:styleId="affffffffffffff">
    <w:name w:val="Таблица шапка Знак"/>
    <w:link w:val="afffffffffffffe"/>
    <w:locked/>
    <w:rsid w:val="00BE48AC"/>
    <w:rPr>
      <w:rFonts w:ascii="Times New Roman" w:eastAsia="Calibri" w:hAnsi="Times New Roman"/>
      <w:caps/>
      <w:sz w:val="24"/>
      <w:szCs w:val="24"/>
      <w:lang w:eastAsia="en-US"/>
    </w:rPr>
  </w:style>
  <w:style w:type="paragraph" w:customStyle="1" w:styleId="GOSTTitul1">
    <w:name w:val="_GOST_Titul_1"/>
    <w:rsid w:val="00BE48AC"/>
    <w:pPr>
      <w:suppressAutoHyphens/>
      <w:spacing w:before="240" w:after="240"/>
      <w:contextualSpacing/>
      <w:jc w:val="center"/>
    </w:pPr>
    <w:rPr>
      <w:rFonts w:ascii="Times New Roman" w:hAnsi="Times New Roman"/>
      <w:sz w:val="32"/>
      <w:szCs w:val="28"/>
    </w:rPr>
  </w:style>
  <w:style w:type="paragraph" w:customStyle="1" w:styleId="GOSTTitulnamedoc">
    <w:name w:val="_GOST_Titul_name_doc"/>
    <w:rsid w:val="00BE48AC"/>
    <w:pPr>
      <w:suppressAutoHyphens/>
      <w:spacing w:before="200" w:after="400"/>
      <w:contextualSpacing/>
      <w:jc w:val="center"/>
    </w:pPr>
    <w:rPr>
      <w:rFonts w:ascii="Times New Roman" w:hAnsi="Times New Roman"/>
      <w:b/>
      <w:sz w:val="32"/>
      <w:szCs w:val="28"/>
    </w:rPr>
  </w:style>
  <w:style w:type="paragraph" w:customStyle="1" w:styleId="BFTNumPage3">
    <w:name w:val="BFT_NumPage(Верхний колонтитул)"/>
    <w:basedOn w:val="BFTmajor"/>
    <w:link w:val="BFTNumPage4"/>
    <w:qFormat/>
    <w:rsid w:val="00BE48AC"/>
    <w:pPr>
      <w:spacing w:line="240" w:lineRule="auto"/>
      <w:jc w:val="center"/>
    </w:pPr>
    <w:rPr>
      <w:sz w:val="22"/>
    </w:rPr>
  </w:style>
  <w:style w:type="character" w:customStyle="1" w:styleId="BFTNumPage4">
    <w:name w:val="BFT_NumPage(Верхний колонтитул) Знак"/>
    <w:link w:val="BFTNumPage3"/>
    <w:rsid w:val="00BE48AC"/>
    <w:rPr>
      <w:rFonts w:ascii="Times New Roman" w:eastAsia="Calibri" w:hAnsi="Times New Roman"/>
      <w:sz w:val="22"/>
      <w:szCs w:val="22"/>
      <w:lang w:eastAsia="en-US"/>
    </w:rPr>
  </w:style>
  <w:style w:type="character" w:styleId="affffffffffffff0">
    <w:name w:val="Intense Emphasis"/>
    <w:basedOn w:val="af4"/>
    <w:rsid w:val="00BE48AC"/>
    <w:rPr>
      <w:i/>
      <w:iCs/>
      <w:color w:val="7F7F7F" w:themeColor="text1" w:themeTint="80"/>
    </w:rPr>
  </w:style>
  <w:style w:type="character" w:styleId="affffffffffffff1">
    <w:name w:val="Intense Reference"/>
    <w:basedOn w:val="af4"/>
    <w:rsid w:val="00BE48AC"/>
    <w:rPr>
      <w:b/>
      <w:bCs/>
      <w:smallCaps/>
      <w:color w:val="7F7F7F" w:themeColor="text1" w:themeTint="80"/>
      <w:spacing w:val="5"/>
    </w:rPr>
  </w:style>
  <w:style w:type="table" w:customStyle="1" w:styleId="12a">
    <w:name w:val="Таблица простая 12"/>
    <w:basedOn w:val="af5"/>
    <w:rsid w:val="00BE48AC"/>
    <w:rPr>
      <w:rFonts w:ascii="Times New Roman" w:hAnsi="Times New Roman"/>
      <w:sz w:val="24"/>
      <w:szCs w:val="24"/>
      <w:lang w:val="en-US" w:eastAsia="en-US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customStyle="1" w:styleId="224">
    <w:name w:val="Таблица простая 22"/>
    <w:basedOn w:val="af5"/>
    <w:rsid w:val="00BE48AC"/>
    <w:rPr>
      <w:rFonts w:ascii="Times New Roman" w:hAnsi="Times New Roman"/>
      <w:sz w:val="24"/>
      <w:szCs w:val="24"/>
      <w:lang w:val="en-US" w:eastAsia="en-US"/>
    </w:r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styleId="affffffffffffff2">
    <w:name w:val="Light List"/>
    <w:basedOn w:val="af5"/>
    <w:uiPriority w:val="61"/>
    <w:rsid w:val="00BE48AC"/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character" w:customStyle="1" w:styleId="1ffa">
    <w:name w:val="Слабое выделение1"/>
    <w:uiPriority w:val="19"/>
    <w:qFormat/>
    <w:locked/>
    <w:rsid w:val="00BE48AC"/>
  </w:style>
  <w:style w:type="paragraph" w:customStyle="1" w:styleId="BFTNameTable">
    <w:name w:val="_BFT_Name_Table"/>
    <w:rsid w:val="00942A1D"/>
    <w:pPr>
      <w:keepNext/>
      <w:suppressAutoHyphens/>
      <w:spacing w:before="200"/>
      <w:jc w:val="right"/>
    </w:pPr>
    <w:rPr>
      <w:rFonts w:ascii="Times New Roman" w:hAnsi="Times New Roman"/>
      <w:b/>
      <w:sz w:val="24"/>
      <w:szCs w:val="24"/>
    </w:rPr>
  </w:style>
  <w:style w:type="paragraph" w:customStyle="1" w:styleId="0">
    <w:name w:val="Стиль Слева:  0 см"/>
    <w:basedOn w:val="af3"/>
    <w:autoRedefine/>
    <w:uiPriority w:val="99"/>
    <w:rsid w:val="00251BD1"/>
    <w:pPr>
      <w:tabs>
        <w:tab w:val="num" w:pos="1342"/>
      </w:tabs>
      <w:spacing w:line="360" w:lineRule="auto"/>
      <w:ind w:left="284" w:firstLine="0"/>
      <w:jc w:val="left"/>
    </w:pPr>
    <w:rPr>
      <w:rFonts w:eastAsia="Calibri"/>
      <w:sz w:val="28"/>
    </w:rPr>
  </w:style>
  <w:style w:type="paragraph" w:customStyle="1" w:styleId="affffffffffffff3">
    <w:name w:val="Общий текст"/>
    <w:basedOn w:val="af3"/>
    <w:link w:val="affffffffffffff4"/>
    <w:qFormat/>
    <w:rsid w:val="00251BD1"/>
    <w:pPr>
      <w:spacing w:line="360" w:lineRule="auto"/>
      <w:ind w:firstLine="720"/>
      <w:jc w:val="left"/>
    </w:pPr>
    <w:rPr>
      <w:rFonts w:eastAsia="Arial Unicode MS"/>
      <w:bCs/>
      <w:sz w:val="28"/>
    </w:rPr>
  </w:style>
  <w:style w:type="character" w:customStyle="1" w:styleId="affffffffffffff4">
    <w:name w:val="Общий текст Знак"/>
    <w:link w:val="affffffffffffff3"/>
    <w:rsid w:val="00251BD1"/>
    <w:rPr>
      <w:rFonts w:ascii="Times New Roman" w:eastAsia="Arial Unicode MS" w:hAnsi="Times New Roman"/>
      <w:bCs/>
      <w:sz w:val="28"/>
    </w:rPr>
  </w:style>
  <w:style w:type="paragraph" w:customStyle="1" w:styleId="2a">
    <w:name w:val="Заголовок №2"/>
    <w:basedOn w:val="2d"/>
    <w:qFormat/>
    <w:rsid w:val="00251BD1"/>
    <w:pPr>
      <w:keepLines w:val="0"/>
      <w:numPr>
        <w:numId w:val="68"/>
      </w:numPr>
      <w:suppressAutoHyphens w:val="0"/>
      <w:spacing w:after="60" w:line="360" w:lineRule="auto"/>
      <w:contextualSpacing w:val="0"/>
    </w:pPr>
    <w:rPr>
      <w:rFonts w:eastAsia="Times New Roman"/>
      <w:b w:val="0"/>
      <w:iCs w:val="0"/>
      <w:color w:val="2E74B5"/>
      <w:sz w:val="32"/>
      <w:szCs w:val="32"/>
    </w:rPr>
  </w:style>
  <w:style w:type="paragraph" w:customStyle="1" w:styleId="affffffffffffff5">
    <w:name w:val="Таб. основной"/>
    <w:link w:val="affffffffffffff6"/>
    <w:qFormat/>
    <w:rsid w:val="00ED7506"/>
    <w:pPr>
      <w:spacing w:before="120" w:after="120"/>
    </w:pPr>
    <w:rPr>
      <w:rFonts w:ascii="Times New Roman" w:hAnsi="Times New Roman"/>
      <w:sz w:val="24"/>
    </w:rPr>
  </w:style>
  <w:style w:type="character" w:customStyle="1" w:styleId="affffffffffffff6">
    <w:name w:val="Таб. основной Знак"/>
    <w:basedOn w:val="af4"/>
    <w:link w:val="affffffffffffff5"/>
    <w:rsid w:val="00ED7506"/>
    <w:rPr>
      <w:rFonts w:ascii="Times New Roman" w:hAnsi="Times New Roman"/>
      <w:sz w:val="24"/>
    </w:rPr>
  </w:style>
  <w:style w:type="paragraph" w:customStyle="1" w:styleId="BFTTableName1">
    <w:name w:val="_BFT_Table_Name1"/>
    <w:next w:val="BFTNormal"/>
    <w:link w:val="BFTTableName10"/>
    <w:qFormat/>
    <w:rsid w:val="00F90559"/>
    <w:pPr>
      <w:keepNext/>
      <w:spacing w:after="60"/>
      <w:jc w:val="right"/>
    </w:pPr>
    <w:rPr>
      <w:rFonts w:ascii="Times New Roman" w:hAnsi="Times New Roman"/>
      <w:b/>
      <w:sz w:val="26"/>
    </w:rPr>
  </w:style>
  <w:style w:type="character" w:customStyle="1" w:styleId="BFTTableName10">
    <w:name w:val="_BFT_Table_Name1 Знак"/>
    <w:basedOn w:val="af4"/>
    <w:link w:val="BFTTableName1"/>
    <w:rsid w:val="00F90559"/>
    <w:rPr>
      <w:rFonts w:ascii="Times New Roman" w:hAnsi="Times New Roman"/>
      <w:b/>
      <w:sz w:val="26"/>
    </w:rPr>
  </w:style>
  <w:style w:type="paragraph" w:customStyle="1" w:styleId="affffffffffffff7">
    <w:name w:val="Штамп"/>
    <w:basedOn w:val="af3"/>
    <w:rsid w:val="00A57C6F"/>
    <w:pPr>
      <w:ind w:firstLine="0"/>
      <w:jc w:val="center"/>
    </w:pPr>
    <w:rPr>
      <w:rFonts w:ascii="ГОСТ тип А" w:hAnsi="ГОСТ тип А"/>
      <w:i/>
      <w:noProof/>
      <w:sz w:val="18"/>
    </w:rPr>
  </w:style>
  <w:style w:type="table" w:customStyle="1" w:styleId="172">
    <w:name w:val="Сетка таблицы17"/>
    <w:basedOn w:val="af5"/>
    <w:next w:val="afff"/>
    <w:uiPriority w:val="59"/>
    <w:rsid w:val="00A57C6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25">
    <w:name w:val="Стиль2"/>
    <w:basedOn w:val="af3"/>
    <w:qFormat/>
    <w:rsid w:val="00A23D2D"/>
    <w:pPr>
      <w:numPr>
        <w:numId w:val="70"/>
      </w:numPr>
      <w:spacing w:line="360" w:lineRule="auto"/>
    </w:pPr>
  </w:style>
  <w:style w:type="paragraph" w:customStyle="1" w:styleId="Tablenorm">
    <w:name w:val="_Table_norm"/>
    <w:rsid w:val="00312A6F"/>
    <w:pPr>
      <w:spacing w:before="20" w:after="20"/>
    </w:pPr>
    <w:rPr>
      <w:rFonts w:ascii="Times New Roman" w:hAnsi="Times New Roman"/>
      <w:sz w:val="24"/>
    </w:rPr>
  </w:style>
  <w:style w:type="paragraph" w:customStyle="1" w:styleId="Spisokmark1">
    <w:name w:val="_Spisok_mark1"/>
    <w:autoRedefine/>
    <w:qFormat/>
    <w:rsid w:val="00485664"/>
    <w:pPr>
      <w:tabs>
        <w:tab w:val="left" w:pos="1049"/>
      </w:tabs>
      <w:spacing w:before="60" w:after="60" w:line="276" w:lineRule="auto"/>
      <w:ind w:left="142" w:firstLine="709"/>
      <w:contextualSpacing/>
      <w:jc w:val="both"/>
    </w:pPr>
    <w:rPr>
      <w:rFonts w:ascii="Times New Roman" w:hAnsi="Times New Roman"/>
      <w:snapToGrid w:val="0"/>
      <w:sz w:val="24"/>
    </w:rPr>
  </w:style>
  <w:style w:type="character" w:customStyle="1" w:styleId="BFTNormalWithout0">
    <w:name w:val="_BFT_Normal_Without Знак"/>
    <w:basedOn w:val="af4"/>
    <w:link w:val="BFTNormalWithout"/>
    <w:locked/>
    <w:rsid w:val="008F3A09"/>
    <w:rPr>
      <w:rFonts w:ascii="Times New Roman" w:hAnsi="Times New Roman"/>
      <w:sz w:val="24"/>
    </w:rPr>
  </w:style>
  <w:style w:type="paragraph" w:customStyle="1" w:styleId="Spisokmark2">
    <w:name w:val="_Spisok_mark2"/>
    <w:basedOn w:val="af3"/>
    <w:qFormat/>
    <w:rsid w:val="00E72B1F"/>
    <w:pPr>
      <w:tabs>
        <w:tab w:val="left" w:pos="1049"/>
        <w:tab w:val="left" w:pos="1389"/>
      </w:tabs>
      <w:snapToGrid w:val="0"/>
      <w:spacing w:before="60" w:after="60" w:line="276" w:lineRule="auto"/>
      <w:ind w:firstLine="936"/>
      <w:contextualSpacing/>
    </w:pPr>
    <w:rPr>
      <w:snapToGrid w:val="0"/>
    </w:rPr>
  </w:style>
  <w:style w:type="character" w:customStyle="1" w:styleId="ItemizedList10">
    <w:name w:val="_ItemizedList1 Знак"/>
    <w:link w:val="ItemizedList1"/>
    <w:qFormat/>
    <w:locked/>
    <w:rsid w:val="00042CE4"/>
    <w:rPr>
      <w:rFonts w:ascii="Times New Roman" w:hAnsi="Times New Roman"/>
      <w:sz w:val="28"/>
    </w:rPr>
  </w:style>
  <w:style w:type="paragraph" w:customStyle="1" w:styleId="ItemizedList1">
    <w:name w:val="_ItemizedList1"/>
    <w:link w:val="ItemizedList10"/>
    <w:qFormat/>
    <w:rsid w:val="00042CE4"/>
    <w:pPr>
      <w:numPr>
        <w:numId w:val="72"/>
      </w:numPr>
      <w:spacing w:line="360" w:lineRule="auto"/>
      <w:jc w:val="both"/>
    </w:pPr>
    <w:rPr>
      <w:rFonts w:ascii="Times New Roman" w:hAnsi="Times New Roman"/>
      <w:sz w:val="28"/>
    </w:rPr>
  </w:style>
  <w:style w:type="paragraph" w:customStyle="1" w:styleId="ItemizedList2">
    <w:name w:val="_ItemizedList2"/>
    <w:basedOn w:val="ItemizedList1"/>
    <w:qFormat/>
    <w:rsid w:val="00042CE4"/>
    <w:pPr>
      <w:numPr>
        <w:ilvl w:val="1"/>
      </w:numPr>
      <w:tabs>
        <w:tab w:val="num" w:pos="360"/>
        <w:tab w:val="left" w:pos="1701"/>
      </w:tabs>
      <w:ind w:left="7522" w:hanging="576"/>
    </w:pPr>
    <w:rPr>
      <w:szCs w:val="24"/>
    </w:rPr>
  </w:style>
  <w:style w:type="paragraph" w:customStyle="1" w:styleId="ItemizedList3">
    <w:name w:val="_ItemizedList3"/>
    <w:basedOn w:val="ItemizedList1"/>
    <w:qFormat/>
    <w:rsid w:val="00042CE4"/>
    <w:pPr>
      <w:numPr>
        <w:ilvl w:val="2"/>
      </w:numPr>
      <w:tabs>
        <w:tab w:val="num" w:pos="360"/>
        <w:tab w:val="left" w:pos="1985"/>
      </w:tabs>
      <w:ind w:left="6674" w:hanging="720"/>
    </w:pPr>
    <w:rPr>
      <w:szCs w:val="24"/>
    </w:rPr>
  </w:style>
  <w:style w:type="paragraph" w:customStyle="1" w:styleId="ItemizedList5">
    <w:name w:val="_ItemizedList5"/>
    <w:basedOn w:val="ItemizedList1"/>
    <w:rsid w:val="00042CE4"/>
    <w:pPr>
      <w:numPr>
        <w:ilvl w:val="4"/>
      </w:numPr>
      <w:tabs>
        <w:tab w:val="num" w:pos="360"/>
      </w:tabs>
      <w:ind w:left="6962" w:hanging="1008"/>
    </w:pPr>
  </w:style>
  <w:style w:type="paragraph" w:customStyle="1" w:styleId="ItemizedList6">
    <w:name w:val="_ItemizedList6"/>
    <w:basedOn w:val="ItemizedList1"/>
    <w:rsid w:val="00042CE4"/>
    <w:pPr>
      <w:numPr>
        <w:ilvl w:val="5"/>
      </w:numPr>
      <w:tabs>
        <w:tab w:val="num" w:pos="360"/>
      </w:tabs>
      <w:ind w:left="7106" w:hanging="1152"/>
    </w:pPr>
  </w:style>
  <w:style w:type="paragraph" w:customStyle="1" w:styleId="ItemizedList7">
    <w:name w:val="_ItemizedList7"/>
    <w:basedOn w:val="ItemizedList1"/>
    <w:rsid w:val="00042CE4"/>
    <w:pPr>
      <w:numPr>
        <w:ilvl w:val="6"/>
      </w:numPr>
      <w:tabs>
        <w:tab w:val="num" w:pos="360"/>
      </w:tabs>
      <w:ind w:left="7250" w:hanging="1296"/>
    </w:pPr>
  </w:style>
  <w:style w:type="paragraph" w:customStyle="1" w:styleId="ItemizedList8">
    <w:name w:val="_ItemizedList8"/>
    <w:basedOn w:val="ItemizedList1"/>
    <w:rsid w:val="00042CE4"/>
    <w:pPr>
      <w:numPr>
        <w:ilvl w:val="7"/>
      </w:numPr>
      <w:tabs>
        <w:tab w:val="num" w:pos="360"/>
      </w:tabs>
      <w:ind w:left="7394" w:hanging="1440"/>
    </w:pPr>
  </w:style>
  <w:style w:type="paragraph" w:customStyle="1" w:styleId="ItemizedList9">
    <w:name w:val="_ItemizedList9"/>
    <w:basedOn w:val="ItemizedList1"/>
    <w:rsid w:val="00042CE4"/>
    <w:pPr>
      <w:numPr>
        <w:ilvl w:val="8"/>
      </w:numPr>
      <w:tabs>
        <w:tab w:val="num" w:pos="360"/>
      </w:tabs>
      <w:ind w:left="7538" w:hanging="1584"/>
    </w:pPr>
  </w:style>
  <w:style w:type="character" w:customStyle="1" w:styleId="00">
    <w:name w:val="0 Основной текст Знак"/>
    <w:link w:val="02"/>
    <w:locked/>
    <w:rsid w:val="00042CE4"/>
    <w:rPr>
      <w:rFonts w:ascii="Times New Roman" w:hAnsi="Times New Roman"/>
      <w:color w:val="000000" w:themeColor="text1"/>
      <w:sz w:val="24"/>
      <w:szCs w:val="24"/>
    </w:rPr>
  </w:style>
  <w:style w:type="paragraph" w:customStyle="1" w:styleId="02">
    <w:name w:val="0 Основной текст"/>
    <w:link w:val="00"/>
    <w:qFormat/>
    <w:rsid w:val="00042CE4"/>
    <w:pPr>
      <w:spacing w:before="120" w:line="360" w:lineRule="auto"/>
      <w:ind w:firstLine="709"/>
      <w:contextualSpacing/>
      <w:jc w:val="both"/>
    </w:pPr>
    <w:rPr>
      <w:rFonts w:ascii="Times New Roman" w:hAnsi="Times New Roman"/>
      <w:color w:val="000000" w:themeColor="text1"/>
      <w:sz w:val="24"/>
      <w:szCs w:val="24"/>
    </w:rPr>
  </w:style>
  <w:style w:type="paragraph" w:customStyle="1" w:styleId="01">
    <w:name w:val="0 Заголовок 1 ур"/>
    <w:next w:val="02"/>
    <w:qFormat/>
    <w:rsid w:val="00042CE4"/>
    <w:pPr>
      <w:keepNext/>
      <w:keepLines/>
      <w:pageBreakBefore/>
      <w:numPr>
        <w:numId w:val="73"/>
      </w:numPr>
      <w:tabs>
        <w:tab w:val="left" w:pos="1418"/>
      </w:tabs>
      <w:spacing w:line="360" w:lineRule="auto"/>
      <w:outlineLvl w:val="0"/>
    </w:pPr>
    <w:rPr>
      <w:rFonts w:ascii="Times New Roman" w:hAnsi="Times New Roman"/>
      <w:b/>
      <w:color w:val="000000"/>
      <w:sz w:val="32"/>
      <w:szCs w:val="24"/>
    </w:rPr>
  </w:style>
  <w:style w:type="paragraph" w:customStyle="1" w:styleId="03">
    <w:name w:val="0 Заголовок 3 ур"/>
    <w:next w:val="02"/>
    <w:qFormat/>
    <w:rsid w:val="00042CE4"/>
    <w:pPr>
      <w:keepLines/>
      <w:numPr>
        <w:ilvl w:val="2"/>
        <w:numId w:val="73"/>
      </w:numPr>
      <w:tabs>
        <w:tab w:val="left" w:pos="1418"/>
        <w:tab w:val="left" w:pos="1843"/>
      </w:tabs>
      <w:spacing w:before="120" w:line="360" w:lineRule="auto"/>
      <w:jc w:val="both"/>
      <w:outlineLvl w:val="2"/>
    </w:pPr>
    <w:rPr>
      <w:rFonts w:ascii="Times New Roman" w:hAnsi="Times New Roman"/>
      <w:b/>
      <w:color w:val="000000"/>
      <w:sz w:val="28"/>
      <w:szCs w:val="24"/>
    </w:rPr>
  </w:style>
  <w:style w:type="paragraph" w:customStyle="1" w:styleId="04">
    <w:name w:val="0 Заголовок 4 ур"/>
    <w:next w:val="02"/>
    <w:qFormat/>
    <w:rsid w:val="00042CE4"/>
    <w:pPr>
      <w:keepNext/>
      <w:keepLines/>
      <w:numPr>
        <w:ilvl w:val="3"/>
        <w:numId w:val="73"/>
      </w:numPr>
      <w:tabs>
        <w:tab w:val="left" w:pos="1843"/>
        <w:tab w:val="left" w:pos="2126"/>
      </w:tabs>
      <w:spacing w:before="120" w:line="360" w:lineRule="auto"/>
      <w:jc w:val="both"/>
      <w:outlineLvl w:val="3"/>
    </w:pPr>
    <w:rPr>
      <w:rFonts w:ascii="Times New Roman" w:hAnsi="Times New Roman"/>
      <w:b/>
      <w:color w:val="000000"/>
      <w:sz w:val="28"/>
      <w:szCs w:val="24"/>
    </w:rPr>
  </w:style>
  <w:style w:type="paragraph" w:customStyle="1" w:styleId="05">
    <w:name w:val="0 Заголовок 5 ур (не по ГОСТ)"/>
    <w:next w:val="02"/>
    <w:qFormat/>
    <w:rsid w:val="00042CE4"/>
    <w:pPr>
      <w:keepNext/>
      <w:keepLines/>
      <w:numPr>
        <w:ilvl w:val="4"/>
        <w:numId w:val="73"/>
      </w:numPr>
      <w:tabs>
        <w:tab w:val="left" w:pos="1843"/>
        <w:tab w:val="left" w:pos="2126"/>
        <w:tab w:val="left" w:pos="2410"/>
      </w:tabs>
      <w:spacing w:before="120" w:line="360" w:lineRule="auto"/>
    </w:pPr>
    <w:rPr>
      <w:rFonts w:ascii="Times New Roman" w:hAnsi="Times New Roman"/>
      <w:b/>
      <w:color w:val="000000"/>
      <w:sz w:val="24"/>
      <w:szCs w:val="24"/>
    </w:rPr>
  </w:style>
  <w:style w:type="paragraph" w:customStyle="1" w:styleId="06">
    <w:name w:val="0 Заголовок 6 ур (не по ГОСТ)"/>
    <w:next w:val="02"/>
    <w:uiPriority w:val="99"/>
    <w:qFormat/>
    <w:rsid w:val="00042CE4"/>
    <w:pPr>
      <w:keepNext/>
      <w:keepLines/>
      <w:numPr>
        <w:ilvl w:val="5"/>
        <w:numId w:val="73"/>
      </w:numPr>
      <w:tabs>
        <w:tab w:val="left" w:pos="1843"/>
        <w:tab w:val="left" w:pos="2126"/>
        <w:tab w:val="left" w:pos="2410"/>
      </w:tabs>
      <w:spacing w:before="120" w:line="360" w:lineRule="auto"/>
    </w:pPr>
    <w:rPr>
      <w:rFonts w:ascii="Times New Roman" w:hAnsi="Times New Roman"/>
      <w:b/>
      <w:color w:val="000000"/>
      <w:sz w:val="24"/>
      <w:szCs w:val="24"/>
    </w:rPr>
  </w:style>
  <w:style w:type="paragraph" w:customStyle="1" w:styleId="-0">
    <w:name w:val="Титльный лист - заголовок документа"/>
    <w:basedOn w:val="af3"/>
    <w:rsid w:val="008C4F16"/>
    <w:pPr>
      <w:ind w:firstLine="0"/>
      <w:jc w:val="center"/>
    </w:pPr>
    <w:rPr>
      <w:rFonts w:ascii="Arial" w:hAnsi="Arial"/>
      <w:b/>
      <w:snapToGrid w:val="0"/>
      <w:color w:val="000000"/>
      <w:sz w:val="36"/>
    </w:rPr>
  </w:style>
  <w:style w:type="character" w:customStyle="1" w:styleId="HMSpisok12">
    <w:name w:val="H&amp;M Spisok 12"/>
    <w:uiPriority w:val="9"/>
    <w:qFormat/>
    <w:rsid w:val="001823A4"/>
    <w:rPr>
      <w:rFonts w:ascii="Arial" w:hAnsi="Arial"/>
      <w:b w:val="0"/>
      <w:i w:val="0"/>
      <w:caps w:val="0"/>
      <w:strike w:val="0"/>
      <w:color w:val="000000"/>
      <w:spacing w:val="0"/>
      <w:w w:val="100"/>
      <w:position w:val="0"/>
      <w:sz w:val="22"/>
      <w:u w:val="none"/>
      <w:shd w:val="clear" w:color="auto" w:fill="auto"/>
      <w:vertAlign w:val="baseline"/>
      <w:rtl w:val="0"/>
    </w:rPr>
  </w:style>
  <w:style w:type="character" w:customStyle="1" w:styleId="HMSoderjimoetablicy">
    <w:name w:val="H&amp;M Soderjimoe tablicy"/>
    <w:basedOn w:val="af4"/>
    <w:link w:val="HMSoderjimoetablicy1"/>
    <w:uiPriority w:val="9"/>
    <w:qFormat/>
    <w:rsid w:val="00C02EFB"/>
    <w:rPr>
      <w:rFonts w:ascii="Arial" w:hAnsi="Arial"/>
      <w:color w:val="19365E"/>
      <w:sz w:val="18"/>
    </w:rPr>
  </w:style>
  <w:style w:type="paragraph" w:customStyle="1" w:styleId="HMSoderjimoetablicy1">
    <w:name w:val="H&amp;M Soderjimoe tablicy1"/>
    <w:basedOn w:val="af3"/>
    <w:link w:val="HMSoderjimoetablicy"/>
    <w:uiPriority w:val="9"/>
    <w:qFormat/>
    <w:rsid w:val="00C02EFB"/>
    <w:pPr>
      <w:keepNext/>
      <w:keepLines/>
      <w:spacing w:before="30" w:after="30"/>
      <w:ind w:left="30" w:right="30" w:firstLine="0"/>
    </w:pPr>
    <w:rPr>
      <w:rFonts w:ascii="Arial" w:hAnsi="Arial"/>
      <w:color w:val="19365E"/>
      <w:sz w:val="18"/>
    </w:rPr>
  </w:style>
  <w:style w:type="paragraph" w:customStyle="1" w:styleId="affffffffffffff8">
    <w:name w:val="Норм. текст"/>
    <w:basedOn w:val="af3"/>
    <w:link w:val="affffffffffffff9"/>
    <w:qFormat/>
    <w:rsid w:val="00F91ACB"/>
    <w:pPr>
      <w:tabs>
        <w:tab w:val="left" w:pos="1418"/>
      </w:tabs>
      <w:spacing w:before="120"/>
      <w:ind w:firstLine="902"/>
      <w:contextualSpacing/>
      <w:jc w:val="left"/>
    </w:pPr>
    <w:rPr>
      <w:rFonts w:eastAsia="MS Mincho"/>
      <w:sz w:val="28"/>
      <w:szCs w:val="24"/>
      <w:lang w:val="x-none" w:eastAsia="en-US"/>
    </w:rPr>
  </w:style>
  <w:style w:type="character" w:customStyle="1" w:styleId="affffffffffffff9">
    <w:name w:val="Норм. текст Знак"/>
    <w:link w:val="affffffffffffff8"/>
    <w:rsid w:val="00F91ACB"/>
    <w:rPr>
      <w:rFonts w:ascii="Times New Roman" w:eastAsia="MS Mincho" w:hAnsi="Times New Roman"/>
      <w:sz w:val="28"/>
      <w:szCs w:val="24"/>
      <w:lang w:val="x-none" w:eastAsia="en-US"/>
    </w:rPr>
  </w:style>
  <w:style w:type="numbering" w:customStyle="1" w:styleId="02UseCase">
    <w:name w:val="0 список шагов А2 альтерн. сценарий UseCase"/>
    <w:basedOn w:val="af6"/>
    <w:uiPriority w:val="99"/>
    <w:rsid w:val="00F91ACB"/>
    <w:pPr>
      <w:numPr>
        <w:numId w:val="75"/>
      </w:numPr>
    </w:pPr>
  </w:style>
  <w:style w:type="paragraph" w:customStyle="1" w:styleId="02UseCase0">
    <w:name w:val="0 шаги альтерн. сценарий А2 UseCase"/>
    <w:basedOn w:val="af3"/>
    <w:qFormat/>
    <w:rsid w:val="00F91ACB"/>
    <w:pPr>
      <w:numPr>
        <w:numId w:val="76"/>
      </w:numPr>
      <w:spacing w:line="360" w:lineRule="auto"/>
    </w:pPr>
    <w:rPr>
      <w:color w:val="000000" w:themeColor="text1"/>
      <w:szCs w:val="24"/>
    </w:rPr>
  </w:style>
  <w:style w:type="paragraph" w:customStyle="1" w:styleId="HMComment1">
    <w:name w:val="H&amp;M Comment1"/>
    <w:basedOn w:val="af3"/>
    <w:link w:val="HMComment"/>
    <w:uiPriority w:val="9"/>
    <w:qFormat/>
    <w:rsid w:val="00280FCD"/>
    <w:pPr>
      <w:spacing w:before="30" w:after="60" w:line="360" w:lineRule="auto"/>
      <w:ind w:firstLine="855"/>
    </w:pPr>
    <w:rPr>
      <w:color w:val="000000"/>
      <w:sz w:val="28"/>
    </w:rPr>
  </w:style>
  <w:style w:type="character" w:customStyle="1" w:styleId="HMSpisok12-2">
    <w:name w:val="H&amp;M Spisok 12-2"/>
    <w:uiPriority w:val="9"/>
    <w:qFormat/>
    <w:rsid w:val="00280FCD"/>
  </w:style>
  <w:style w:type="paragraph" w:customStyle="1" w:styleId="affffffffffffffa">
    <w:name w:val="Обычный по центру"/>
    <w:aliases w:val="полужирный,12 пт,до:12"/>
    <w:basedOn w:val="af3"/>
    <w:next w:val="af3"/>
    <w:qFormat/>
    <w:rsid w:val="003138B0"/>
    <w:pPr>
      <w:widowControl w:val="0"/>
      <w:spacing w:line="360" w:lineRule="auto"/>
      <w:ind w:firstLine="0"/>
      <w:jc w:val="center"/>
    </w:pPr>
    <w:rPr>
      <w:rFonts w:ascii="Times New Roman Полужирный" w:hAnsi="Times New Roman Полужирный"/>
      <w:b/>
      <w:szCs w:val="24"/>
    </w:rPr>
  </w:style>
  <w:style w:type="paragraph" w:customStyle="1" w:styleId="affffffffffffffb">
    <w:name w:val="Нумеров.список"/>
    <w:basedOn w:val="af3"/>
    <w:autoRedefine/>
    <w:rsid w:val="00B06D11"/>
    <w:pPr>
      <w:widowControl w:val="0"/>
      <w:spacing w:line="360" w:lineRule="auto"/>
      <w:ind w:firstLine="0"/>
      <w:contextualSpacing/>
    </w:pPr>
    <w:rPr>
      <w:szCs w:val="24"/>
    </w:rPr>
  </w:style>
  <w:style w:type="paragraph" w:customStyle="1" w:styleId="affffffffffffffc">
    <w:name w:val="Таблица_строки"/>
    <w:qFormat/>
    <w:rsid w:val="00B06D11"/>
    <w:pPr>
      <w:tabs>
        <w:tab w:val="left" w:pos="2468"/>
        <w:tab w:val="left" w:pos="4931"/>
        <w:tab w:val="left" w:pos="7394"/>
      </w:tabs>
    </w:pPr>
    <w:rPr>
      <w:rFonts w:ascii="Times New Roman" w:hAnsi="Times New Roman"/>
      <w:sz w:val="24"/>
      <w:szCs w:val="22"/>
    </w:rPr>
  </w:style>
  <w:style w:type="paragraph" w:customStyle="1" w:styleId="affffffffffffffd">
    <w:name w:val="Таблица_шапка"/>
    <w:basedOn w:val="af3"/>
    <w:rsid w:val="00B06D11"/>
    <w:pPr>
      <w:keepNext/>
      <w:widowControl w:val="0"/>
      <w:suppressAutoHyphens/>
      <w:ind w:firstLine="0"/>
      <w:jc w:val="center"/>
    </w:pPr>
    <w:rPr>
      <w:b/>
      <w:szCs w:val="24"/>
    </w:rPr>
  </w:style>
  <w:style w:type="paragraph" w:customStyle="1" w:styleId="a5">
    <w:name w:val="Рисунок_подпись"/>
    <w:basedOn w:val="af3"/>
    <w:autoRedefine/>
    <w:rsid w:val="00FC7569"/>
    <w:pPr>
      <w:keepLines/>
      <w:numPr>
        <w:numId w:val="79"/>
      </w:numPr>
      <w:spacing w:before="120" w:after="120"/>
      <w:jc w:val="center"/>
    </w:pPr>
    <w:rPr>
      <w:szCs w:val="24"/>
    </w:rPr>
  </w:style>
  <w:style w:type="paragraph" w:customStyle="1" w:styleId="af">
    <w:name w:val="Таблица_название"/>
    <w:basedOn w:val="af3"/>
    <w:next w:val="af3"/>
    <w:autoRedefine/>
    <w:rsid w:val="00FC7569"/>
    <w:pPr>
      <w:keepNext/>
      <w:keepLines/>
      <w:numPr>
        <w:numId w:val="78"/>
      </w:numPr>
    </w:pPr>
    <w:rPr>
      <w:szCs w:val="24"/>
    </w:rPr>
  </w:style>
  <w:style w:type="paragraph" w:customStyle="1" w:styleId="2ff9">
    <w:name w:val="Приложение 2"/>
    <w:next w:val="af3"/>
    <w:qFormat/>
    <w:rsid w:val="007E27D4"/>
    <w:pPr>
      <w:spacing w:before="120" w:after="120"/>
    </w:pPr>
    <w:rPr>
      <w:rFonts w:ascii="Times New Roman" w:eastAsia="Calibri" w:hAnsi="Times New Roman"/>
      <w:b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1802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82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564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54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306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559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202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424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195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546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136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599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468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12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347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08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404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127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795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9786800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8837089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3525502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2379732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7604316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1982684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3238247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7160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7218879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4034220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197622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6331282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4821736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6084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526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296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455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532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272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350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991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54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3411772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227003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7304807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8113679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7899723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3818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0109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000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79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699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049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1983781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126521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081309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2293334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2150584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png"/><Relationship Id="rId18" Type="http://schemas.openxmlformats.org/officeDocument/2006/relationships/image" Target="media/image2.emf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footer" Target="footer4.xml"/><Relationship Id="rId2" Type="http://schemas.openxmlformats.org/officeDocument/2006/relationships/numbering" Target="numbering.xml"/><Relationship Id="rId16" Type="http://schemas.openxmlformats.org/officeDocument/2006/relationships/header" Target="header4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footer" Target="footer3.xml"/><Relationship Id="rId10" Type="http://schemas.openxmlformats.org/officeDocument/2006/relationships/footer" Target="footer1.xml"/><Relationship Id="rId19" Type="http://schemas.openxmlformats.org/officeDocument/2006/relationships/package" Target="embeddings/_________Microsoft_Visio1.vsdx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Другая 1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40BE6D9-77D1-4B33-A210-62587C85432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0</Pages>
  <Words>8406</Words>
  <Characters>47916</Characters>
  <Application>Microsoft Office Word</Application>
  <DocSecurity>0</DocSecurity>
  <Lines>399</Lines>
  <Paragraphs>1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5621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23-01-30T15:03:00Z</dcterms:created>
  <dcterms:modified xsi:type="dcterms:W3CDTF">2023-02-15T07:36:00Z</dcterms:modified>
</cp:coreProperties>
</file>